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Layout w:type="fixed"/>
        <w:tblLook w:val="0000" w:firstRow="0" w:lastRow="0" w:firstColumn="0" w:lastColumn="0" w:noHBand="0" w:noVBand="0"/>
      </w:tblPr>
      <w:tblGrid>
        <w:gridCol w:w="2376"/>
        <w:gridCol w:w="1756"/>
        <w:gridCol w:w="1976"/>
        <w:gridCol w:w="1655"/>
        <w:gridCol w:w="1417"/>
      </w:tblGrid>
      <w:tr w:rsidR="00773687" w14:paraId="0822B543" w14:textId="77777777" w:rsidTr="00A82CDE">
        <w:trPr>
          <w:jc w:val="center"/>
        </w:trPr>
        <w:tc>
          <w:tcPr>
            <w:tcW w:w="2376" w:type="dxa"/>
            <w:vAlign w:val="center"/>
          </w:tcPr>
          <w:p w14:paraId="1AC631FE" w14:textId="77777777" w:rsidR="00773687" w:rsidRDefault="00E14109" w:rsidP="00A82CDE">
            <w:bookmarkStart w:id="0" w:name="_GoBack"/>
            <w:bookmarkEnd w:id="0"/>
            <w:r>
              <w:rPr>
                <w:noProof/>
                <w:lang w:val="nl-BE" w:eastAsia="nl-BE"/>
              </w:rPr>
              <w:drawing>
                <wp:inline distT="0" distB="0" distL="0" distR="0" wp14:anchorId="2B422DA8" wp14:editId="24DE56BB">
                  <wp:extent cx="1143000" cy="342900"/>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3000" cy="342900"/>
                          </a:xfrm>
                          <a:prstGeom prst="rect">
                            <a:avLst/>
                          </a:prstGeom>
                          <a:noFill/>
                          <a:ln>
                            <a:noFill/>
                          </a:ln>
                        </pic:spPr>
                      </pic:pic>
                    </a:graphicData>
                  </a:graphic>
                </wp:inline>
              </w:drawing>
            </w:r>
          </w:p>
        </w:tc>
        <w:tc>
          <w:tcPr>
            <w:tcW w:w="1756" w:type="dxa"/>
            <w:vAlign w:val="center"/>
          </w:tcPr>
          <w:p w14:paraId="4078A74E" w14:textId="77777777" w:rsidR="00773687" w:rsidRDefault="00A8384A" w:rsidP="00A82CDE">
            <w:r>
              <w:rPr>
                <w:rFonts w:cs="Arial"/>
                <w:noProof/>
                <w:lang w:val="nl-BE" w:eastAsia="nl-BE"/>
              </w:rPr>
              <w:drawing>
                <wp:inline distT="0" distB="0" distL="0" distR="0" wp14:anchorId="00B20F77" wp14:editId="4A07FF4D">
                  <wp:extent cx="1069975" cy="647065"/>
                  <wp:effectExtent l="0" t="0" r="0" b="635"/>
                  <wp:docPr id="2" name="Afbeelding 2" descr="logo_base_kleu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base_kleur_klein"/>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9975" cy="647065"/>
                          </a:xfrm>
                          <a:prstGeom prst="rect">
                            <a:avLst/>
                          </a:prstGeom>
                          <a:noFill/>
                          <a:ln>
                            <a:noFill/>
                          </a:ln>
                        </pic:spPr>
                      </pic:pic>
                    </a:graphicData>
                  </a:graphic>
                </wp:inline>
              </w:drawing>
            </w:r>
          </w:p>
        </w:tc>
        <w:tc>
          <w:tcPr>
            <w:tcW w:w="1976" w:type="dxa"/>
            <w:vAlign w:val="center"/>
          </w:tcPr>
          <w:p w14:paraId="6FB7207E" w14:textId="77777777" w:rsidR="00773687" w:rsidRDefault="00A8384A" w:rsidP="00A82CDE">
            <w:r>
              <w:rPr>
                <w:noProof/>
                <w:lang w:val="nl-BE" w:eastAsia="nl-BE"/>
              </w:rPr>
              <w:drawing>
                <wp:inline distT="0" distB="0" distL="0" distR="0" wp14:anchorId="2FDA1A38" wp14:editId="5D2CB534">
                  <wp:extent cx="1121410" cy="344805"/>
                  <wp:effectExtent l="0" t="0" r="2540" b="0"/>
                  <wp:docPr id="3" name="Afbeelding 1" descr="cid:image004.jpg@01CEBDF2.E3FB36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cid:image004.jpg@01CEBDF2.E3FB36F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121410" cy="344805"/>
                          </a:xfrm>
                          <a:prstGeom prst="rect">
                            <a:avLst/>
                          </a:prstGeom>
                          <a:noFill/>
                          <a:ln>
                            <a:noFill/>
                          </a:ln>
                        </pic:spPr>
                      </pic:pic>
                    </a:graphicData>
                  </a:graphic>
                </wp:inline>
              </w:drawing>
            </w:r>
          </w:p>
        </w:tc>
        <w:tc>
          <w:tcPr>
            <w:tcW w:w="1655" w:type="dxa"/>
            <w:vAlign w:val="center"/>
          </w:tcPr>
          <w:p w14:paraId="5F6674B6" w14:textId="77777777" w:rsidR="00773687" w:rsidRDefault="00762C63" w:rsidP="00A82CDE">
            <w:r>
              <w:rPr>
                <w:noProof/>
                <w:lang w:val="nl-BE" w:eastAsia="nl-BE"/>
              </w:rPr>
              <w:drawing>
                <wp:inline distT="0" distB="0" distL="0" distR="0" wp14:anchorId="17306416" wp14:editId="367C4B74">
                  <wp:extent cx="905773" cy="595223"/>
                  <wp:effectExtent l="0" t="0" r="8890" b="0"/>
                  <wp:docPr id="4" name="Afbeelding 4" descr="M:\Mijn documenten\Project curriculum\VO\Secretariaat curriculum\logo_definiti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Mijn documenten\Project curriculum\VO\Secretariaat curriculum\logo_definitief.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515" cy="600968"/>
                          </a:xfrm>
                          <a:prstGeom prst="rect">
                            <a:avLst/>
                          </a:prstGeom>
                          <a:noFill/>
                          <a:ln>
                            <a:noFill/>
                          </a:ln>
                        </pic:spPr>
                      </pic:pic>
                    </a:graphicData>
                  </a:graphic>
                </wp:inline>
              </w:drawing>
            </w:r>
          </w:p>
        </w:tc>
        <w:tc>
          <w:tcPr>
            <w:tcW w:w="1417" w:type="dxa"/>
            <w:vAlign w:val="center"/>
          </w:tcPr>
          <w:p w14:paraId="78985C88" w14:textId="77777777" w:rsidR="00773687" w:rsidRDefault="00C52580" w:rsidP="00A82CDE">
            <w:r>
              <w:rPr>
                <w:noProof/>
                <w:lang w:val="nl-BE" w:eastAsia="nl-BE"/>
              </w:rPr>
              <w:drawing>
                <wp:anchor distT="0" distB="0" distL="114300" distR="114300" simplePos="0" relativeHeight="251665408" behindDoc="0" locked="0" layoutInCell="1" allowOverlap="1" wp14:anchorId="5967621A" wp14:editId="6E2B6BCA">
                  <wp:simplePos x="0" y="0"/>
                  <wp:positionH relativeFrom="column">
                    <wp:posOffset>137160</wp:posOffset>
                  </wp:positionH>
                  <wp:positionV relativeFrom="paragraph">
                    <wp:posOffset>-147955</wp:posOffset>
                  </wp:positionV>
                  <wp:extent cx="1006475" cy="549275"/>
                  <wp:effectExtent l="0" t="0" r="3175" b="3175"/>
                  <wp:wrapNone/>
                  <wp:docPr id="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06475" cy="549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36907586" w14:textId="77777777" w:rsidR="00773687" w:rsidRDefault="00773687"/>
    <w:p w14:paraId="5EF979A2" w14:textId="77777777" w:rsidR="00773687" w:rsidRDefault="00773687">
      <w:pPr>
        <w:spacing w:after="0"/>
        <w:jc w:val="center"/>
        <w:rPr>
          <w:rFonts w:cs="Arial"/>
          <w:sz w:val="48"/>
        </w:rPr>
      </w:pPr>
    </w:p>
    <w:p w14:paraId="23BC2188" w14:textId="77777777" w:rsidR="00773687" w:rsidRDefault="00773687">
      <w:pPr>
        <w:spacing w:after="0"/>
        <w:jc w:val="center"/>
        <w:rPr>
          <w:rFonts w:cs="Arial"/>
          <w:sz w:val="48"/>
        </w:rPr>
      </w:pPr>
    </w:p>
    <w:p w14:paraId="035F248B" w14:textId="77777777" w:rsidR="00773687" w:rsidRDefault="00773687">
      <w:pPr>
        <w:spacing w:after="0"/>
        <w:jc w:val="center"/>
        <w:rPr>
          <w:rFonts w:cs="Arial"/>
          <w:sz w:val="48"/>
        </w:rPr>
      </w:pPr>
      <w:r>
        <w:rPr>
          <w:rFonts w:cs="Arial"/>
          <w:sz w:val="48"/>
        </w:rPr>
        <w:t>Leerplan</w:t>
      </w:r>
    </w:p>
    <w:p w14:paraId="74099C92" w14:textId="77777777" w:rsidR="00773687" w:rsidRDefault="00773687">
      <w:pPr>
        <w:spacing w:after="0"/>
        <w:jc w:val="center"/>
        <w:rPr>
          <w:rFonts w:cs="Arial"/>
          <w:sz w:val="48"/>
        </w:rPr>
      </w:pPr>
    </w:p>
    <w:p w14:paraId="2FC87018" w14:textId="77777777" w:rsidR="00773687" w:rsidRDefault="00773687">
      <w:pPr>
        <w:spacing w:after="0"/>
        <w:jc w:val="center"/>
        <w:rPr>
          <w:rFonts w:cs="Arial"/>
          <w:sz w:val="32"/>
        </w:rPr>
      </w:pPr>
      <w:r>
        <w:rPr>
          <w:rFonts w:cs="Arial"/>
          <w:sz w:val="32"/>
        </w:rPr>
        <w:t>OPLEIDING</w:t>
      </w:r>
    </w:p>
    <w:p w14:paraId="378127A7" w14:textId="77777777" w:rsidR="00773687" w:rsidRDefault="00773687">
      <w:pPr>
        <w:spacing w:after="0"/>
        <w:jc w:val="center"/>
        <w:rPr>
          <w:rFonts w:cs="Arial"/>
          <w:sz w:val="32"/>
        </w:rPr>
      </w:pPr>
    </w:p>
    <w:p w14:paraId="70DB10D3" w14:textId="77777777" w:rsidR="00773687" w:rsidRDefault="00E23EC7">
      <w:pPr>
        <w:spacing w:after="0"/>
        <w:jc w:val="center"/>
        <w:rPr>
          <w:rFonts w:cs="Arial"/>
          <w:b/>
          <w:bCs/>
          <w:sz w:val="40"/>
        </w:rPr>
      </w:pPr>
      <w:r>
        <w:rPr>
          <w:rFonts w:cs="Arial"/>
          <w:b/>
          <w:bCs/>
          <w:sz w:val="40"/>
        </w:rPr>
        <w:t>Gids</w:t>
      </w:r>
    </w:p>
    <w:p w14:paraId="1F2162B8" w14:textId="77777777" w:rsidR="00773687" w:rsidRDefault="00773687">
      <w:pPr>
        <w:spacing w:after="0"/>
        <w:jc w:val="center"/>
        <w:rPr>
          <w:rFonts w:cs="Arial"/>
          <w:b/>
          <w:bCs/>
          <w:sz w:val="40"/>
        </w:rPr>
      </w:pPr>
    </w:p>
    <w:p w14:paraId="5ED4EE41" w14:textId="77777777" w:rsidR="00773687" w:rsidRDefault="00773687">
      <w:pPr>
        <w:spacing w:after="0"/>
        <w:jc w:val="center"/>
        <w:rPr>
          <w:rFonts w:cs="Arial"/>
          <w:sz w:val="32"/>
        </w:rPr>
      </w:pPr>
      <w:r>
        <w:rPr>
          <w:rFonts w:cs="Arial"/>
          <w:sz w:val="32"/>
        </w:rPr>
        <w:t>Modulair</w:t>
      </w:r>
    </w:p>
    <w:p w14:paraId="29C52368" w14:textId="77777777" w:rsidR="00773687" w:rsidRDefault="00773687">
      <w:pPr>
        <w:spacing w:after="0"/>
        <w:jc w:val="center"/>
        <w:rPr>
          <w:rFonts w:cs="Arial"/>
          <w:sz w:val="32"/>
        </w:rPr>
      </w:pPr>
    </w:p>
    <w:p w14:paraId="0AEC26EC" w14:textId="77777777" w:rsidR="00773687" w:rsidRDefault="00773687">
      <w:pPr>
        <w:spacing w:after="0"/>
        <w:jc w:val="center"/>
        <w:rPr>
          <w:rFonts w:cs="Arial"/>
          <w:sz w:val="32"/>
        </w:rPr>
      </w:pPr>
      <w:r>
        <w:rPr>
          <w:rFonts w:cs="Arial"/>
          <w:sz w:val="32"/>
        </w:rPr>
        <w:t>Studiegebied</w:t>
      </w:r>
    </w:p>
    <w:p w14:paraId="209DF2EB" w14:textId="77777777" w:rsidR="00773687" w:rsidRDefault="00510B82">
      <w:pPr>
        <w:spacing w:after="0"/>
        <w:jc w:val="center"/>
        <w:rPr>
          <w:rFonts w:cs="Arial"/>
          <w:sz w:val="32"/>
        </w:rPr>
      </w:pPr>
      <w:r>
        <w:rPr>
          <w:rFonts w:cs="Arial"/>
          <w:sz w:val="32"/>
        </w:rPr>
        <w:t>TOERISME</w:t>
      </w:r>
    </w:p>
    <w:p w14:paraId="667CEA46" w14:textId="77777777" w:rsidR="006D5F44" w:rsidRDefault="006D5F44" w:rsidP="006D5F44">
      <w:pPr>
        <w:pStyle w:val="Tekst"/>
      </w:pPr>
    </w:p>
    <w:p w14:paraId="61347584" w14:textId="77777777" w:rsidR="00773687" w:rsidRDefault="00773687">
      <w:pPr>
        <w:spacing w:after="0"/>
        <w:jc w:val="center"/>
        <w:rPr>
          <w:rFonts w:cs="Arial"/>
          <w:sz w:val="32"/>
        </w:rPr>
      </w:pPr>
    </w:p>
    <w:p w14:paraId="348D2CFC" w14:textId="77777777" w:rsidR="00C44BB4" w:rsidRDefault="00C44BB4" w:rsidP="00C44BB4">
      <w:pPr>
        <w:pStyle w:val="Tekst"/>
      </w:pPr>
    </w:p>
    <w:p w14:paraId="270385D5" w14:textId="77777777" w:rsidR="00C44BB4" w:rsidRDefault="00C44BB4" w:rsidP="00C44BB4">
      <w:pPr>
        <w:pStyle w:val="Tekst"/>
      </w:pPr>
    </w:p>
    <w:p w14:paraId="4D31FE64" w14:textId="77777777" w:rsidR="00C44BB4" w:rsidRPr="00C44BB4" w:rsidRDefault="00C44BB4" w:rsidP="00C44BB4">
      <w:pPr>
        <w:pStyle w:val="Tekst"/>
      </w:pPr>
    </w:p>
    <w:p w14:paraId="11F91D25" w14:textId="4D85FF9A" w:rsidR="00773687" w:rsidRDefault="00773687">
      <w:pPr>
        <w:tabs>
          <w:tab w:val="right" w:pos="8460"/>
        </w:tabs>
        <w:spacing w:after="0"/>
        <w:rPr>
          <w:rFonts w:cs="Arial"/>
          <w:sz w:val="22"/>
        </w:rPr>
      </w:pPr>
      <w:r>
        <w:rPr>
          <w:rFonts w:cs="Arial"/>
          <w:sz w:val="22"/>
        </w:rPr>
        <w:t>Goedkeuringsc</w:t>
      </w:r>
      <w:r w:rsidR="00047CD2">
        <w:rPr>
          <w:rFonts w:cs="Arial"/>
          <w:sz w:val="22"/>
        </w:rPr>
        <w:t>ode</w:t>
      </w:r>
      <w:r w:rsidR="00E23EC7">
        <w:rPr>
          <w:rFonts w:cs="Arial"/>
          <w:sz w:val="22"/>
        </w:rPr>
        <w:t>:</w:t>
      </w:r>
      <w:r w:rsidR="00D55C9F">
        <w:rPr>
          <w:rFonts w:cs="Arial"/>
          <w:sz w:val="22"/>
        </w:rPr>
        <w:t xml:space="preserve"> </w:t>
      </w:r>
      <w:r w:rsidR="003D7E6F" w:rsidRPr="003D7E6F">
        <w:rPr>
          <w:rFonts w:cs="Arial"/>
          <w:sz w:val="22"/>
        </w:rPr>
        <w:t>2016/1330/6/D</w:t>
      </w:r>
      <w:r w:rsidR="00047CD2">
        <w:rPr>
          <w:rFonts w:cs="Arial"/>
          <w:sz w:val="22"/>
        </w:rPr>
        <w:tab/>
      </w:r>
      <w:r w:rsidR="00343DC3">
        <w:rPr>
          <w:rFonts w:cs="Arial"/>
          <w:sz w:val="22"/>
        </w:rPr>
        <w:t>Indiening</w:t>
      </w:r>
      <w:r w:rsidR="00F3015B">
        <w:rPr>
          <w:rFonts w:cs="Arial"/>
          <w:sz w:val="22"/>
        </w:rPr>
        <w:t>s</w:t>
      </w:r>
      <w:r w:rsidR="00343DC3">
        <w:rPr>
          <w:rFonts w:cs="Arial"/>
          <w:sz w:val="22"/>
        </w:rPr>
        <w:t xml:space="preserve">datum: </w:t>
      </w:r>
      <w:r w:rsidR="00E23EC7">
        <w:rPr>
          <w:rFonts w:cs="Arial"/>
          <w:sz w:val="22"/>
        </w:rPr>
        <w:t>31 mei 2016</w:t>
      </w:r>
    </w:p>
    <w:p w14:paraId="1CDFCD9D" w14:textId="77777777" w:rsidR="00773687" w:rsidRDefault="00773687"/>
    <w:p w14:paraId="50DFCA37" w14:textId="77777777" w:rsidR="00773687" w:rsidRDefault="00773687">
      <w:pPr>
        <w:sectPr w:rsidR="00773687" w:rsidSect="00A82CDE">
          <w:footerReference w:type="first" r:id="rId16"/>
          <w:pgSz w:w="11907" w:h="16840" w:code="9"/>
          <w:pgMar w:top="1418" w:right="1418" w:bottom="1418" w:left="1418" w:header="708" w:footer="708" w:gutter="0"/>
          <w:cols w:space="708"/>
        </w:sectPr>
      </w:pPr>
    </w:p>
    <w:p w14:paraId="345D7314" w14:textId="77777777" w:rsidR="00773687" w:rsidRPr="006859F1" w:rsidRDefault="00773687" w:rsidP="00B15A39">
      <w:pPr>
        <w:pStyle w:val="Inhoud"/>
      </w:pPr>
      <w:r w:rsidRPr="006859F1">
        <w:lastRenderedPageBreak/>
        <w:t>Inhoudstafel</w:t>
      </w:r>
    </w:p>
    <w:p w14:paraId="6244E8E8" w14:textId="77777777" w:rsidR="002D76DE" w:rsidRDefault="007C08B2">
      <w:pPr>
        <w:pStyle w:val="Inhopg1"/>
        <w:rPr>
          <w:rFonts w:asciiTheme="minorHAnsi" w:eastAsiaTheme="minorEastAsia" w:hAnsiTheme="minorHAnsi" w:cstheme="minorBidi"/>
          <w:b w:val="0"/>
          <w:noProof/>
          <w:szCs w:val="22"/>
          <w:lang w:val="nl-BE" w:eastAsia="nl-BE"/>
        </w:rPr>
      </w:pPr>
      <w:r>
        <w:rPr>
          <w:b w:val="0"/>
        </w:rPr>
        <w:fldChar w:fldCharType="begin"/>
      </w:r>
      <w:r>
        <w:rPr>
          <w:b w:val="0"/>
        </w:rPr>
        <w:instrText xml:space="preserve"> TOC \o "1-2" \h \z \u </w:instrText>
      </w:r>
      <w:r>
        <w:rPr>
          <w:b w:val="0"/>
        </w:rPr>
        <w:fldChar w:fldCharType="separate"/>
      </w:r>
      <w:hyperlink w:anchor="_Toc451929622" w:history="1">
        <w:r w:rsidR="002D76DE" w:rsidRPr="00503E53">
          <w:rPr>
            <w:rStyle w:val="Hyperlink"/>
            <w:noProof/>
          </w:rPr>
          <w:t>1</w:t>
        </w:r>
        <w:r w:rsidR="002D76DE">
          <w:rPr>
            <w:rFonts w:asciiTheme="minorHAnsi" w:eastAsiaTheme="minorEastAsia" w:hAnsiTheme="minorHAnsi" w:cstheme="minorBidi"/>
            <w:b w:val="0"/>
            <w:noProof/>
            <w:szCs w:val="22"/>
            <w:lang w:val="nl-BE" w:eastAsia="nl-BE"/>
          </w:rPr>
          <w:tab/>
        </w:r>
        <w:r w:rsidR="002D76DE" w:rsidRPr="00503E53">
          <w:rPr>
            <w:rStyle w:val="Hyperlink"/>
            <w:noProof/>
          </w:rPr>
          <w:t>Inleiding</w:t>
        </w:r>
        <w:r w:rsidR="002D76DE">
          <w:rPr>
            <w:noProof/>
            <w:webHidden/>
          </w:rPr>
          <w:tab/>
        </w:r>
        <w:r w:rsidR="002D76DE">
          <w:rPr>
            <w:noProof/>
            <w:webHidden/>
          </w:rPr>
          <w:fldChar w:fldCharType="begin"/>
        </w:r>
        <w:r w:rsidR="002D76DE">
          <w:rPr>
            <w:noProof/>
            <w:webHidden/>
          </w:rPr>
          <w:instrText xml:space="preserve"> PAGEREF _Toc451929622 \h </w:instrText>
        </w:r>
        <w:r w:rsidR="002D76DE">
          <w:rPr>
            <w:noProof/>
            <w:webHidden/>
          </w:rPr>
        </w:r>
        <w:r w:rsidR="002D76DE">
          <w:rPr>
            <w:noProof/>
            <w:webHidden/>
          </w:rPr>
          <w:fldChar w:fldCharType="separate"/>
        </w:r>
        <w:r w:rsidR="00933764">
          <w:rPr>
            <w:noProof/>
            <w:webHidden/>
          </w:rPr>
          <w:t>3</w:t>
        </w:r>
        <w:r w:rsidR="002D76DE">
          <w:rPr>
            <w:noProof/>
            <w:webHidden/>
          </w:rPr>
          <w:fldChar w:fldCharType="end"/>
        </w:r>
      </w:hyperlink>
    </w:p>
    <w:p w14:paraId="08A7FA34"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23" w:history="1">
        <w:r w:rsidR="002D76DE" w:rsidRPr="00503E53">
          <w:rPr>
            <w:rStyle w:val="Hyperlink"/>
            <w:noProof/>
            <w:lang w:val="nl-BE"/>
          </w:rPr>
          <w:t>1.1</w:t>
        </w:r>
        <w:r w:rsidR="002D76DE">
          <w:rPr>
            <w:rFonts w:asciiTheme="minorHAnsi" w:eastAsiaTheme="minorEastAsia" w:hAnsiTheme="minorHAnsi" w:cstheme="minorBidi"/>
            <w:noProof/>
            <w:sz w:val="22"/>
            <w:lang w:val="nl-BE"/>
          </w:rPr>
          <w:tab/>
        </w:r>
        <w:r w:rsidR="002D76DE" w:rsidRPr="00503E53">
          <w:rPr>
            <w:rStyle w:val="Hyperlink"/>
            <w:noProof/>
            <w:lang w:val="nl-BE"/>
          </w:rPr>
          <w:t>Modulair traject</w:t>
        </w:r>
        <w:r w:rsidR="002D76DE">
          <w:rPr>
            <w:noProof/>
            <w:webHidden/>
          </w:rPr>
          <w:tab/>
        </w:r>
        <w:r w:rsidR="002D76DE">
          <w:rPr>
            <w:noProof/>
            <w:webHidden/>
          </w:rPr>
          <w:fldChar w:fldCharType="begin"/>
        </w:r>
        <w:r w:rsidR="002D76DE">
          <w:rPr>
            <w:noProof/>
            <w:webHidden/>
          </w:rPr>
          <w:instrText xml:space="preserve"> PAGEREF _Toc451929623 \h </w:instrText>
        </w:r>
        <w:r w:rsidR="002D76DE">
          <w:rPr>
            <w:noProof/>
            <w:webHidden/>
          </w:rPr>
        </w:r>
        <w:r w:rsidR="002D76DE">
          <w:rPr>
            <w:noProof/>
            <w:webHidden/>
          </w:rPr>
          <w:fldChar w:fldCharType="separate"/>
        </w:r>
        <w:r>
          <w:rPr>
            <w:noProof/>
            <w:webHidden/>
          </w:rPr>
          <w:t>3</w:t>
        </w:r>
        <w:r w:rsidR="002D76DE">
          <w:rPr>
            <w:noProof/>
            <w:webHidden/>
          </w:rPr>
          <w:fldChar w:fldCharType="end"/>
        </w:r>
      </w:hyperlink>
    </w:p>
    <w:p w14:paraId="2F366247"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24" w:history="1">
        <w:r w:rsidR="002D76DE" w:rsidRPr="00503E53">
          <w:rPr>
            <w:rStyle w:val="Hyperlink"/>
            <w:noProof/>
            <w:lang w:val="nl-BE"/>
          </w:rPr>
          <w:t>1.2</w:t>
        </w:r>
        <w:r w:rsidR="002D76DE">
          <w:rPr>
            <w:rFonts w:asciiTheme="minorHAnsi" w:eastAsiaTheme="minorEastAsia" w:hAnsiTheme="minorHAnsi" w:cstheme="minorBidi"/>
            <w:noProof/>
            <w:sz w:val="22"/>
            <w:lang w:val="nl-BE"/>
          </w:rPr>
          <w:tab/>
        </w:r>
        <w:r w:rsidR="002D76DE" w:rsidRPr="00503E53">
          <w:rPr>
            <w:rStyle w:val="Hyperlink"/>
            <w:noProof/>
            <w:lang w:val="nl-BE"/>
          </w:rPr>
          <w:t>Relatie tot het opleidingsprofiel</w:t>
        </w:r>
        <w:r w:rsidR="002D76DE">
          <w:rPr>
            <w:noProof/>
            <w:webHidden/>
          </w:rPr>
          <w:tab/>
        </w:r>
        <w:r w:rsidR="002D76DE">
          <w:rPr>
            <w:noProof/>
            <w:webHidden/>
          </w:rPr>
          <w:fldChar w:fldCharType="begin"/>
        </w:r>
        <w:r w:rsidR="002D76DE">
          <w:rPr>
            <w:noProof/>
            <w:webHidden/>
          </w:rPr>
          <w:instrText xml:space="preserve"> PAGEREF _Toc451929624 \h </w:instrText>
        </w:r>
        <w:r w:rsidR="002D76DE">
          <w:rPr>
            <w:noProof/>
            <w:webHidden/>
          </w:rPr>
        </w:r>
        <w:r w:rsidR="002D76DE">
          <w:rPr>
            <w:noProof/>
            <w:webHidden/>
          </w:rPr>
          <w:fldChar w:fldCharType="separate"/>
        </w:r>
        <w:r>
          <w:rPr>
            <w:noProof/>
            <w:webHidden/>
          </w:rPr>
          <w:t>4</w:t>
        </w:r>
        <w:r w:rsidR="002D76DE">
          <w:rPr>
            <w:noProof/>
            <w:webHidden/>
          </w:rPr>
          <w:fldChar w:fldCharType="end"/>
        </w:r>
      </w:hyperlink>
    </w:p>
    <w:p w14:paraId="5464F8E9"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25" w:history="1">
        <w:r w:rsidR="002D76DE" w:rsidRPr="00503E53">
          <w:rPr>
            <w:rStyle w:val="Hyperlink"/>
            <w:noProof/>
            <w:lang w:val="nl-BE"/>
          </w:rPr>
          <w:t>1.3</w:t>
        </w:r>
        <w:r w:rsidR="002D76DE">
          <w:rPr>
            <w:rFonts w:asciiTheme="minorHAnsi" w:eastAsiaTheme="minorEastAsia" w:hAnsiTheme="minorHAnsi" w:cstheme="minorBidi"/>
            <w:noProof/>
            <w:sz w:val="22"/>
            <w:lang w:val="nl-BE"/>
          </w:rPr>
          <w:tab/>
        </w:r>
        <w:r w:rsidR="002D76DE" w:rsidRPr="00503E53">
          <w:rPr>
            <w:rStyle w:val="Hyperlink"/>
            <w:noProof/>
            <w:lang w:val="nl-BE"/>
          </w:rPr>
          <w:t>Totstandkoming van het leerplan</w:t>
        </w:r>
        <w:r w:rsidR="002D76DE">
          <w:rPr>
            <w:noProof/>
            <w:webHidden/>
          </w:rPr>
          <w:tab/>
        </w:r>
        <w:r w:rsidR="002D76DE">
          <w:rPr>
            <w:noProof/>
            <w:webHidden/>
          </w:rPr>
          <w:fldChar w:fldCharType="begin"/>
        </w:r>
        <w:r w:rsidR="002D76DE">
          <w:rPr>
            <w:noProof/>
            <w:webHidden/>
          </w:rPr>
          <w:instrText xml:space="preserve"> PAGEREF _Toc451929625 \h </w:instrText>
        </w:r>
        <w:r w:rsidR="002D76DE">
          <w:rPr>
            <w:noProof/>
            <w:webHidden/>
          </w:rPr>
        </w:r>
        <w:r w:rsidR="002D76DE">
          <w:rPr>
            <w:noProof/>
            <w:webHidden/>
          </w:rPr>
          <w:fldChar w:fldCharType="separate"/>
        </w:r>
        <w:r>
          <w:rPr>
            <w:noProof/>
            <w:webHidden/>
          </w:rPr>
          <w:t>4</w:t>
        </w:r>
        <w:r w:rsidR="002D76DE">
          <w:rPr>
            <w:noProof/>
            <w:webHidden/>
          </w:rPr>
          <w:fldChar w:fldCharType="end"/>
        </w:r>
      </w:hyperlink>
    </w:p>
    <w:p w14:paraId="40ADE88C" w14:textId="77777777" w:rsidR="002D76DE" w:rsidRDefault="00933764">
      <w:pPr>
        <w:pStyle w:val="Inhopg1"/>
        <w:rPr>
          <w:rFonts w:asciiTheme="minorHAnsi" w:eastAsiaTheme="minorEastAsia" w:hAnsiTheme="minorHAnsi" w:cstheme="minorBidi"/>
          <w:b w:val="0"/>
          <w:noProof/>
          <w:szCs w:val="22"/>
          <w:lang w:val="nl-BE" w:eastAsia="nl-BE"/>
        </w:rPr>
      </w:pPr>
      <w:hyperlink w:anchor="_Toc451929626" w:history="1">
        <w:r w:rsidR="002D76DE" w:rsidRPr="00503E53">
          <w:rPr>
            <w:rStyle w:val="Hyperlink"/>
            <w:noProof/>
          </w:rPr>
          <w:t>2</w:t>
        </w:r>
        <w:r w:rsidR="002D76DE">
          <w:rPr>
            <w:rFonts w:asciiTheme="minorHAnsi" w:eastAsiaTheme="minorEastAsia" w:hAnsiTheme="minorHAnsi" w:cstheme="minorBidi"/>
            <w:b w:val="0"/>
            <w:noProof/>
            <w:szCs w:val="22"/>
            <w:lang w:val="nl-BE" w:eastAsia="nl-BE"/>
          </w:rPr>
          <w:tab/>
        </w:r>
        <w:r w:rsidR="002D76DE" w:rsidRPr="00503E53">
          <w:rPr>
            <w:rStyle w:val="Hyperlink"/>
            <w:noProof/>
          </w:rPr>
          <w:t>Visie op het leren van volwassenen</w:t>
        </w:r>
        <w:r w:rsidR="002D76DE">
          <w:rPr>
            <w:noProof/>
            <w:webHidden/>
          </w:rPr>
          <w:tab/>
        </w:r>
        <w:r w:rsidR="002D76DE">
          <w:rPr>
            <w:noProof/>
            <w:webHidden/>
          </w:rPr>
          <w:fldChar w:fldCharType="begin"/>
        </w:r>
        <w:r w:rsidR="002D76DE">
          <w:rPr>
            <w:noProof/>
            <w:webHidden/>
          </w:rPr>
          <w:instrText xml:space="preserve"> PAGEREF _Toc451929626 \h </w:instrText>
        </w:r>
        <w:r w:rsidR="002D76DE">
          <w:rPr>
            <w:noProof/>
            <w:webHidden/>
          </w:rPr>
        </w:r>
        <w:r w:rsidR="002D76DE">
          <w:rPr>
            <w:noProof/>
            <w:webHidden/>
          </w:rPr>
          <w:fldChar w:fldCharType="separate"/>
        </w:r>
        <w:r>
          <w:rPr>
            <w:noProof/>
            <w:webHidden/>
          </w:rPr>
          <w:t>5</w:t>
        </w:r>
        <w:r w:rsidR="002D76DE">
          <w:rPr>
            <w:noProof/>
            <w:webHidden/>
          </w:rPr>
          <w:fldChar w:fldCharType="end"/>
        </w:r>
      </w:hyperlink>
    </w:p>
    <w:p w14:paraId="6ABF1DE5" w14:textId="77777777" w:rsidR="002D76DE" w:rsidRDefault="00933764">
      <w:pPr>
        <w:pStyle w:val="Inhopg1"/>
        <w:rPr>
          <w:rFonts w:asciiTheme="minorHAnsi" w:eastAsiaTheme="minorEastAsia" w:hAnsiTheme="minorHAnsi" w:cstheme="minorBidi"/>
          <w:b w:val="0"/>
          <w:noProof/>
          <w:szCs w:val="22"/>
          <w:lang w:val="nl-BE" w:eastAsia="nl-BE"/>
        </w:rPr>
      </w:pPr>
      <w:hyperlink w:anchor="_Toc451929627" w:history="1">
        <w:r w:rsidR="002D76DE" w:rsidRPr="00503E53">
          <w:rPr>
            <w:rStyle w:val="Hyperlink"/>
            <w:noProof/>
          </w:rPr>
          <w:t>3</w:t>
        </w:r>
        <w:r w:rsidR="002D76DE">
          <w:rPr>
            <w:rFonts w:asciiTheme="minorHAnsi" w:eastAsiaTheme="minorEastAsia" w:hAnsiTheme="minorHAnsi" w:cstheme="minorBidi"/>
            <w:b w:val="0"/>
            <w:noProof/>
            <w:szCs w:val="22"/>
            <w:lang w:val="nl-BE" w:eastAsia="nl-BE"/>
          </w:rPr>
          <w:tab/>
        </w:r>
        <w:r w:rsidR="002D76DE" w:rsidRPr="00503E53">
          <w:rPr>
            <w:rStyle w:val="Hyperlink"/>
            <w:noProof/>
          </w:rPr>
          <w:t>Visie op de opleiding</w:t>
        </w:r>
        <w:r w:rsidR="002D76DE">
          <w:rPr>
            <w:noProof/>
            <w:webHidden/>
          </w:rPr>
          <w:tab/>
        </w:r>
        <w:r w:rsidR="002D76DE">
          <w:rPr>
            <w:noProof/>
            <w:webHidden/>
          </w:rPr>
          <w:fldChar w:fldCharType="begin"/>
        </w:r>
        <w:r w:rsidR="002D76DE">
          <w:rPr>
            <w:noProof/>
            <w:webHidden/>
          </w:rPr>
          <w:instrText xml:space="preserve"> PAGEREF _Toc451929627 \h </w:instrText>
        </w:r>
        <w:r w:rsidR="002D76DE">
          <w:rPr>
            <w:noProof/>
            <w:webHidden/>
          </w:rPr>
        </w:r>
        <w:r w:rsidR="002D76DE">
          <w:rPr>
            <w:noProof/>
            <w:webHidden/>
          </w:rPr>
          <w:fldChar w:fldCharType="separate"/>
        </w:r>
        <w:r>
          <w:rPr>
            <w:noProof/>
            <w:webHidden/>
          </w:rPr>
          <w:t>6</w:t>
        </w:r>
        <w:r w:rsidR="002D76DE">
          <w:rPr>
            <w:noProof/>
            <w:webHidden/>
          </w:rPr>
          <w:fldChar w:fldCharType="end"/>
        </w:r>
      </w:hyperlink>
    </w:p>
    <w:p w14:paraId="40EACEA1" w14:textId="77777777" w:rsidR="002D76DE" w:rsidRDefault="00933764">
      <w:pPr>
        <w:pStyle w:val="Inhopg1"/>
        <w:rPr>
          <w:rFonts w:asciiTheme="minorHAnsi" w:eastAsiaTheme="minorEastAsia" w:hAnsiTheme="minorHAnsi" w:cstheme="minorBidi"/>
          <w:b w:val="0"/>
          <w:noProof/>
          <w:szCs w:val="22"/>
          <w:lang w:val="nl-BE" w:eastAsia="nl-BE"/>
        </w:rPr>
      </w:pPr>
      <w:hyperlink w:anchor="_Toc451929628" w:history="1">
        <w:r w:rsidR="002D76DE" w:rsidRPr="00503E53">
          <w:rPr>
            <w:rStyle w:val="Hyperlink"/>
            <w:noProof/>
          </w:rPr>
          <w:t>4</w:t>
        </w:r>
        <w:r w:rsidR="002D76DE">
          <w:rPr>
            <w:rFonts w:asciiTheme="minorHAnsi" w:eastAsiaTheme="minorEastAsia" w:hAnsiTheme="minorHAnsi" w:cstheme="minorBidi"/>
            <w:b w:val="0"/>
            <w:noProof/>
            <w:szCs w:val="22"/>
            <w:lang w:val="nl-BE" w:eastAsia="nl-BE"/>
          </w:rPr>
          <w:tab/>
        </w:r>
        <w:r w:rsidR="002D76DE" w:rsidRPr="00503E53">
          <w:rPr>
            <w:rStyle w:val="Hyperlink"/>
            <w:noProof/>
          </w:rPr>
          <w:t>Minimale materiële vereisten</w:t>
        </w:r>
        <w:r w:rsidR="002D76DE">
          <w:rPr>
            <w:noProof/>
            <w:webHidden/>
          </w:rPr>
          <w:tab/>
        </w:r>
        <w:r w:rsidR="002D76DE">
          <w:rPr>
            <w:noProof/>
            <w:webHidden/>
          </w:rPr>
          <w:fldChar w:fldCharType="begin"/>
        </w:r>
        <w:r w:rsidR="002D76DE">
          <w:rPr>
            <w:noProof/>
            <w:webHidden/>
          </w:rPr>
          <w:instrText xml:space="preserve"> PAGEREF _Toc451929628 \h </w:instrText>
        </w:r>
        <w:r w:rsidR="002D76DE">
          <w:rPr>
            <w:noProof/>
            <w:webHidden/>
          </w:rPr>
        </w:r>
        <w:r w:rsidR="002D76DE">
          <w:rPr>
            <w:noProof/>
            <w:webHidden/>
          </w:rPr>
          <w:fldChar w:fldCharType="separate"/>
        </w:r>
        <w:r>
          <w:rPr>
            <w:noProof/>
            <w:webHidden/>
          </w:rPr>
          <w:t>7</w:t>
        </w:r>
        <w:r w:rsidR="002D76DE">
          <w:rPr>
            <w:noProof/>
            <w:webHidden/>
          </w:rPr>
          <w:fldChar w:fldCharType="end"/>
        </w:r>
      </w:hyperlink>
    </w:p>
    <w:p w14:paraId="0B05DAAC" w14:textId="77777777" w:rsidR="002D76DE" w:rsidRDefault="00933764">
      <w:pPr>
        <w:pStyle w:val="Inhopg1"/>
        <w:rPr>
          <w:rFonts w:asciiTheme="minorHAnsi" w:eastAsiaTheme="minorEastAsia" w:hAnsiTheme="minorHAnsi" w:cstheme="minorBidi"/>
          <w:b w:val="0"/>
          <w:noProof/>
          <w:szCs w:val="22"/>
          <w:lang w:val="nl-BE" w:eastAsia="nl-BE"/>
        </w:rPr>
      </w:pPr>
      <w:hyperlink w:anchor="_Toc451929629" w:history="1">
        <w:r w:rsidR="002D76DE" w:rsidRPr="00503E53">
          <w:rPr>
            <w:rStyle w:val="Hyperlink"/>
            <w:noProof/>
          </w:rPr>
          <w:t>5</w:t>
        </w:r>
        <w:r w:rsidR="002D76DE">
          <w:rPr>
            <w:rFonts w:asciiTheme="minorHAnsi" w:eastAsiaTheme="minorEastAsia" w:hAnsiTheme="minorHAnsi" w:cstheme="minorBidi"/>
            <w:b w:val="0"/>
            <w:noProof/>
            <w:szCs w:val="22"/>
            <w:lang w:val="nl-BE" w:eastAsia="nl-BE"/>
          </w:rPr>
          <w:tab/>
        </w:r>
        <w:r w:rsidR="002D76DE" w:rsidRPr="00503E53">
          <w:rPr>
            <w:rStyle w:val="Hyperlink"/>
            <w:noProof/>
          </w:rPr>
          <w:t>Evaluatie van de cursisten</w:t>
        </w:r>
        <w:r w:rsidR="002D76DE">
          <w:rPr>
            <w:noProof/>
            <w:webHidden/>
          </w:rPr>
          <w:tab/>
        </w:r>
        <w:r w:rsidR="002D76DE">
          <w:rPr>
            <w:noProof/>
            <w:webHidden/>
          </w:rPr>
          <w:fldChar w:fldCharType="begin"/>
        </w:r>
        <w:r w:rsidR="002D76DE">
          <w:rPr>
            <w:noProof/>
            <w:webHidden/>
          </w:rPr>
          <w:instrText xml:space="preserve"> PAGEREF _Toc451929629 \h </w:instrText>
        </w:r>
        <w:r w:rsidR="002D76DE">
          <w:rPr>
            <w:noProof/>
            <w:webHidden/>
          </w:rPr>
        </w:r>
        <w:r w:rsidR="002D76DE">
          <w:rPr>
            <w:noProof/>
            <w:webHidden/>
          </w:rPr>
          <w:fldChar w:fldCharType="separate"/>
        </w:r>
        <w:r>
          <w:rPr>
            <w:noProof/>
            <w:webHidden/>
          </w:rPr>
          <w:t>8</w:t>
        </w:r>
        <w:r w:rsidR="002D76DE">
          <w:rPr>
            <w:noProof/>
            <w:webHidden/>
          </w:rPr>
          <w:fldChar w:fldCharType="end"/>
        </w:r>
      </w:hyperlink>
    </w:p>
    <w:p w14:paraId="7AA2A656"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30" w:history="1">
        <w:r w:rsidR="002D76DE" w:rsidRPr="00503E53">
          <w:rPr>
            <w:rStyle w:val="Hyperlink"/>
            <w:noProof/>
            <w:lang w:val="nl-BE"/>
          </w:rPr>
          <w:t>5.1</w:t>
        </w:r>
        <w:r w:rsidR="002D76DE">
          <w:rPr>
            <w:rFonts w:asciiTheme="minorHAnsi" w:eastAsiaTheme="minorEastAsia" w:hAnsiTheme="minorHAnsi" w:cstheme="minorBidi"/>
            <w:noProof/>
            <w:sz w:val="22"/>
            <w:lang w:val="nl-BE"/>
          </w:rPr>
          <w:tab/>
        </w:r>
        <w:r w:rsidR="002D76DE" w:rsidRPr="00503E53">
          <w:rPr>
            <w:rStyle w:val="Hyperlink"/>
            <w:noProof/>
            <w:lang w:val="nl-BE"/>
          </w:rPr>
          <w:t>Regelgeving m.b.t. evaluatie in het volwassenenonderwijs</w:t>
        </w:r>
        <w:r w:rsidR="002D76DE">
          <w:rPr>
            <w:noProof/>
            <w:webHidden/>
          </w:rPr>
          <w:tab/>
        </w:r>
        <w:r w:rsidR="002D76DE">
          <w:rPr>
            <w:noProof/>
            <w:webHidden/>
          </w:rPr>
          <w:fldChar w:fldCharType="begin"/>
        </w:r>
        <w:r w:rsidR="002D76DE">
          <w:rPr>
            <w:noProof/>
            <w:webHidden/>
          </w:rPr>
          <w:instrText xml:space="preserve"> PAGEREF _Toc451929630 \h </w:instrText>
        </w:r>
        <w:r w:rsidR="002D76DE">
          <w:rPr>
            <w:noProof/>
            <w:webHidden/>
          </w:rPr>
        </w:r>
        <w:r w:rsidR="002D76DE">
          <w:rPr>
            <w:noProof/>
            <w:webHidden/>
          </w:rPr>
          <w:fldChar w:fldCharType="separate"/>
        </w:r>
        <w:r>
          <w:rPr>
            <w:noProof/>
            <w:webHidden/>
          </w:rPr>
          <w:t>8</w:t>
        </w:r>
        <w:r w:rsidR="002D76DE">
          <w:rPr>
            <w:noProof/>
            <w:webHidden/>
          </w:rPr>
          <w:fldChar w:fldCharType="end"/>
        </w:r>
      </w:hyperlink>
    </w:p>
    <w:p w14:paraId="4CD437BD"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31" w:history="1">
        <w:r w:rsidR="002D76DE" w:rsidRPr="00503E53">
          <w:rPr>
            <w:rStyle w:val="Hyperlink"/>
            <w:noProof/>
          </w:rPr>
          <w:t>5.2</w:t>
        </w:r>
        <w:r w:rsidR="002D76DE">
          <w:rPr>
            <w:rFonts w:asciiTheme="minorHAnsi" w:eastAsiaTheme="minorEastAsia" w:hAnsiTheme="minorHAnsi" w:cstheme="minorBidi"/>
            <w:noProof/>
            <w:sz w:val="22"/>
            <w:lang w:val="nl-BE"/>
          </w:rPr>
          <w:tab/>
        </w:r>
        <w:r w:rsidR="002D76DE" w:rsidRPr="00503E53">
          <w:rPr>
            <w:rStyle w:val="Hyperlink"/>
            <w:noProof/>
          </w:rPr>
          <w:t>Kwaliteit van de evaluatie</w:t>
        </w:r>
        <w:r w:rsidR="002D76DE">
          <w:rPr>
            <w:noProof/>
            <w:webHidden/>
          </w:rPr>
          <w:tab/>
        </w:r>
        <w:r w:rsidR="002D76DE">
          <w:rPr>
            <w:noProof/>
            <w:webHidden/>
          </w:rPr>
          <w:fldChar w:fldCharType="begin"/>
        </w:r>
        <w:r w:rsidR="002D76DE">
          <w:rPr>
            <w:noProof/>
            <w:webHidden/>
          </w:rPr>
          <w:instrText xml:space="preserve"> PAGEREF _Toc451929631 \h </w:instrText>
        </w:r>
        <w:r w:rsidR="002D76DE">
          <w:rPr>
            <w:noProof/>
            <w:webHidden/>
          </w:rPr>
        </w:r>
        <w:r w:rsidR="002D76DE">
          <w:rPr>
            <w:noProof/>
            <w:webHidden/>
          </w:rPr>
          <w:fldChar w:fldCharType="separate"/>
        </w:r>
        <w:r>
          <w:rPr>
            <w:noProof/>
            <w:webHidden/>
          </w:rPr>
          <w:t>8</w:t>
        </w:r>
        <w:r w:rsidR="002D76DE">
          <w:rPr>
            <w:noProof/>
            <w:webHidden/>
          </w:rPr>
          <w:fldChar w:fldCharType="end"/>
        </w:r>
      </w:hyperlink>
    </w:p>
    <w:p w14:paraId="046B294D"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32" w:history="1">
        <w:r w:rsidR="002D76DE" w:rsidRPr="00503E53">
          <w:rPr>
            <w:rStyle w:val="Hyperlink"/>
            <w:noProof/>
          </w:rPr>
          <w:t>5.3</w:t>
        </w:r>
        <w:r w:rsidR="002D76DE">
          <w:rPr>
            <w:rFonts w:asciiTheme="minorHAnsi" w:eastAsiaTheme="minorEastAsia" w:hAnsiTheme="minorHAnsi" w:cstheme="minorBidi"/>
            <w:noProof/>
            <w:sz w:val="22"/>
            <w:lang w:val="nl-BE"/>
          </w:rPr>
          <w:tab/>
        </w:r>
        <w:r w:rsidR="002D76DE" w:rsidRPr="00503E53">
          <w:rPr>
            <w:rStyle w:val="Hyperlink"/>
            <w:noProof/>
          </w:rPr>
          <w:t>Breed evalueren</w:t>
        </w:r>
        <w:r w:rsidR="002D76DE">
          <w:rPr>
            <w:noProof/>
            <w:webHidden/>
          </w:rPr>
          <w:tab/>
        </w:r>
        <w:r w:rsidR="002D76DE">
          <w:rPr>
            <w:noProof/>
            <w:webHidden/>
          </w:rPr>
          <w:fldChar w:fldCharType="begin"/>
        </w:r>
        <w:r w:rsidR="002D76DE">
          <w:rPr>
            <w:noProof/>
            <w:webHidden/>
          </w:rPr>
          <w:instrText xml:space="preserve"> PAGEREF _Toc451929632 \h </w:instrText>
        </w:r>
        <w:r w:rsidR="002D76DE">
          <w:rPr>
            <w:noProof/>
            <w:webHidden/>
          </w:rPr>
        </w:r>
        <w:r w:rsidR="002D76DE">
          <w:rPr>
            <w:noProof/>
            <w:webHidden/>
          </w:rPr>
          <w:fldChar w:fldCharType="separate"/>
        </w:r>
        <w:r>
          <w:rPr>
            <w:noProof/>
            <w:webHidden/>
          </w:rPr>
          <w:t>10</w:t>
        </w:r>
        <w:r w:rsidR="002D76DE">
          <w:rPr>
            <w:noProof/>
            <w:webHidden/>
          </w:rPr>
          <w:fldChar w:fldCharType="end"/>
        </w:r>
      </w:hyperlink>
    </w:p>
    <w:p w14:paraId="1E1C2812" w14:textId="77777777" w:rsidR="002D76DE" w:rsidRDefault="00933764">
      <w:pPr>
        <w:pStyle w:val="Inhopg1"/>
        <w:rPr>
          <w:rFonts w:asciiTheme="minorHAnsi" w:eastAsiaTheme="minorEastAsia" w:hAnsiTheme="minorHAnsi" w:cstheme="minorBidi"/>
          <w:b w:val="0"/>
          <w:noProof/>
          <w:szCs w:val="22"/>
          <w:lang w:val="nl-BE" w:eastAsia="nl-BE"/>
        </w:rPr>
      </w:pPr>
      <w:hyperlink w:anchor="_Toc451929633" w:history="1">
        <w:r w:rsidR="002D76DE" w:rsidRPr="00503E53">
          <w:rPr>
            <w:rStyle w:val="Hyperlink"/>
            <w:noProof/>
          </w:rPr>
          <w:t>6</w:t>
        </w:r>
        <w:r w:rsidR="002D76DE">
          <w:rPr>
            <w:rFonts w:asciiTheme="minorHAnsi" w:eastAsiaTheme="minorEastAsia" w:hAnsiTheme="minorHAnsi" w:cstheme="minorBidi"/>
            <w:b w:val="0"/>
            <w:noProof/>
            <w:szCs w:val="22"/>
            <w:lang w:val="nl-BE" w:eastAsia="nl-BE"/>
          </w:rPr>
          <w:tab/>
        </w:r>
        <w:r w:rsidR="002D76DE" w:rsidRPr="00503E53">
          <w:rPr>
            <w:rStyle w:val="Hyperlink"/>
            <w:noProof/>
          </w:rPr>
          <w:t>Algemene doelstellingen van de opleiding</w:t>
        </w:r>
        <w:r w:rsidR="002D76DE">
          <w:rPr>
            <w:noProof/>
            <w:webHidden/>
          </w:rPr>
          <w:tab/>
        </w:r>
        <w:r w:rsidR="002D76DE">
          <w:rPr>
            <w:noProof/>
            <w:webHidden/>
          </w:rPr>
          <w:fldChar w:fldCharType="begin"/>
        </w:r>
        <w:r w:rsidR="002D76DE">
          <w:rPr>
            <w:noProof/>
            <w:webHidden/>
          </w:rPr>
          <w:instrText xml:space="preserve"> PAGEREF _Toc451929633 \h </w:instrText>
        </w:r>
        <w:r w:rsidR="002D76DE">
          <w:rPr>
            <w:noProof/>
            <w:webHidden/>
          </w:rPr>
        </w:r>
        <w:r w:rsidR="002D76DE">
          <w:rPr>
            <w:noProof/>
            <w:webHidden/>
          </w:rPr>
          <w:fldChar w:fldCharType="separate"/>
        </w:r>
        <w:r>
          <w:rPr>
            <w:noProof/>
            <w:webHidden/>
          </w:rPr>
          <w:t>11</w:t>
        </w:r>
        <w:r w:rsidR="002D76DE">
          <w:rPr>
            <w:noProof/>
            <w:webHidden/>
          </w:rPr>
          <w:fldChar w:fldCharType="end"/>
        </w:r>
      </w:hyperlink>
    </w:p>
    <w:p w14:paraId="3939FDC0" w14:textId="77777777" w:rsidR="002D76DE" w:rsidRDefault="00933764">
      <w:pPr>
        <w:pStyle w:val="Inhopg1"/>
        <w:rPr>
          <w:rFonts w:asciiTheme="minorHAnsi" w:eastAsiaTheme="minorEastAsia" w:hAnsiTheme="minorHAnsi" w:cstheme="minorBidi"/>
          <w:b w:val="0"/>
          <w:noProof/>
          <w:szCs w:val="22"/>
          <w:lang w:val="nl-BE" w:eastAsia="nl-BE"/>
        </w:rPr>
      </w:pPr>
      <w:hyperlink w:anchor="_Toc451929634" w:history="1">
        <w:r w:rsidR="002D76DE" w:rsidRPr="00503E53">
          <w:rPr>
            <w:rStyle w:val="Hyperlink"/>
            <w:noProof/>
          </w:rPr>
          <w:t>7</w:t>
        </w:r>
        <w:r w:rsidR="002D76DE">
          <w:rPr>
            <w:rFonts w:asciiTheme="minorHAnsi" w:eastAsiaTheme="minorEastAsia" w:hAnsiTheme="minorHAnsi" w:cstheme="minorBidi"/>
            <w:b w:val="0"/>
            <w:noProof/>
            <w:szCs w:val="22"/>
            <w:lang w:val="nl-BE" w:eastAsia="nl-BE"/>
          </w:rPr>
          <w:tab/>
        </w:r>
        <w:r w:rsidR="002D76DE" w:rsidRPr="00503E53">
          <w:rPr>
            <w:rStyle w:val="Hyperlink"/>
            <w:noProof/>
          </w:rPr>
          <w:t>Leerplandoelstellingen per module</w:t>
        </w:r>
        <w:r w:rsidR="002D76DE">
          <w:rPr>
            <w:noProof/>
            <w:webHidden/>
          </w:rPr>
          <w:tab/>
        </w:r>
        <w:r w:rsidR="002D76DE">
          <w:rPr>
            <w:noProof/>
            <w:webHidden/>
          </w:rPr>
          <w:fldChar w:fldCharType="begin"/>
        </w:r>
        <w:r w:rsidR="002D76DE">
          <w:rPr>
            <w:noProof/>
            <w:webHidden/>
          </w:rPr>
          <w:instrText xml:space="preserve"> PAGEREF _Toc451929634 \h </w:instrText>
        </w:r>
        <w:r w:rsidR="002D76DE">
          <w:rPr>
            <w:noProof/>
            <w:webHidden/>
          </w:rPr>
        </w:r>
        <w:r w:rsidR="002D76DE">
          <w:rPr>
            <w:noProof/>
            <w:webHidden/>
          </w:rPr>
          <w:fldChar w:fldCharType="separate"/>
        </w:r>
        <w:r>
          <w:rPr>
            <w:noProof/>
            <w:webHidden/>
          </w:rPr>
          <w:t>13</w:t>
        </w:r>
        <w:r w:rsidR="002D76DE">
          <w:rPr>
            <w:noProof/>
            <w:webHidden/>
          </w:rPr>
          <w:fldChar w:fldCharType="end"/>
        </w:r>
      </w:hyperlink>
    </w:p>
    <w:p w14:paraId="00C885F9"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35" w:history="1">
        <w:r w:rsidR="002D76DE" w:rsidRPr="00503E53">
          <w:rPr>
            <w:rStyle w:val="Hyperlink"/>
            <w:noProof/>
          </w:rPr>
          <w:t>7.1</w:t>
        </w:r>
        <w:r w:rsidR="002D76DE">
          <w:rPr>
            <w:rFonts w:asciiTheme="minorHAnsi" w:eastAsiaTheme="minorEastAsia" w:hAnsiTheme="minorHAnsi" w:cstheme="minorBidi"/>
            <w:noProof/>
            <w:sz w:val="22"/>
            <w:lang w:val="nl-BE"/>
          </w:rPr>
          <w:tab/>
        </w:r>
        <w:r w:rsidR="002D76DE" w:rsidRPr="00503E53">
          <w:rPr>
            <w:rStyle w:val="Hyperlink"/>
            <w:noProof/>
          </w:rPr>
          <w:t>Module: Markt en klant (M TO G019 – 40 lestijden)</w:t>
        </w:r>
        <w:r w:rsidR="002D76DE">
          <w:rPr>
            <w:noProof/>
            <w:webHidden/>
          </w:rPr>
          <w:tab/>
        </w:r>
        <w:r w:rsidR="002D76DE">
          <w:rPr>
            <w:noProof/>
            <w:webHidden/>
          </w:rPr>
          <w:fldChar w:fldCharType="begin"/>
        </w:r>
        <w:r w:rsidR="002D76DE">
          <w:rPr>
            <w:noProof/>
            <w:webHidden/>
          </w:rPr>
          <w:instrText xml:space="preserve"> PAGEREF _Toc451929635 \h </w:instrText>
        </w:r>
        <w:r w:rsidR="002D76DE">
          <w:rPr>
            <w:noProof/>
            <w:webHidden/>
          </w:rPr>
        </w:r>
        <w:r w:rsidR="002D76DE">
          <w:rPr>
            <w:noProof/>
            <w:webHidden/>
          </w:rPr>
          <w:fldChar w:fldCharType="separate"/>
        </w:r>
        <w:r>
          <w:rPr>
            <w:noProof/>
            <w:webHidden/>
          </w:rPr>
          <w:t>14</w:t>
        </w:r>
        <w:r w:rsidR="002D76DE">
          <w:rPr>
            <w:noProof/>
            <w:webHidden/>
          </w:rPr>
          <w:fldChar w:fldCharType="end"/>
        </w:r>
      </w:hyperlink>
    </w:p>
    <w:p w14:paraId="27C83F0E"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36" w:history="1">
        <w:r w:rsidR="002D76DE" w:rsidRPr="00503E53">
          <w:rPr>
            <w:rStyle w:val="Hyperlink"/>
            <w:noProof/>
          </w:rPr>
          <w:t>7.2</w:t>
        </w:r>
        <w:r w:rsidR="002D76DE">
          <w:rPr>
            <w:rFonts w:asciiTheme="minorHAnsi" w:eastAsiaTheme="minorEastAsia" w:hAnsiTheme="minorHAnsi" w:cstheme="minorBidi"/>
            <w:noProof/>
            <w:sz w:val="22"/>
            <w:lang w:val="nl-BE"/>
          </w:rPr>
          <w:tab/>
        </w:r>
        <w:r w:rsidR="002D76DE" w:rsidRPr="00503E53">
          <w:rPr>
            <w:rStyle w:val="Hyperlink"/>
            <w:noProof/>
          </w:rPr>
          <w:t>Module: Rondleiden in de praktijk (M TO G020 – 80 lestijden)</w:t>
        </w:r>
        <w:r w:rsidR="002D76DE">
          <w:rPr>
            <w:noProof/>
            <w:webHidden/>
          </w:rPr>
          <w:tab/>
        </w:r>
        <w:r w:rsidR="002D76DE">
          <w:rPr>
            <w:noProof/>
            <w:webHidden/>
          </w:rPr>
          <w:fldChar w:fldCharType="begin"/>
        </w:r>
        <w:r w:rsidR="002D76DE">
          <w:rPr>
            <w:noProof/>
            <w:webHidden/>
          </w:rPr>
          <w:instrText xml:space="preserve"> PAGEREF _Toc451929636 \h </w:instrText>
        </w:r>
        <w:r w:rsidR="002D76DE">
          <w:rPr>
            <w:noProof/>
            <w:webHidden/>
          </w:rPr>
        </w:r>
        <w:r w:rsidR="002D76DE">
          <w:rPr>
            <w:noProof/>
            <w:webHidden/>
          </w:rPr>
          <w:fldChar w:fldCharType="separate"/>
        </w:r>
        <w:r>
          <w:rPr>
            <w:noProof/>
            <w:webHidden/>
          </w:rPr>
          <w:t>19</w:t>
        </w:r>
        <w:r w:rsidR="002D76DE">
          <w:rPr>
            <w:noProof/>
            <w:webHidden/>
          </w:rPr>
          <w:fldChar w:fldCharType="end"/>
        </w:r>
      </w:hyperlink>
    </w:p>
    <w:p w14:paraId="4827CC43"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37" w:history="1">
        <w:r w:rsidR="002D76DE" w:rsidRPr="00503E53">
          <w:rPr>
            <w:rStyle w:val="Hyperlink"/>
            <w:noProof/>
          </w:rPr>
          <w:t>7.3</w:t>
        </w:r>
        <w:r w:rsidR="002D76DE">
          <w:rPr>
            <w:rFonts w:asciiTheme="minorHAnsi" w:eastAsiaTheme="minorEastAsia" w:hAnsiTheme="minorHAnsi" w:cstheme="minorBidi"/>
            <w:noProof/>
            <w:sz w:val="22"/>
            <w:lang w:val="nl-BE"/>
          </w:rPr>
          <w:tab/>
        </w:r>
        <w:r w:rsidR="002D76DE" w:rsidRPr="00503E53">
          <w:rPr>
            <w:rStyle w:val="Hyperlink"/>
            <w:noProof/>
          </w:rPr>
          <w:t>Module: Bronnengebruik cultureel (M TO G021 - 60 lestijden)</w:t>
        </w:r>
        <w:r w:rsidR="002D76DE">
          <w:rPr>
            <w:noProof/>
            <w:webHidden/>
          </w:rPr>
          <w:tab/>
        </w:r>
        <w:r w:rsidR="002D76DE">
          <w:rPr>
            <w:noProof/>
            <w:webHidden/>
          </w:rPr>
          <w:fldChar w:fldCharType="begin"/>
        </w:r>
        <w:r w:rsidR="002D76DE">
          <w:rPr>
            <w:noProof/>
            <w:webHidden/>
          </w:rPr>
          <w:instrText xml:space="preserve"> PAGEREF _Toc451929637 \h </w:instrText>
        </w:r>
        <w:r w:rsidR="002D76DE">
          <w:rPr>
            <w:noProof/>
            <w:webHidden/>
          </w:rPr>
        </w:r>
        <w:r w:rsidR="002D76DE">
          <w:rPr>
            <w:noProof/>
            <w:webHidden/>
          </w:rPr>
          <w:fldChar w:fldCharType="separate"/>
        </w:r>
        <w:r>
          <w:rPr>
            <w:noProof/>
            <w:webHidden/>
          </w:rPr>
          <w:t>22</w:t>
        </w:r>
        <w:r w:rsidR="002D76DE">
          <w:rPr>
            <w:noProof/>
            <w:webHidden/>
          </w:rPr>
          <w:fldChar w:fldCharType="end"/>
        </w:r>
      </w:hyperlink>
    </w:p>
    <w:p w14:paraId="39D3F2F4"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38" w:history="1">
        <w:r w:rsidR="002D76DE" w:rsidRPr="00503E53">
          <w:rPr>
            <w:rStyle w:val="Hyperlink"/>
            <w:noProof/>
          </w:rPr>
          <w:t>7.4</w:t>
        </w:r>
        <w:r w:rsidR="002D76DE">
          <w:rPr>
            <w:rFonts w:asciiTheme="minorHAnsi" w:eastAsiaTheme="minorEastAsia" w:hAnsiTheme="minorHAnsi" w:cstheme="minorBidi"/>
            <w:noProof/>
            <w:sz w:val="22"/>
            <w:lang w:val="nl-BE"/>
          </w:rPr>
          <w:tab/>
        </w:r>
        <w:r w:rsidR="002D76DE" w:rsidRPr="00503E53">
          <w:rPr>
            <w:rStyle w:val="Hyperlink"/>
            <w:noProof/>
          </w:rPr>
          <w:t>Module: Bronnengebruik historisch (M TO G022 - 60 lestijden)</w:t>
        </w:r>
        <w:r w:rsidR="002D76DE">
          <w:rPr>
            <w:noProof/>
            <w:webHidden/>
          </w:rPr>
          <w:tab/>
        </w:r>
        <w:r w:rsidR="002D76DE">
          <w:rPr>
            <w:noProof/>
            <w:webHidden/>
          </w:rPr>
          <w:fldChar w:fldCharType="begin"/>
        </w:r>
        <w:r w:rsidR="002D76DE">
          <w:rPr>
            <w:noProof/>
            <w:webHidden/>
          </w:rPr>
          <w:instrText xml:space="preserve"> PAGEREF _Toc451929638 \h </w:instrText>
        </w:r>
        <w:r w:rsidR="002D76DE">
          <w:rPr>
            <w:noProof/>
            <w:webHidden/>
          </w:rPr>
        </w:r>
        <w:r w:rsidR="002D76DE">
          <w:rPr>
            <w:noProof/>
            <w:webHidden/>
          </w:rPr>
          <w:fldChar w:fldCharType="separate"/>
        </w:r>
        <w:r>
          <w:rPr>
            <w:noProof/>
            <w:webHidden/>
          </w:rPr>
          <w:t>26</w:t>
        </w:r>
        <w:r w:rsidR="002D76DE">
          <w:rPr>
            <w:noProof/>
            <w:webHidden/>
          </w:rPr>
          <w:fldChar w:fldCharType="end"/>
        </w:r>
      </w:hyperlink>
    </w:p>
    <w:p w14:paraId="131C5D40"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39" w:history="1">
        <w:r w:rsidR="002D76DE" w:rsidRPr="00503E53">
          <w:rPr>
            <w:rStyle w:val="Hyperlink"/>
            <w:noProof/>
          </w:rPr>
          <w:t>7.5</w:t>
        </w:r>
        <w:r w:rsidR="002D76DE">
          <w:rPr>
            <w:rFonts w:asciiTheme="minorHAnsi" w:eastAsiaTheme="minorEastAsia" w:hAnsiTheme="minorHAnsi" w:cstheme="minorBidi"/>
            <w:noProof/>
            <w:sz w:val="22"/>
            <w:lang w:val="nl-BE"/>
          </w:rPr>
          <w:tab/>
        </w:r>
        <w:r w:rsidR="002D76DE" w:rsidRPr="00503E53">
          <w:rPr>
            <w:rStyle w:val="Hyperlink"/>
            <w:noProof/>
          </w:rPr>
          <w:t>Module: Bronnengebruik landschapslezen (M TO G023 - 40 lestijden)</w:t>
        </w:r>
        <w:r w:rsidR="002D76DE">
          <w:rPr>
            <w:noProof/>
            <w:webHidden/>
          </w:rPr>
          <w:tab/>
        </w:r>
        <w:r w:rsidR="002D76DE">
          <w:rPr>
            <w:noProof/>
            <w:webHidden/>
          </w:rPr>
          <w:fldChar w:fldCharType="begin"/>
        </w:r>
        <w:r w:rsidR="002D76DE">
          <w:rPr>
            <w:noProof/>
            <w:webHidden/>
          </w:rPr>
          <w:instrText xml:space="preserve"> PAGEREF _Toc451929639 \h </w:instrText>
        </w:r>
        <w:r w:rsidR="002D76DE">
          <w:rPr>
            <w:noProof/>
            <w:webHidden/>
          </w:rPr>
        </w:r>
        <w:r w:rsidR="002D76DE">
          <w:rPr>
            <w:noProof/>
            <w:webHidden/>
          </w:rPr>
          <w:fldChar w:fldCharType="separate"/>
        </w:r>
        <w:r>
          <w:rPr>
            <w:noProof/>
            <w:webHidden/>
          </w:rPr>
          <w:t>30</w:t>
        </w:r>
        <w:r w:rsidR="002D76DE">
          <w:rPr>
            <w:noProof/>
            <w:webHidden/>
          </w:rPr>
          <w:fldChar w:fldCharType="end"/>
        </w:r>
      </w:hyperlink>
    </w:p>
    <w:p w14:paraId="42321539"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40" w:history="1">
        <w:r w:rsidR="002D76DE" w:rsidRPr="00503E53">
          <w:rPr>
            <w:rStyle w:val="Hyperlink"/>
            <w:noProof/>
          </w:rPr>
          <w:t>7.6</w:t>
        </w:r>
        <w:r w:rsidR="002D76DE">
          <w:rPr>
            <w:rFonts w:asciiTheme="minorHAnsi" w:eastAsiaTheme="minorEastAsia" w:hAnsiTheme="minorHAnsi" w:cstheme="minorBidi"/>
            <w:noProof/>
            <w:sz w:val="22"/>
            <w:lang w:val="nl-BE"/>
          </w:rPr>
          <w:tab/>
        </w:r>
        <w:r w:rsidR="002D76DE" w:rsidRPr="00503E53">
          <w:rPr>
            <w:rStyle w:val="Hyperlink"/>
            <w:noProof/>
          </w:rPr>
          <w:t>Module: Specifieke gidstechnieken (M TO 024 - 40 lestijden)</w:t>
        </w:r>
        <w:r w:rsidR="002D76DE">
          <w:rPr>
            <w:noProof/>
            <w:webHidden/>
          </w:rPr>
          <w:tab/>
        </w:r>
        <w:r w:rsidR="002D76DE">
          <w:rPr>
            <w:noProof/>
            <w:webHidden/>
          </w:rPr>
          <w:fldChar w:fldCharType="begin"/>
        </w:r>
        <w:r w:rsidR="002D76DE">
          <w:rPr>
            <w:noProof/>
            <w:webHidden/>
          </w:rPr>
          <w:instrText xml:space="preserve"> PAGEREF _Toc451929640 \h </w:instrText>
        </w:r>
        <w:r w:rsidR="002D76DE">
          <w:rPr>
            <w:noProof/>
            <w:webHidden/>
          </w:rPr>
        </w:r>
        <w:r w:rsidR="002D76DE">
          <w:rPr>
            <w:noProof/>
            <w:webHidden/>
          </w:rPr>
          <w:fldChar w:fldCharType="separate"/>
        </w:r>
        <w:r>
          <w:rPr>
            <w:noProof/>
            <w:webHidden/>
          </w:rPr>
          <w:t>34</w:t>
        </w:r>
        <w:r w:rsidR="002D76DE">
          <w:rPr>
            <w:noProof/>
            <w:webHidden/>
          </w:rPr>
          <w:fldChar w:fldCharType="end"/>
        </w:r>
      </w:hyperlink>
    </w:p>
    <w:p w14:paraId="166515A9"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41" w:history="1">
        <w:r w:rsidR="002D76DE" w:rsidRPr="00503E53">
          <w:rPr>
            <w:rStyle w:val="Hyperlink"/>
            <w:noProof/>
          </w:rPr>
          <w:t>7.7</w:t>
        </w:r>
        <w:r w:rsidR="002D76DE">
          <w:rPr>
            <w:rFonts w:asciiTheme="minorHAnsi" w:eastAsiaTheme="minorEastAsia" w:hAnsiTheme="minorHAnsi" w:cstheme="minorBidi"/>
            <w:noProof/>
            <w:sz w:val="22"/>
            <w:lang w:val="nl-BE"/>
          </w:rPr>
          <w:tab/>
        </w:r>
        <w:r w:rsidR="002D76DE" w:rsidRPr="00503E53">
          <w:rPr>
            <w:rStyle w:val="Hyperlink"/>
            <w:noProof/>
          </w:rPr>
          <w:t>Module: Bestemmingen gidsen (M TO 025 - 100 lestijden)</w:t>
        </w:r>
        <w:r w:rsidR="002D76DE">
          <w:rPr>
            <w:noProof/>
            <w:webHidden/>
          </w:rPr>
          <w:tab/>
        </w:r>
        <w:r w:rsidR="002D76DE">
          <w:rPr>
            <w:noProof/>
            <w:webHidden/>
          </w:rPr>
          <w:fldChar w:fldCharType="begin"/>
        </w:r>
        <w:r w:rsidR="002D76DE">
          <w:rPr>
            <w:noProof/>
            <w:webHidden/>
          </w:rPr>
          <w:instrText xml:space="preserve"> PAGEREF _Toc451929641 \h </w:instrText>
        </w:r>
        <w:r w:rsidR="002D76DE">
          <w:rPr>
            <w:noProof/>
            <w:webHidden/>
          </w:rPr>
        </w:r>
        <w:r w:rsidR="002D76DE">
          <w:rPr>
            <w:noProof/>
            <w:webHidden/>
          </w:rPr>
          <w:fldChar w:fldCharType="separate"/>
        </w:r>
        <w:r>
          <w:rPr>
            <w:noProof/>
            <w:webHidden/>
          </w:rPr>
          <w:t>37</w:t>
        </w:r>
        <w:r w:rsidR="002D76DE">
          <w:rPr>
            <w:noProof/>
            <w:webHidden/>
          </w:rPr>
          <w:fldChar w:fldCharType="end"/>
        </w:r>
      </w:hyperlink>
    </w:p>
    <w:p w14:paraId="3EFCA1BA" w14:textId="77777777" w:rsidR="002D76DE" w:rsidRDefault="00933764">
      <w:pPr>
        <w:pStyle w:val="Inhopg2"/>
        <w:tabs>
          <w:tab w:val="left" w:pos="851"/>
        </w:tabs>
        <w:rPr>
          <w:rFonts w:asciiTheme="minorHAnsi" w:eastAsiaTheme="minorEastAsia" w:hAnsiTheme="minorHAnsi" w:cstheme="minorBidi"/>
          <w:noProof/>
          <w:sz w:val="22"/>
          <w:lang w:val="nl-BE"/>
        </w:rPr>
      </w:pPr>
      <w:hyperlink w:anchor="_Toc451929642" w:history="1">
        <w:r w:rsidR="002D76DE" w:rsidRPr="00503E53">
          <w:rPr>
            <w:rStyle w:val="Hyperlink"/>
            <w:noProof/>
          </w:rPr>
          <w:t>7.8</w:t>
        </w:r>
        <w:r w:rsidR="002D76DE">
          <w:rPr>
            <w:rFonts w:asciiTheme="minorHAnsi" w:eastAsiaTheme="minorEastAsia" w:hAnsiTheme="minorHAnsi" w:cstheme="minorBidi"/>
            <w:noProof/>
            <w:sz w:val="22"/>
            <w:lang w:val="nl-BE"/>
          </w:rPr>
          <w:tab/>
        </w:r>
        <w:r w:rsidR="002D76DE" w:rsidRPr="00503E53">
          <w:rPr>
            <w:rStyle w:val="Hyperlink"/>
            <w:noProof/>
          </w:rPr>
          <w:t>Module: Project bestemmingen gidsen (M TO 026 - 100 lestijden)</w:t>
        </w:r>
        <w:r w:rsidR="002D76DE">
          <w:rPr>
            <w:noProof/>
            <w:webHidden/>
          </w:rPr>
          <w:tab/>
        </w:r>
        <w:r w:rsidR="002D76DE">
          <w:rPr>
            <w:noProof/>
            <w:webHidden/>
          </w:rPr>
          <w:fldChar w:fldCharType="begin"/>
        </w:r>
        <w:r w:rsidR="002D76DE">
          <w:rPr>
            <w:noProof/>
            <w:webHidden/>
          </w:rPr>
          <w:instrText xml:space="preserve"> PAGEREF _Toc451929642 \h </w:instrText>
        </w:r>
        <w:r w:rsidR="002D76DE">
          <w:rPr>
            <w:noProof/>
            <w:webHidden/>
          </w:rPr>
        </w:r>
        <w:r w:rsidR="002D76DE">
          <w:rPr>
            <w:noProof/>
            <w:webHidden/>
          </w:rPr>
          <w:fldChar w:fldCharType="separate"/>
        </w:r>
        <w:r>
          <w:rPr>
            <w:noProof/>
            <w:webHidden/>
          </w:rPr>
          <w:t>40</w:t>
        </w:r>
        <w:r w:rsidR="002D76DE">
          <w:rPr>
            <w:noProof/>
            <w:webHidden/>
          </w:rPr>
          <w:fldChar w:fldCharType="end"/>
        </w:r>
      </w:hyperlink>
    </w:p>
    <w:p w14:paraId="12E351A4" w14:textId="77777777" w:rsidR="00773687" w:rsidRDefault="007C08B2" w:rsidP="00D57DBC">
      <w:pPr>
        <w:pStyle w:val="Tekst"/>
        <w:sectPr w:rsidR="00773687">
          <w:footerReference w:type="default" r:id="rId17"/>
          <w:pgSz w:w="11906" w:h="16838" w:code="9"/>
          <w:pgMar w:top="1418" w:right="1418" w:bottom="1418" w:left="1418" w:header="709" w:footer="425" w:gutter="0"/>
          <w:cols w:space="708"/>
          <w:docGrid w:linePitch="360"/>
        </w:sectPr>
      </w:pPr>
      <w:r>
        <w:rPr>
          <w:b/>
          <w:snapToGrid/>
          <w:color w:val="auto"/>
          <w:sz w:val="22"/>
        </w:rPr>
        <w:fldChar w:fldCharType="end"/>
      </w:r>
    </w:p>
    <w:p w14:paraId="35BFB421" w14:textId="77777777" w:rsidR="00773687" w:rsidRDefault="00773687" w:rsidP="001D6950">
      <w:pPr>
        <w:pStyle w:val="Kop1"/>
        <w:numPr>
          <w:ilvl w:val="0"/>
          <w:numId w:val="5"/>
        </w:numPr>
      </w:pPr>
      <w:bookmarkStart w:id="1" w:name="_Toc273621813"/>
      <w:bookmarkStart w:id="2" w:name="_Toc400368272"/>
      <w:bookmarkStart w:id="3" w:name="_Toc451929622"/>
      <w:r>
        <w:lastRenderedPageBreak/>
        <w:t>Inleiding</w:t>
      </w:r>
      <w:bookmarkEnd w:id="1"/>
      <w:bookmarkEnd w:id="2"/>
      <w:bookmarkEnd w:id="3"/>
    </w:p>
    <w:p w14:paraId="166E2EA2" w14:textId="77777777" w:rsidR="007C08B2" w:rsidRDefault="007C08B2" w:rsidP="007D0FB0">
      <w:pPr>
        <w:pStyle w:val="Kop2"/>
        <w:tabs>
          <w:tab w:val="clear" w:pos="993"/>
          <w:tab w:val="num" w:pos="567"/>
        </w:tabs>
        <w:ind w:left="567" w:hanging="567"/>
        <w:rPr>
          <w:lang w:val="nl-BE"/>
        </w:rPr>
      </w:pPr>
      <w:bookmarkStart w:id="4" w:name="_Toc451929623"/>
      <w:r>
        <w:rPr>
          <w:lang w:val="nl-BE"/>
        </w:rPr>
        <w:t>Modulair traject</w:t>
      </w:r>
      <w:bookmarkEnd w:id="4"/>
    </w:p>
    <w:p w14:paraId="1BFFABC2" w14:textId="77777777" w:rsidR="007C08B2" w:rsidRDefault="00933764" w:rsidP="007C08B2">
      <w:pPr>
        <w:pStyle w:val="Tekst"/>
        <w:rPr>
          <w:lang w:val="nl-BE"/>
        </w:rPr>
      </w:pPr>
      <w:r>
        <w:rPr>
          <w:noProof/>
          <w:snapToGrid/>
          <w:lang w:val="nl-BE" w:eastAsia="nl-BE"/>
        </w:rPr>
        <w:pict w14:anchorId="12D3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3.45pt;margin-top:111.7pt;width:539.05pt;height:416.75pt;z-index:251666432;mso-position-horizontal-relative:text;mso-position-vertical-relative:text">
            <v:imagedata r:id="rId18" o:title=""/>
          </v:shape>
          <o:OLEObject Type="Embed" ProgID="Visio.Drawing.11" ShapeID="_x0000_s1026" DrawAspect="Content" ObjectID="_1534575744" r:id="rId19"/>
        </w:pict>
      </w:r>
    </w:p>
    <w:p w14:paraId="3A6D0014" w14:textId="77777777" w:rsidR="007C08B2" w:rsidRDefault="007C08B2">
      <w:pPr>
        <w:spacing w:after="0"/>
        <w:rPr>
          <w:b/>
          <w:smallCaps/>
          <w:kern w:val="28"/>
          <w:sz w:val="24"/>
          <w:lang w:val="nl-BE"/>
        </w:rPr>
      </w:pPr>
      <w:r>
        <w:rPr>
          <w:lang w:val="nl-BE"/>
        </w:rPr>
        <w:br w:type="page"/>
      </w:r>
    </w:p>
    <w:p w14:paraId="02A8C780" w14:textId="77777777" w:rsidR="001647E3" w:rsidRPr="00047CD2" w:rsidRDefault="0052263B" w:rsidP="007D0FB0">
      <w:pPr>
        <w:pStyle w:val="Kop2"/>
        <w:tabs>
          <w:tab w:val="clear" w:pos="993"/>
          <w:tab w:val="num" w:pos="567"/>
        </w:tabs>
        <w:ind w:left="567" w:hanging="567"/>
        <w:rPr>
          <w:lang w:val="nl-BE"/>
        </w:rPr>
      </w:pPr>
      <w:bookmarkStart w:id="5" w:name="_Toc451929624"/>
      <w:r>
        <w:rPr>
          <w:lang w:val="nl-BE"/>
        </w:rPr>
        <w:lastRenderedPageBreak/>
        <w:t>Relatie tot het opleidingsprofiel</w:t>
      </w:r>
      <w:bookmarkEnd w:id="5"/>
    </w:p>
    <w:p w14:paraId="1FFA30E0" w14:textId="2A629F6F" w:rsidR="0052263B" w:rsidRDefault="0052263B" w:rsidP="0052263B">
      <w:pPr>
        <w:pStyle w:val="Tekst"/>
        <w:spacing w:after="120"/>
      </w:pPr>
      <w:r>
        <w:t xml:space="preserve">De opleiding </w:t>
      </w:r>
      <w:r w:rsidR="00E23EC7">
        <w:rPr>
          <w:b/>
        </w:rPr>
        <w:t>Gids</w:t>
      </w:r>
      <w:r>
        <w:t xml:space="preserve"> hoort thuis in het studiegebied </w:t>
      </w:r>
      <w:r w:rsidR="00E23EC7">
        <w:t>TOERISME</w:t>
      </w:r>
      <w:r>
        <w:t xml:space="preserve"> van het secundair volwassenenonderwijs en is modulair opgebouwd. Dit leerplan is gebaseerd op het gelijknamige opleidingsprofiel </w:t>
      </w:r>
      <w:r w:rsidRPr="00C27AD2">
        <w:t>(</w:t>
      </w:r>
      <w:r w:rsidR="00A86F35" w:rsidRPr="00C27AD2">
        <w:t xml:space="preserve">goedkeuringsdatum </w:t>
      </w:r>
      <w:proofErr w:type="spellStart"/>
      <w:r w:rsidR="00C27AD2" w:rsidRPr="00C27AD2">
        <w:t>B.Vl.R</w:t>
      </w:r>
      <w:proofErr w:type="spellEnd"/>
      <w:r w:rsidR="00C27AD2" w:rsidRPr="00C27AD2">
        <w:t>. 18-3-2016 - B.S. 29-4-2016</w:t>
      </w:r>
      <w:r w:rsidRPr="00C27AD2">
        <w:t>).</w:t>
      </w:r>
      <w:r>
        <w:t xml:space="preserve"> </w:t>
      </w:r>
    </w:p>
    <w:p w14:paraId="5C31BDC5" w14:textId="77777777" w:rsidR="0052263B" w:rsidRDefault="0052263B" w:rsidP="0052263B">
      <w:pPr>
        <w:rPr>
          <w:szCs w:val="24"/>
          <w:lang w:val="nl-BE"/>
        </w:rPr>
      </w:pPr>
      <w:r w:rsidRPr="0052263B">
        <w:rPr>
          <w:szCs w:val="24"/>
          <w:lang w:val="nl-BE"/>
        </w:rPr>
        <w:t xml:space="preserve">De opleiding is afgeleid van de </w:t>
      </w:r>
      <w:r w:rsidRPr="00FC4FFE">
        <w:rPr>
          <w:szCs w:val="24"/>
          <w:lang w:val="nl-BE"/>
        </w:rPr>
        <w:t xml:space="preserve">erkende beroepskwalificatie </w:t>
      </w:r>
      <w:r w:rsidR="00E23EC7">
        <w:rPr>
          <w:szCs w:val="24"/>
          <w:lang w:val="nl-BE"/>
        </w:rPr>
        <w:t>Gids</w:t>
      </w:r>
      <w:r w:rsidR="00FC4FFE">
        <w:rPr>
          <w:szCs w:val="24"/>
          <w:lang w:val="nl-BE"/>
        </w:rPr>
        <w:t xml:space="preserve"> (</w:t>
      </w:r>
      <w:r w:rsidR="00E23EC7">
        <w:rPr>
          <w:szCs w:val="24"/>
          <w:lang w:val="nl-BE"/>
        </w:rPr>
        <w:t>2013</w:t>
      </w:r>
      <w:r w:rsidR="00FC4FFE">
        <w:rPr>
          <w:szCs w:val="24"/>
          <w:lang w:val="nl-BE"/>
        </w:rPr>
        <w:t>)</w:t>
      </w:r>
      <w:r w:rsidRPr="0052263B">
        <w:rPr>
          <w:szCs w:val="24"/>
          <w:lang w:val="nl-BE"/>
        </w:rPr>
        <w:t xml:space="preserve">. De beroepskwalificatie is ingeschaald op niveau </w:t>
      </w:r>
      <w:r w:rsidR="00E23EC7">
        <w:rPr>
          <w:szCs w:val="24"/>
          <w:lang w:val="nl-BE"/>
        </w:rPr>
        <w:t>4</w:t>
      </w:r>
      <w:r w:rsidRPr="0052263B">
        <w:rPr>
          <w:szCs w:val="24"/>
          <w:lang w:val="nl-BE"/>
        </w:rPr>
        <w:t xml:space="preserve"> van d</w:t>
      </w:r>
      <w:r>
        <w:rPr>
          <w:szCs w:val="24"/>
          <w:lang w:val="nl-BE"/>
        </w:rPr>
        <w:t>e Vlaamse kwalificatiestructuur.</w:t>
      </w:r>
    </w:p>
    <w:p w14:paraId="7B4A087A" w14:textId="77777777" w:rsidR="0052263B" w:rsidRDefault="0052263B" w:rsidP="0052263B">
      <w:pPr>
        <w:tabs>
          <w:tab w:val="left" w:pos="0"/>
        </w:tabs>
        <w:spacing w:after="0"/>
        <w:rPr>
          <w:szCs w:val="24"/>
          <w:lang w:val="nl-BE"/>
        </w:rPr>
      </w:pPr>
      <w:r w:rsidRPr="00047CD2">
        <w:rPr>
          <w:szCs w:val="24"/>
          <w:lang w:val="nl-BE"/>
        </w:rPr>
        <w:t xml:space="preserve">De opleiding </w:t>
      </w:r>
      <w:r w:rsidR="00E23EC7">
        <w:rPr>
          <w:b/>
          <w:szCs w:val="24"/>
          <w:lang w:val="nl-BE"/>
        </w:rPr>
        <w:t>Gids</w:t>
      </w:r>
      <w:r w:rsidRPr="00047CD2">
        <w:rPr>
          <w:b/>
          <w:szCs w:val="24"/>
          <w:lang w:val="nl-BE"/>
        </w:rPr>
        <w:t xml:space="preserve"> </w:t>
      </w:r>
      <w:r w:rsidRPr="00047CD2">
        <w:rPr>
          <w:szCs w:val="24"/>
          <w:lang w:val="nl-BE"/>
        </w:rPr>
        <w:t xml:space="preserve">omvat in totaal </w:t>
      </w:r>
      <w:r w:rsidR="00E23EC7">
        <w:rPr>
          <w:szCs w:val="24"/>
          <w:lang w:val="nl-BE"/>
        </w:rPr>
        <w:t>520</w:t>
      </w:r>
      <w:r w:rsidRPr="00047CD2">
        <w:rPr>
          <w:szCs w:val="24"/>
          <w:lang w:val="nl-BE"/>
        </w:rPr>
        <w:t xml:space="preserve"> lestijden</w:t>
      </w:r>
      <w:r>
        <w:rPr>
          <w:szCs w:val="24"/>
          <w:lang w:val="nl-BE"/>
        </w:rPr>
        <w:t xml:space="preserve"> en wordt bekrachtigd met het certificaat</w:t>
      </w:r>
      <w:r w:rsidR="00E23EC7">
        <w:rPr>
          <w:szCs w:val="24"/>
          <w:lang w:val="nl-BE"/>
        </w:rPr>
        <w:t xml:space="preserve"> GIDS</w:t>
      </w:r>
      <w:r>
        <w:rPr>
          <w:szCs w:val="24"/>
          <w:lang w:val="nl-BE"/>
        </w:rPr>
        <w:t>.</w:t>
      </w:r>
    </w:p>
    <w:p w14:paraId="62342F52" w14:textId="77777777" w:rsidR="00E33E3E" w:rsidRPr="000028FB" w:rsidRDefault="00FC4FFE" w:rsidP="00ED7D19">
      <w:pPr>
        <w:pStyle w:val="Tekst"/>
        <w:rPr>
          <w:lang w:val="nl-BE"/>
        </w:rPr>
      </w:pPr>
      <w:r>
        <w:rPr>
          <w:lang w:val="nl-BE"/>
        </w:rPr>
        <w:t>In het opleidingsprofiel werd</w:t>
      </w:r>
      <w:r w:rsidR="00E33E3E" w:rsidRPr="000028FB">
        <w:rPr>
          <w:lang w:val="nl-BE"/>
        </w:rPr>
        <w:t xml:space="preserve"> per module </w:t>
      </w:r>
      <w:r>
        <w:rPr>
          <w:lang w:val="nl-BE"/>
        </w:rPr>
        <w:t>een selectie gemaakt van activiteiten en te integreren ondersteunende kennis uit de erkende beroepskwalificatie</w:t>
      </w:r>
      <w:r w:rsidR="00E33E3E" w:rsidRPr="000028FB">
        <w:rPr>
          <w:lang w:val="nl-BE"/>
        </w:rPr>
        <w:t>.</w:t>
      </w:r>
    </w:p>
    <w:p w14:paraId="07085880" w14:textId="77777777" w:rsidR="00E33E3E" w:rsidRDefault="00ED7D19" w:rsidP="00ED7D19">
      <w:pPr>
        <w:pStyle w:val="Tekst"/>
        <w:rPr>
          <w:lang w:val="nl-BE"/>
        </w:rPr>
      </w:pPr>
      <w:r w:rsidRPr="000028FB">
        <w:rPr>
          <w:lang w:val="nl-BE"/>
        </w:rPr>
        <w:t xml:space="preserve">In dit leerplan worden </w:t>
      </w:r>
      <w:r w:rsidR="00FC4FFE">
        <w:rPr>
          <w:lang w:val="nl-BE"/>
        </w:rPr>
        <w:t>op basis daarvan per module leerplandoelstellingen geformuleerd</w:t>
      </w:r>
      <w:r w:rsidRPr="000028FB">
        <w:rPr>
          <w:lang w:val="nl-BE"/>
        </w:rPr>
        <w:t xml:space="preserve">. </w:t>
      </w:r>
      <w:r w:rsidR="00E33E3E" w:rsidRPr="000028FB">
        <w:rPr>
          <w:lang w:val="nl-BE"/>
        </w:rPr>
        <w:t>V</w:t>
      </w:r>
      <w:r w:rsidR="00654023" w:rsidRPr="000028FB">
        <w:rPr>
          <w:lang w:val="nl-BE"/>
        </w:rPr>
        <w:t xml:space="preserve">oor elke leerplandoelstelling </w:t>
      </w:r>
      <w:r w:rsidR="00E33E3E" w:rsidRPr="000028FB">
        <w:rPr>
          <w:lang w:val="nl-BE"/>
        </w:rPr>
        <w:t xml:space="preserve">wordt </w:t>
      </w:r>
      <w:r w:rsidR="00654023" w:rsidRPr="000028FB">
        <w:rPr>
          <w:lang w:val="nl-BE"/>
        </w:rPr>
        <w:t>een</w:t>
      </w:r>
      <w:r w:rsidR="00654023" w:rsidRPr="006C7913">
        <w:rPr>
          <w:lang w:val="nl-BE"/>
        </w:rPr>
        <w:t xml:space="preserve"> koppeling gemaakt met die ondersteunende kenniselementen</w:t>
      </w:r>
      <w:r w:rsidRPr="006C7913">
        <w:rPr>
          <w:lang w:val="nl-BE"/>
        </w:rPr>
        <w:t xml:space="preserve"> </w:t>
      </w:r>
      <w:r w:rsidR="00654023" w:rsidRPr="006C7913">
        <w:rPr>
          <w:lang w:val="nl-BE"/>
        </w:rPr>
        <w:t xml:space="preserve">die voor het realiseren van de desbetreffende leerplandoelstelling relevant of noodzakelijk </w:t>
      </w:r>
      <w:r w:rsidR="007F2CB5" w:rsidRPr="006C7913">
        <w:rPr>
          <w:lang w:val="nl-BE"/>
        </w:rPr>
        <w:t>zijn</w:t>
      </w:r>
      <w:r w:rsidR="00654023" w:rsidRPr="006C7913">
        <w:rPr>
          <w:lang w:val="nl-BE"/>
        </w:rPr>
        <w:t>.</w:t>
      </w:r>
      <w:r w:rsidR="00FC4FFE">
        <w:rPr>
          <w:lang w:val="nl-BE"/>
        </w:rPr>
        <w:t xml:space="preserve"> </w:t>
      </w:r>
      <w:r w:rsidR="00654023" w:rsidRPr="006C7913">
        <w:rPr>
          <w:lang w:val="nl-BE"/>
        </w:rPr>
        <w:t xml:space="preserve">In de formulering van de leerplandoelstellingen worden </w:t>
      </w:r>
      <w:r w:rsidR="00FC4FFE">
        <w:rPr>
          <w:lang w:val="nl-BE"/>
        </w:rPr>
        <w:t>vaardigheden, attitudes</w:t>
      </w:r>
      <w:r w:rsidR="00654023" w:rsidRPr="006C7913">
        <w:rPr>
          <w:lang w:val="nl-BE"/>
        </w:rPr>
        <w:t xml:space="preserve"> en ondersteunende kennis</w:t>
      </w:r>
      <w:r w:rsidR="00654023" w:rsidRPr="007F2CB5">
        <w:rPr>
          <w:lang w:val="nl-BE"/>
        </w:rPr>
        <w:t xml:space="preserve"> geïntegreerd. </w:t>
      </w:r>
    </w:p>
    <w:p w14:paraId="6637D5B4" w14:textId="77777777" w:rsidR="006972DF" w:rsidRDefault="00C401BD" w:rsidP="004233B5">
      <w:pPr>
        <w:pStyle w:val="Tekst"/>
        <w:rPr>
          <w:lang w:val="nl-BE"/>
        </w:rPr>
      </w:pPr>
      <w:r w:rsidRPr="00F3015B">
        <w:rPr>
          <w:lang w:val="nl-BE"/>
        </w:rPr>
        <w:t>Attitudes worden</w:t>
      </w:r>
      <w:r w:rsidR="007525D1" w:rsidRPr="00F3015B">
        <w:rPr>
          <w:lang w:val="nl-BE"/>
        </w:rPr>
        <w:t xml:space="preserve"> niet </w:t>
      </w:r>
      <w:r w:rsidR="000028FB" w:rsidRPr="00F3015B">
        <w:rPr>
          <w:lang w:val="nl-BE"/>
        </w:rPr>
        <w:t xml:space="preserve">afzonderlijk </w:t>
      </w:r>
      <w:r w:rsidR="00E458D5" w:rsidRPr="00F3015B">
        <w:rPr>
          <w:lang w:val="nl-BE"/>
        </w:rPr>
        <w:t xml:space="preserve">als dusdanig </w:t>
      </w:r>
      <w:r w:rsidR="007525D1" w:rsidRPr="00F3015B">
        <w:rPr>
          <w:lang w:val="nl-BE"/>
        </w:rPr>
        <w:t xml:space="preserve">benoemd, noch </w:t>
      </w:r>
      <w:r w:rsidRPr="00F3015B">
        <w:rPr>
          <w:lang w:val="nl-BE"/>
        </w:rPr>
        <w:t xml:space="preserve">in het opleidingsprofiel </w:t>
      </w:r>
      <w:r w:rsidR="007525D1" w:rsidRPr="00F3015B">
        <w:rPr>
          <w:lang w:val="nl-BE"/>
        </w:rPr>
        <w:t xml:space="preserve">noch in de beroepskwalificatie waarvan het opleidingsprofiel is afgeleid. Dit leerplan gaat er van uit dat de door het </w:t>
      </w:r>
      <w:proofErr w:type="spellStart"/>
      <w:r w:rsidR="007525D1" w:rsidRPr="00F3015B">
        <w:rPr>
          <w:lang w:val="nl-BE"/>
        </w:rPr>
        <w:t>beroepsveld</w:t>
      </w:r>
      <w:proofErr w:type="spellEnd"/>
      <w:r w:rsidR="007525D1" w:rsidRPr="00F3015B">
        <w:rPr>
          <w:lang w:val="nl-BE"/>
        </w:rPr>
        <w:t xml:space="preserve"> gewenste attitudes </w:t>
      </w:r>
      <w:r w:rsidR="007D0FB0" w:rsidRPr="00F3015B">
        <w:rPr>
          <w:lang w:val="nl-BE"/>
        </w:rPr>
        <w:t xml:space="preserve">waar nodig </w:t>
      </w:r>
      <w:r w:rsidR="006972DF">
        <w:rPr>
          <w:lang w:val="nl-BE"/>
        </w:rPr>
        <w:t xml:space="preserve">in de beroepskwalificatie </w:t>
      </w:r>
      <w:r w:rsidR="007D0FB0" w:rsidRPr="00F3015B">
        <w:rPr>
          <w:lang w:val="nl-BE"/>
        </w:rPr>
        <w:t xml:space="preserve">mee in rekening zijn genomen </w:t>
      </w:r>
      <w:r w:rsidR="007525D1" w:rsidRPr="00F3015B">
        <w:rPr>
          <w:lang w:val="nl-BE"/>
        </w:rPr>
        <w:t xml:space="preserve">in de formulering van de </w:t>
      </w:r>
      <w:r w:rsidR="006972DF">
        <w:rPr>
          <w:lang w:val="nl-BE"/>
        </w:rPr>
        <w:t>com</w:t>
      </w:r>
      <w:r w:rsidR="007525D1" w:rsidRPr="00F3015B">
        <w:rPr>
          <w:lang w:val="nl-BE"/>
        </w:rPr>
        <w:t>petenties</w:t>
      </w:r>
      <w:r w:rsidR="004233B5" w:rsidRPr="00F3015B">
        <w:rPr>
          <w:lang w:val="nl-BE"/>
        </w:rPr>
        <w:t xml:space="preserve">. </w:t>
      </w:r>
    </w:p>
    <w:p w14:paraId="070E44DE" w14:textId="77777777" w:rsidR="004233B5" w:rsidRDefault="004233B5" w:rsidP="004233B5">
      <w:pPr>
        <w:pStyle w:val="Tekst"/>
        <w:rPr>
          <w:lang w:val="nl-BE"/>
        </w:rPr>
      </w:pPr>
      <w:r w:rsidRPr="007F2CB5">
        <w:rPr>
          <w:lang w:val="nl-BE"/>
        </w:rPr>
        <w:t>Deze werkwijze heeft tot doel de opleiding op een competentiegerichte manier te benaderen, waarbij de focus ligt op het</w:t>
      </w:r>
      <w:r w:rsidR="00904B8A">
        <w:rPr>
          <w:lang w:val="nl-BE"/>
        </w:rPr>
        <w:t xml:space="preserve"> verwerven</w:t>
      </w:r>
      <w:r w:rsidRPr="007F2CB5">
        <w:rPr>
          <w:lang w:val="nl-BE"/>
        </w:rPr>
        <w:t xml:space="preserve"> van competenties als zijnde een </w:t>
      </w:r>
      <w:r w:rsidRPr="007F2CB5">
        <w:rPr>
          <w:b/>
          <w:lang w:val="nl-BE"/>
        </w:rPr>
        <w:t>geïntegreerd geheel van vaardigheden, kennis en attitudes</w:t>
      </w:r>
      <w:r w:rsidRPr="007F2CB5">
        <w:rPr>
          <w:lang w:val="nl-BE"/>
        </w:rPr>
        <w:t>.</w:t>
      </w:r>
      <w:r w:rsidRPr="00C401BD">
        <w:rPr>
          <w:lang w:val="nl-BE"/>
        </w:rPr>
        <w:t xml:space="preserve"> </w:t>
      </w:r>
    </w:p>
    <w:p w14:paraId="4974B065" w14:textId="77777777" w:rsidR="00C037DC" w:rsidRPr="0052263B" w:rsidRDefault="00C037DC" w:rsidP="0052263B">
      <w:pPr>
        <w:pStyle w:val="Tekst"/>
        <w:rPr>
          <w:lang w:val="nl-BE"/>
        </w:rPr>
      </w:pPr>
    </w:p>
    <w:p w14:paraId="1C9FF1EE" w14:textId="77777777" w:rsidR="001647E3" w:rsidRPr="00CE070C" w:rsidRDefault="00CE070C" w:rsidP="007D0FB0">
      <w:pPr>
        <w:pStyle w:val="Kop2"/>
        <w:tabs>
          <w:tab w:val="clear" w:pos="993"/>
          <w:tab w:val="num" w:pos="567"/>
        </w:tabs>
        <w:ind w:left="567" w:hanging="567"/>
        <w:rPr>
          <w:lang w:val="nl-BE"/>
        </w:rPr>
      </w:pPr>
      <w:bookmarkStart w:id="6" w:name="_Toc451929625"/>
      <w:r w:rsidRPr="00CE070C">
        <w:rPr>
          <w:lang w:val="nl-BE"/>
        </w:rPr>
        <w:t xml:space="preserve">Totstandkoming </w:t>
      </w:r>
      <w:r w:rsidR="001647E3" w:rsidRPr="00CE070C">
        <w:rPr>
          <w:lang w:val="nl-BE"/>
        </w:rPr>
        <w:t>van het leerplan</w:t>
      </w:r>
      <w:bookmarkEnd w:id="6"/>
    </w:p>
    <w:p w14:paraId="3F10E5C4" w14:textId="77777777" w:rsidR="0052263B" w:rsidRDefault="0052263B" w:rsidP="0052263B">
      <w:pPr>
        <w:rPr>
          <w:lang w:val="nl-BE"/>
        </w:rPr>
      </w:pPr>
      <w:r w:rsidRPr="007C7A5E">
        <w:rPr>
          <w:lang w:val="nl-BE"/>
        </w:rPr>
        <w:t>Dit leerplan kwa</w:t>
      </w:r>
      <w:r>
        <w:rPr>
          <w:lang w:val="nl-BE"/>
        </w:rPr>
        <w:t xml:space="preserve">m tot stand met medewerking van: </w:t>
      </w:r>
    </w:p>
    <w:p w14:paraId="064B73C9" w14:textId="77777777" w:rsidR="00473DD9" w:rsidRDefault="00473DD9" w:rsidP="00473DD9">
      <w:pPr>
        <w:pStyle w:val="Tekst"/>
        <w:numPr>
          <w:ilvl w:val="0"/>
          <w:numId w:val="38"/>
        </w:numPr>
        <w:rPr>
          <w:lang w:val="nl-BE"/>
        </w:rPr>
      </w:pPr>
      <w:r>
        <w:rPr>
          <w:lang w:val="nl-BE"/>
        </w:rPr>
        <w:t xml:space="preserve">CVO COOVI </w:t>
      </w:r>
    </w:p>
    <w:p w14:paraId="17A5A8DC" w14:textId="77777777" w:rsidR="00473DD9" w:rsidRDefault="00473DD9" w:rsidP="00473DD9">
      <w:pPr>
        <w:pStyle w:val="Tekst"/>
        <w:numPr>
          <w:ilvl w:val="0"/>
          <w:numId w:val="38"/>
        </w:numPr>
        <w:rPr>
          <w:lang w:val="nl-BE"/>
        </w:rPr>
      </w:pPr>
      <w:r>
        <w:rPr>
          <w:lang w:val="nl-BE"/>
        </w:rPr>
        <w:t>CVO De Oranjerie</w:t>
      </w:r>
    </w:p>
    <w:p w14:paraId="494BB44C" w14:textId="77777777" w:rsidR="00473DD9" w:rsidRDefault="00473DD9" w:rsidP="00473DD9">
      <w:pPr>
        <w:pStyle w:val="Tekst"/>
        <w:numPr>
          <w:ilvl w:val="0"/>
          <w:numId w:val="38"/>
        </w:numPr>
        <w:rPr>
          <w:lang w:val="nl-BE"/>
        </w:rPr>
      </w:pPr>
      <w:r>
        <w:rPr>
          <w:lang w:val="nl-BE"/>
        </w:rPr>
        <w:t xml:space="preserve">CVO </w:t>
      </w:r>
      <w:proofErr w:type="spellStart"/>
      <w:r>
        <w:rPr>
          <w:lang w:val="nl-BE"/>
        </w:rPr>
        <w:t>Spermalie</w:t>
      </w:r>
      <w:proofErr w:type="spellEnd"/>
    </w:p>
    <w:p w14:paraId="7850A02C" w14:textId="77777777" w:rsidR="00473DD9" w:rsidRPr="00473DD9" w:rsidRDefault="00473DD9" w:rsidP="00473DD9">
      <w:pPr>
        <w:pStyle w:val="Tekst"/>
        <w:numPr>
          <w:ilvl w:val="0"/>
          <w:numId w:val="38"/>
        </w:numPr>
        <w:rPr>
          <w:lang w:val="nl-BE"/>
        </w:rPr>
      </w:pPr>
      <w:r>
        <w:rPr>
          <w:lang w:val="nl-BE"/>
        </w:rPr>
        <w:t>PCVO Het Perspectief</w:t>
      </w:r>
    </w:p>
    <w:p w14:paraId="481DACA6" w14:textId="77777777" w:rsidR="00473DD9" w:rsidRDefault="00473DD9" w:rsidP="00473DD9">
      <w:pPr>
        <w:pStyle w:val="Tekst"/>
        <w:numPr>
          <w:ilvl w:val="0"/>
          <w:numId w:val="38"/>
        </w:numPr>
        <w:rPr>
          <w:lang w:val="nl-BE"/>
        </w:rPr>
      </w:pPr>
      <w:r>
        <w:rPr>
          <w:lang w:val="nl-BE"/>
        </w:rPr>
        <w:t>PCVO Provincie Antwerpen</w:t>
      </w:r>
    </w:p>
    <w:p w14:paraId="35752F1A" w14:textId="77777777" w:rsidR="00773687" w:rsidRDefault="00D71DD9" w:rsidP="007C08B2">
      <w:pPr>
        <w:pStyle w:val="Kop1"/>
        <w:numPr>
          <w:ilvl w:val="0"/>
          <w:numId w:val="5"/>
        </w:numPr>
      </w:pPr>
      <w:bookmarkStart w:id="7" w:name="_Toc400368273"/>
      <w:bookmarkStart w:id="8" w:name="_Toc451929626"/>
      <w:r>
        <w:lastRenderedPageBreak/>
        <w:t>V</w:t>
      </w:r>
      <w:r w:rsidR="007C08B2">
        <w:t>isie op het leren van volwassenen</w:t>
      </w:r>
      <w:bookmarkEnd w:id="7"/>
      <w:bookmarkEnd w:id="8"/>
    </w:p>
    <w:p w14:paraId="6B9CC744" w14:textId="77777777" w:rsidR="00850E61" w:rsidRDefault="00C05CC8" w:rsidP="00850E61">
      <w:pPr>
        <w:pStyle w:val="Default"/>
        <w:rPr>
          <w:sz w:val="20"/>
          <w:szCs w:val="20"/>
        </w:rPr>
      </w:pPr>
      <w:r>
        <w:rPr>
          <w:sz w:val="20"/>
          <w:szCs w:val="20"/>
        </w:rPr>
        <w:t>Centraal in deze visie</w:t>
      </w:r>
      <w:r w:rsidR="00850E61">
        <w:rPr>
          <w:sz w:val="20"/>
          <w:szCs w:val="20"/>
        </w:rPr>
        <w:t xml:space="preserve"> staan de competentieontwikkeling en de persoonlijke groei van de cursist. Een competentie wordt omschreven als de bekwaamheid om kennis, vaardigheden en attitudes in het handelen geïntegreerd aan te wenden voor maatschappelijke activiteiten (Decreet betreffende de kwalificatiestructuur, 30 april 2009). In het hoger onderwijs worden competenties </w:t>
      </w:r>
      <w:proofErr w:type="spellStart"/>
      <w:r w:rsidR="00850E61">
        <w:rPr>
          <w:sz w:val="20"/>
          <w:szCs w:val="20"/>
        </w:rPr>
        <w:t>domeinspecifieke</w:t>
      </w:r>
      <w:proofErr w:type="spellEnd"/>
      <w:r w:rsidR="00850E61">
        <w:rPr>
          <w:sz w:val="20"/>
          <w:szCs w:val="20"/>
        </w:rPr>
        <w:t xml:space="preserve"> leerresultaten genoemd. Dit houdt in dat het accent niet ligt op het onderwijzen door de leerkracht, maar wel op het leren door de cursist. Louter kennisoverdracht is te vermijden, aangezien in de 21</w:t>
      </w:r>
      <w:r w:rsidR="00850E61">
        <w:rPr>
          <w:sz w:val="13"/>
          <w:szCs w:val="13"/>
        </w:rPr>
        <w:t xml:space="preserve">ste </w:t>
      </w:r>
      <w:r w:rsidR="00850E61">
        <w:rPr>
          <w:sz w:val="20"/>
          <w:szCs w:val="20"/>
        </w:rPr>
        <w:t xml:space="preserve">eeuw kennis per definitie dynamisch en oneindig is. Er is te veel kennis om ze paraat te kunnen </w:t>
      </w:r>
      <w:proofErr w:type="spellStart"/>
      <w:r w:rsidR="00850E61">
        <w:rPr>
          <w:sz w:val="20"/>
          <w:szCs w:val="20"/>
        </w:rPr>
        <w:t>hou-den</w:t>
      </w:r>
      <w:proofErr w:type="spellEnd"/>
      <w:r w:rsidR="00850E61">
        <w:rPr>
          <w:sz w:val="20"/>
          <w:szCs w:val="20"/>
        </w:rPr>
        <w:t xml:space="preserve">. </w:t>
      </w:r>
      <w:r w:rsidR="00850E61">
        <w:rPr>
          <w:b/>
          <w:bCs/>
          <w:sz w:val="20"/>
          <w:szCs w:val="20"/>
        </w:rPr>
        <w:t xml:space="preserve">Leren omgaan met kennis </w:t>
      </w:r>
      <w:r w:rsidR="00850E61">
        <w:rPr>
          <w:sz w:val="20"/>
          <w:szCs w:val="20"/>
        </w:rPr>
        <w:t xml:space="preserve">is daarom belangrijker dan de kennis op zich. </w:t>
      </w:r>
    </w:p>
    <w:p w14:paraId="78957F33" w14:textId="77777777" w:rsidR="00850E61" w:rsidRDefault="00850E61" w:rsidP="00850E61">
      <w:pPr>
        <w:pStyle w:val="Default"/>
        <w:rPr>
          <w:sz w:val="20"/>
          <w:szCs w:val="20"/>
        </w:rPr>
      </w:pPr>
      <w:r>
        <w:rPr>
          <w:sz w:val="20"/>
          <w:szCs w:val="20"/>
        </w:rPr>
        <w:t xml:space="preserve">Concreet betekent dit een combinatie van volgende elementen: </w:t>
      </w:r>
    </w:p>
    <w:p w14:paraId="1A3DBF57" w14:textId="77777777" w:rsidR="00850E61" w:rsidRDefault="00850E61" w:rsidP="00E62057">
      <w:pPr>
        <w:pStyle w:val="Default"/>
        <w:numPr>
          <w:ilvl w:val="0"/>
          <w:numId w:val="11"/>
        </w:numPr>
        <w:spacing w:after="145"/>
        <w:rPr>
          <w:sz w:val="20"/>
          <w:szCs w:val="20"/>
        </w:rPr>
      </w:pPr>
      <w:r>
        <w:rPr>
          <w:b/>
          <w:bCs/>
          <w:sz w:val="20"/>
          <w:szCs w:val="20"/>
        </w:rPr>
        <w:t>het ontwikkelen van competenties is een groeiproces</w:t>
      </w:r>
      <w:r>
        <w:rPr>
          <w:sz w:val="20"/>
          <w:szCs w:val="20"/>
        </w:rPr>
        <w:t xml:space="preserve">. Door te leren reflecteren op zijn handelen komt de cursist geleidelijk tot een verbreding, verdieping en verrijking van zijn </w:t>
      </w:r>
      <w:proofErr w:type="spellStart"/>
      <w:r>
        <w:rPr>
          <w:sz w:val="20"/>
          <w:szCs w:val="20"/>
        </w:rPr>
        <w:t>com-petenties</w:t>
      </w:r>
      <w:proofErr w:type="spellEnd"/>
      <w:r>
        <w:rPr>
          <w:sz w:val="20"/>
          <w:szCs w:val="20"/>
        </w:rPr>
        <w:t xml:space="preserve">. Verbreden houdt in dat de cursist de competenties kan toepassen in verschillende en in toenemend complexe situaties. Verdieping betekent dat de cursist de competenties door toenemende bewustheid en reflectie steeds beter integreert. Verrijking tenslotte wil zeggen dat de competenties steeds meer iets van de persoon zelf worden, dat de cursist ze bewuster inzet. </w:t>
      </w:r>
    </w:p>
    <w:p w14:paraId="4DE2312A" w14:textId="77777777" w:rsidR="00850E61" w:rsidRDefault="00850E61" w:rsidP="00E62057">
      <w:pPr>
        <w:pStyle w:val="Default"/>
        <w:numPr>
          <w:ilvl w:val="0"/>
          <w:numId w:val="11"/>
        </w:numPr>
        <w:spacing w:after="145"/>
        <w:rPr>
          <w:sz w:val="20"/>
          <w:szCs w:val="20"/>
        </w:rPr>
      </w:pPr>
      <w:r>
        <w:rPr>
          <w:b/>
          <w:bCs/>
          <w:sz w:val="20"/>
          <w:szCs w:val="20"/>
        </w:rPr>
        <w:t>de cursist leert in een betekenisvolle context</w:t>
      </w:r>
      <w:r>
        <w:rPr>
          <w:sz w:val="20"/>
          <w:szCs w:val="20"/>
        </w:rPr>
        <w:t xml:space="preserve">. Kennis, vaardigheden en houdingen dienen zoveel mogelijk geïntegreerd te worden aangeboden. De kennis moet functioneel zijn. Dit </w:t>
      </w:r>
      <w:proofErr w:type="spellStart"/>
      <w:r>
        <w:rPr>
          <w:sz w:val="20"/>
          <w:szCs w:val="20"/>
        </w:rPr>
        <w:t>ver-hoogt</w:t>
      </w:r>
      <w:proofErr w:type="spellEnd"/>
      <w:r>
        <w:rPr>
          <w:sz w:val="20"/>
          <w:szCs w:val="20"/>
        </w:rPr>
        <w:t xml:space="preserve"> bovendien de intrinsieke motivatie van de cursist. </w:t>
      </w:r>
    </w:p>
    <w:p w14:paraId="7984F9D0" w14:textId="77777777" w:rsidR="00850E61" w:rsidRDefault="00850E61" w:rsidP="00E62057">
      <w:pPr>
        <w:pStyle w:val="Default"/>
        <w:numPr>
          <w:ilvl w:val="0"/>
          <w:numId w:val="11"/>
        </w:numPr>
        <w:spacing w:after="145"/>
        <w:rPr>
          <w:sz w:val="20"/>
          <w:szCs w:val="20"/>
        </w:rPr>
      </w:pPr>
      <w:r>
        <w:rPr>
          <w:b/>
          <w:bCs/>
          <w:sz w:val="20"/>
          <w:szCs w:val="20"/>
        </w:rPr>
        <w:t xml:space="preserve">de nadruk ligt op kennisconstructie i.p.v. op kennisreproductie </w:t>
      </w:r>
      <w:r>
        <w:rPr>
          <w:sz w:val="20"/>
          <w:szCs w:val="20"/>
        </w:rPr>
        <w:t xml:space="preserve">door de cursist. Niet de vraag wat iemand leert, maar wel hoe hij leert komt centraal te staan. De activiteit van de </w:t>
      </w:r>
      <w:proofErr w:type="spellStart"/>
      <w:r>
        <w:rPr>
          <w:sz w:val="20"/>
          <w:szCs w:val="20"/>
        </w:rPr>
        <w:t>leer-kracht</w:t>
      </w:r>
      <w:proofErr w:type="spellEnd"/>
      <w:r>
        <w:rPr>
          <w:sz w:val="20"/>
          <w:szCs w:val="20"/>
        </w:rPr>
        <w:t xml:space="preserve"> moet vooral gericht zijn op de kwaliteit van die kennisconstructie. Zijn rol verschuift van lesgever naar begeleider van leerprocessen. </w:t>
      </w:r>
    </w:p>
    <w:p w14:paraId="7D708D6E" w14:textId="77777777" w:rsidR="00850E61" w:rsidRDefault="00850E61" w:rsidP="00E62057">
      <w:pPr>
        <w:pStyle w:val="Default"/>
        <w:numPr>
          <w:ilvl w:val="0"/>
          <w:numId w:val="11"/>
        </w:numPr>
        <w:spacing w:after="145"/>
        <w:rPr>
          <w:sz w:val="20"/>
          <w:szCs w:val="20"/>
        </w:rPr>
      </w:pPr>
      <w:r>
        <w:rPr>
          <w:b/>
          <w:bCs/>
          <w:sz w:val="20"/>
          <w:szCs w:val="20"/>
        </w:rPr>
        <w:t xml:space="preserve">de cursist leert in toenemende mate de verantwoordelijkheid op te nemen voor zijn </w:t>
      </w:r>
      <w:proofErr w:type="spellStart"/>
      <w:r>
        <w:rPr>
          <w:b/>
          <w:bCs/>
          <w:sz w:val="20"/>
          <w:szCs w:val="20"/>
        </w:rPr>
        <w:t>ei-gen</w:t>
      </w:r>
      <w:proofErr w:type="spellEnd"/>
      <w:r>
        <w:rPr>
          <w:b/>
          <w:bCs/>
          <w:sz w:val="20"/>
          <w:szCs w:val="20"/>
        </w:rPr>
        <w:t xml:space="preserve"> ontwikkeling. </w:t>
      </w:r>
      <w:r>
        <w:rPr>
          <w:sz w:val="20"/>
          <w:szCs w:val="20"/>
        </w:rPr>
        <w:t xml:space="preserve">Het is belangrijk dat de cursist zoveel mogelijk sturing kan geven aan het eigen leerproces omdat hierdoor de kwaliteit verhoogt van de kennis die hij verwerft. Dit houdt in dat ook voldoende aandacht gaat naar het ontwikkelen van metacognitieve vaardigheden zoals leren </w:t>
      </w:r>
      <w:proofErr w:type="spellStart"/>
      <w:r>
        <w:rPr>
          <w:sz w:val="20"/>
          <w:szCs w:val="20"/>
        </w:rPr>
        <w:t>leren</w:t>
      </w:r>
      <w:proofErr w:type="spellEnd"/>
      <w:r>
        <w:rPr>
          <w:sz w:val="20"/>
          <w:szCs w:val="20"/>
        </w:rPr>
        <w:t xml:space="preserve">, leren reflecteren over het eigen leerproces en ontwikkelen van het zelfstandig leervermogen. </w:t>
      </w:r>
    </w:p>
    <w:p w14:paraId="61EEB250" w14:textId="77777777" w:rsidR="00850E61" w:rsidRDefault="00850E61" w:rsidP="00E62057">
      <w:pPr>
        <w:pStyle w:val="Default"/>
        <w:numPr>
          <w:ilvl w:val="0"/>
          <w:numId w:val="11"/>
        </w:numPr>
        <w:spacing w:after="145"/>
        <w:rPr>
          <w:sz w:val="20"/>
          <w:szCs w:val="20"/>
        </w:rPr>
      </w:pPr>
      <w:r>
        <w:rPr>
          <w:b/>
          <w:bCs/>
          <w:sz w:val="20"/>
          <w:szCs w:val="20"/>
        </w:rPr>
        <w:t>het onderwijs houdt rekening met individuele verschillen tussen cursisten</w:t>
      </w:r>
      <w:r>
        <w:rPr>
          <w:sz w:val="20"/>
          <w:szCs w:val="20"/>
        </w:rPr>
        <w:t xml:space="preserve">. Er moeten mogelijkheden worden ingebouwd tot differentiatie op vlak van studietempo, inhoud en </w:t>
      </w:r>
      <w:proofErr w:type="spellStart"/>
      <w:r>
        <w:rPr>
          <w:sz w:val="20"/>
          <w:szCs w:val="20"/>
        </w:rPr>
        <w:t>leer-weg</w:t>
      </w:r>
      <w:proofErr w:type="spellEnd"/>
      <w:r>
        <w:rPr>
          <w:sz w:val="20"/>
          <w:szCs w:val="20"/>
        </w:rPr>
        <w:t xml:space="preserve">. Uitwerken van individueel aangepaste leertrajecten en erkennen van eerder verworven competenties krijgen hierin hun plaats. </w:t>
      </w:r>
    </w:p>
    <w:p w14:paraId="1D3BA2EC" w14:textId="77777777" w:rsidR="00850E61" w:rsidRDefault="00850E61" w:rsidP="00E62057">
      <w:pPr>
        <w:pStyle w:val="Default"/>
        <w:numPr>
          <w:ilvl w:val="0"/>
          <w:numId w:val="11"/>
        </w:numPr>
        <w:spacing w:after="145"/>
        <w:rPr>
          <w:sz w:val="20"/>
          <w:szCs w:val="20"/>
        </w:rPr>
      </w:pPr>
      <w:r>
        <w:rPr>
          <w:sz w:val="20"/>
          <w:szCs w:val="20"/>
        </w:rPr>
        <w:t xml:space="preserve">Daaraan gekoppeld moet een </w:t>
      </w:r>
      <w:r>
        <w:rPr>
          <w:b/>
          <w:bCs/>
          <w:sz w:val="20"/>
          <w:szCs w:val="20"/>
        </w:rPr>
        <w:t xml:space="preserve">adequate leeromgeving </w:t>
      </w:r>
      <w:r>
        <w:rPr>
          <w:sz w:val="20"/>
          <w:szCs w:val="20"/>
        </w:rPr>
        <w:t xml:space="preserve">gecreëerd worden. Dat is een leeromgeving die: </w:t>
      </w:r>
    </w:p>
    <w:p w14:paraId="13E5F4E1" w14:textId="77777777" w:rsidR="00850E61" w:rsidRDefault="00850E61" w:rsidP="00E62057">
      <w:pPr>
        <w:pStyle w:val="Default"/>
        <w:numPr>
          <w:ilvl w:val="0"/>
          <w:numId w:val="12"/>
        </w:numPr>
        <w:spacing w:after="147"/>
        <w:rPr>
          <w:sz w:val="20"/>
          <w:szCs w:val="20"/>
        </w:rPr>
      </w:pPr>
      <w:r>
        <w:rPr>
          <w:sz w:val="20"/>
          <w:szCs w:val="20"/>
        </w:rPr>
        <w:t xml:space="preserve">levensecht is en uitnodigt tot activiteit, d.w.z. zoveel mogelijk aansluit bij de realiteit om de betrokkenheid van de cursist te verhogen; </w:t>
      </w:r>
    </w:p>
    <w:p w14:paraId="77F0179A" w14:textId="77777777" w:rsidR="00850E61" w:rsidRDefault="00850E61" w:rsidP="00E62057">
      <w:pPr>
        <w:pStyle w:val="Default"/>
        <w:numPr>
          <w:ilvl w:val="0"/>
          <w:numId w:val="12"/>
        </w:numPr>
        <w:spacing w:after="147"/>
        <w:rPr>
          <w:sz w:val="20"/>
          <w:szCs w:val="20"/>
        </w:rPr>
      </w:pPr>
      <w:r>
        <w:rPr>
          <w:sz w:val="20"/>
          <w:szCs w:val="20"/>
        </w:rPr>
        <w:t xml:space="preserve">naast cognitieve inhouden ook vaardigheden en attitudes betrekt in het leerproces; </w:t>
      </w:r>
    </w:p>
    <w:p w14:paraId="50C6742B" w14:textId="77777777" w:rsidR="00850E61" w:rsidRDefault="00850E61" w:rsidP="00E62057">
      <w:pPr>
        <w:pStyle w:val="Default"/>
        <w:numPr>
          <w:ilvl w:val="0"/>
          <w:numId w:val="12"/>
        </w:numPr>
        <w:spacing w:after="147"/>
        <w:rPr>
          <w:sz w:val="20"/>
          <w:szCs w:val="20"/>
        </w:rPr>
      </w:pPr>
      <w:r>
        <w:rPr>
          <w:sz w:val="20"/>
          <w:szCs w:val="20"/>
        </w:rPr>
        <w:t xml:space="preserve">rekening houdt met de leerstijl van de cursist. De manier van leren is bepalend voor de kwaliteit van de opgedane kennis, inzichten en vaardigheden. Uit de confrontatie met andere leerstijlen ontwikkelt de cursist een eigen leerstijl; </w:t>
      </w:r>
    </w:p>
    <w:p w14:paraId="68636DF6" w14:textId="77777777" w:rsidR="00850E61" w:rsidRDefault="00850E61" w:rsidP="00E62057">
      <w:pPr>
        <w:pStyle w:val="Default"/>
        <w:numPr>
          <w:ilvl w:val="0"/>
          <w:numId w:val="12"/>
        </w:numPr>
        <w:spacing w:after="147"/>
        <w:rPr>
          <w:sz w:val="20"/>
          <w:szCs w:val="20"/>
        </w:rPr>
      </w:pPr>
      <w:r>
        <w:rPr>
          <w:sz w:val="20"/>
          <w:szCs w:val="20"/>
        </w:rPr>
        <w:t xml:space="preserve">het zelfgestuurd leren stimuleert door de cursist aan te moedigen en te ondersteunen om op een actieve wijze tot kennisconstructie te komen en te reflecteren over zijn leerproces; </w:t>
      </w:r>
    </w:p>
    <w:p w14:paraId="497E5620" w14:textId="77777777" w:rsidR="00850E61" w:rsidRDefault="00850E61" w:rsidP="00E62057">
      <w:pPr>
        <w:pStyle w:val="Default"/>
        <w:numPr>
          <w:ilvl w:val="0"/>
          <w:numId w:val="12"/>
        </w:numPr>
        <w:rPr>
          <w:sz w:val="20"/>
          <w:szCs w:val="20"/>
        </w:rPr>
      </w:pPr>
      <w:r>
        <w:rPr>
          <w:sz w:val="20"/>
          <w:szCs w:val="20"/>
        </w:rPr>
        <w:t xml:space="preserve">zorgt dat de cursist systematisch het besef van eigen bekwaamheid ontwikkelt door het regelmatig geven van feedback en het leren reflecteren. </w:t>
      </w:r>
    </w:p>
    <w:p w14:paraId="0EBAE8B6" w14:textId="77777777" w:rsidR="00850E61" w:rsidRDefault="00850E61" w:rsidP="00850E61">
      <w:pPr>
        <w:pStyle w:val="Default"/>
        <w:rPr>
          <w:sz w:val="20"/>
          <w:szCs w:val="20"/>
        </w:rPr>
      </w:pPr>
    </w:p>
    <w:p w14:paraId="337E54DA" w14:textId="77777777" w:rsidR="00AD56A3" w:rsidRDefault="00850E61" w:rsidP="00850E61">
      <w:pPr>
        <w:pStyle w:val="Tekst"/>
        <w:rPr>
          <w:lang w:val="nl-BE"/>
        </w:rPr>
      </w:pPr>
      <w:r>
        <w:t xml:space="preserve">Elk centrum bepaalt zelf </w:t>
      </w:r>
      <w:r w:rsidR="00904B8A">
        <w:t>hoe</w:t>
      </w:r>
      <w:r>
        <w:t xml:space="preserve"> het competentie-ontwikkelend onderwijs </w:t>
      </w:r>
      <w:r w:rsidR="00904B8A">
        <w:t xml:space="preserve">invult. </w:t>
      </w:r>
    </w:p>
    <w:p w14:paraId="1089F4A8" w14:textId="77777777" w:rsidR="00AD56A3" w:rsidRDefault="00AD56A3" w:rsidP="00775B15">
      <w:pPr>
        <w:pStyle w:val="Tekst"/>
        <w:rPr>
          <w:lang w:val="nl-BE"/>
        </w:rPr>
      </w:pPr>
    </w:p>
    <w:p w14:paraId="177B931F" w14:textId="77777777" w:rsidR="00AD56A3" w:rsidRPr="00AD56A3" w:rsidRDefault="00AD56A3" w:rsidP="00775B15">
      <w:pPr>
        <w:pStyle w:val="Tekst"/>
        <w:rPr>
          <w:lang w:val="nl-BE"/>
        </w:rPr>
      </w:pPr>
    </w:p>
    <w:p w14:paraId="7AC7C7AD" w14:textId="77777777" w:rsidR="00D71DD9" w:rsidRDefault="00B253B7" w:rsidP="007C08B2">
      <w:pPr>
        <w:pStyle w:val="Kop1"/>
        <w:numPr>
          <w:ilvl w:val="0"/>
          <w:numId w:val="5"/>
        </w:numPr>
      </w:pPr>
      <w:bookmarkStart w:id="9" w:name="_Toc400368274"/>
      <w:bookmarkStart w:id="10" w:name="_Toc451929627"/>
      <w:bookmarkStart w:id="11" w:name="_Toc273621815"/>
      <w:r>
        <w:lastRenderedPageBreak/>
        <w:t>V</w:t>
      </w:r>
      <w:bookmarkEnd w:id="9"/>
      <w:r w:rsidR="007C08B2">
        <w:t>isie op de opleiding</w:t>
      </w:r>
      <w:bookmarkEnd w:id="10"/>
    </w:p>
    <w:p w14:paraId="5D44399F" w14:textId="08AD6AD9" w:rsidR="0035464B" w:rsidRPr="002C7F33" w:rsidRDefault="0035464B" w:rsidP="0035464B">
      <w:pPr>
        <w:pStyle w:val="Tekst"/>
        <w:rPr>
          <w:rFonts w:cs="Arial"/>
          <w:color w:val="auto"/>
          <w:szCs w:val="24"/>
        </w:rPr>
      </w:pPr>
      <w:bookmarkStart w:id="12" w:name="_Toc273621816"/>
      <w:bookmarkStart w:id="13" w:name="_Toc400368275"/>
      <w:bookmarkEnd w:id="11"/>
      <w:r w:rsidRPr="002C7F33">
        <w:rPr>
          <w:rFonts w:cs="Arial"/>
          <w:color w:val="auto"/>
          <w:szCs w:val="24"/>
        </w:rPr>
        <w:t>De</w:t>
      </w:r>
      <w:r w:rsidR="002C7F33" w:rsidRPr="002C7F33">
        <w:rPr>
          <w:rFonts w:cs="Arial"/>
          <w:color w:val="auto"/>
          <w:szCs w:val="24"/>
        </w:rPr>
        <w:t>ze</w:t>
      </w:r>
      <w:r w:rsidRPr="002C7F33">
        <w:rPr>
          <w:rFonts w:cs="Arial"/>
          <w:color w:val="auto"/>
          <w:szCs w:val="24"/>
        </w:rPr>
        <w:t xml:space="preserve"> opleiding beantwoordt volledig aan de eisen die vanuit de toeristische sector en Toerisme Vlaanderen gesteld worden aan de opleidingen </w:t>
      </w:r>
      <w:r w:rsidR="002C7F33" w:rsidRPr="002C7F33">
        <w:rPr>
          <w:rFonts w:cs="Arial"/>
          <w:color w:val="auto"/>
          <w:szCs w:val="24"/>
        </w:rPr>
        <w:t xml:space="preserve">voor </w:t>
      </w:r>
      <w:r w:rsidRPr="002C7F33">
        <w:rPr>
          <w:rFonts w:cs="Arial"/>
          <w:color w:val="auto"/>
          <w:szCs w:val="24"/>
        </w:rPr>
        <w:t>gids/reisleider.</w:t>
      </w:r>
    </w:p>
    <w:p w14:paraId="59A2CAA6" w14:textId="01C75236" w:rsidR="002C7F33" w:rsidRPr="002C7F33" w:rsidRDefault="002C7F33" w:rsidP="002C7F33">
      <w:pPr>
        <w:pStyle w:val="Tekst"/>
        <w:rPr>
          <w:rFonts w:cs="Arial"/>
          <w:color w:val="auto"/>
          <w:szCs w:val="24"/>
        </w:rPr>
      </w:pPr>
      <w:r>
        <w:rPr>
          <w:rFonts w:cs="Arial"/>
          <w:color w:val="auto"/>
          <w:szCs w:val="24"/>
        </w:rPr>
        <w:t xml:space="preserve">De centra voor volwassenenonderwijs </w:t>
      </w:r>
      <w:r w:rsidRPr="002C7F33">
        <w:rPr>
          <w:rFonts w:cs="Arial"/>
          <w:color w:val="auto"/>
          <w:szCs w:val="24"/>
        </w:rPr>
        <w:t xml:space="preserve">hebben een gemeenschappelijk opleidingstraject uitgebouwd voor gidsen en reisleiders. Wie slaagt in de verschillende modules, heeft alle competenties om  klanten op een degelijke manier te </w:t>
      </w:r>
      <w:r>
        <w:rPr>
          <w:rFonts w:cs="Arial"/>
          <w:color w:val="auto"/>
          <w:szCs w:val="24"/>
        </w:rPr>
        <w:t>gidsen en/of rond te leiden.</w:t>
      </w:r>
    </w:p>
    <w:p w14:paraId="5109EE5C" w14:textId="28259659" w:rsidR="002C7F33" w:rsidRPr="002C7F33" w:rsidRDefault="002C7F33" w:rsidP="002C7F33">
      <w:pPr>
        <w:pStyle w:val="Tekst"/>
        <w:rPr>
          <w:rFonts w:cs="Arial"/>
          <w:color w:val="auto"/>
          <w:szCs w:val="24"/>
        </w:rPr>
      </w:pPr>
      <w:r w:rsidRPr="002C7F33">
        <w:rPr>
          <w:rFonts w:cs="Arial"/>
          <w:color w:val="auto"/>
          <w:szCs w:val="24"/>
        </w:rPr>
        <w:t xml:space="preserve">Na deze opleiding </w:t>
      </w:r>
      <w:r w:rsidR="0035464B" w:rsidRPr="002C7F33">
        <w:rPr>
          <w:rFonts w:cs="Arial"/>
          <w:color w:val="auto"/>
          <w:szCs w:val="24"/>
        </w:rPr>
        <w:t>beschikken de cursisten over een be</w:t>
      </w:r>
      <w:r w:rsidRPr="002C7F33">
        <w:rPr>
          <w:rFonts w:cs="Arial"/>
          <w:color w:val="auto"/>
          <w:szCs w:val="24"/>
        </w:rPr>
        <w:t>trouwbare en actuele kennis van</w:t>
      </w:r>
      <w:r w:rsidR="0035464B" w:rsidRPr="002C7F33">
        <w:rPr>
          <w:rFonts w:cs="Arial"/>
          <w:color w:val="auto"/>
          <w:szCs w:val="24"/>
        </w:rPr>
        <w:t xml:space="preserve"> de doelgroepen, h</w:t>
      </w:r>
      <w:r w:rsidR="00D905E8">
        <w:rPr>
          <w:rFonts w:cs="Arial"/>
          <w:color w:val="auto"/>
          <w:szCs w:val="24"/>
        </w:rPr>
        <w:t>et thema van de rondleiding en</w:t>
      </w:r>
      <w:r w:rsidRPr="002C7F33">
        <w:rPr>
          <w:rFonts w:cs="Arial"/>
          <w:color w:val="auto"/>
          <w:szCs w:val="24"/>
        </w:rPr>
        <w:t xml:space="preserve"> de bezoeken.</w:t>
      </w:r>
    </w:p>
    <w:p w14:paraId="0C3FD7CA" w14:textId="321E019D" w:rsidR="0035464B" w:rsidRPr="002C7F33" w:rsidRDefault="00E54B77" w:rsidP="002C7F33">
      <w:pPr>
        <w:pStyle w:val="Tekst"/>
        <w:rPr>
          <w:rFonts w:cs="Arial"/>
          <w:color w:val="auto"/>
          <w:szCs w:val="24"/>
        </w:rPr>
      </w:pPr>
      <w:r>
        <w:rPr>
          <w:rFonts w:cs="Arial"/>
          <w:color w:val="auto"/>
          <w:szCs w:val="24"/>
        </w:rPr>
        <w:t>De g</w:t>
      </w:r>
      <w:r w:rsidR="002C7F33" w:rsidRPr="002C7F33">
        <w:rPr>
          <w:rFonts w:cs="Arial"/>
          <w:color w:val="auto"/>
          <w:szCs w:val="24"/>
        </w:rPr>
        <w:t xml:space="preserve">ids houdt ervan de opgebouwde </w:t>
      </w:r>
      <w:r w:rsidR="0035464B" w:rsidRPr="002C7F33">
        <w:rPr>
          <w:rFonts w:cs="Arial"/>
          <w:color w:val="auto"/>
          <w:szCs w:val="24"/>
        </w:rPr>
        <w:t>kennis aan anderen aan te reiken op een toegankelijke, respectvolle en inspirerende wijze.</w:t>
      </w:r>
    </w:p>
    <w:p w14:paraId="0846101E" w14:textId="76708DDB" w:rsidR="0035464B" w:rsidRPr="002C7F33" w:rsidRDefault="002C7F33" w:rsidP="002C7F33">
      <w:pPr>
        <w:pStyle w:val="Tekst"/>
        <w:rPr>
          <w:rFonts w:cs="Arial"/>
          <w:color w:val="auto"/>
          <w:szCs w:val="24"/>
        </w:rPr>
      </w:pPr>
      <w:r>
        <w:rPr>
          <w:rFonts w:cs="Arial"/>
          <w:color w:val="auto"/>
          <w:szCs w:val="24"/>
        </w:rPr>
        <w:t>Om het</w:t>
      </w:r>
      <w:r w:rsidR="0035464B" w:rsidRPr="002C7F33">
        <w:rPr>
          <w:rFonts w:cs="Arial"/>
          <w:color w:val="auto"/>
          <w:szCs w:val="24"/>
        </w:rPr>
        <w:t xml:space="preserve"> leerproces in de beste omstandigheden t</w:t>
      </w:r>
      <w:r>
        <w:rPr>
          <w:rFonts w:cs="Arial"/>
          <w:color w:val="auto"/>
          <w:szCs w:val="24"/>
        </w:rPr>
        <w:t xml:space="preserve">e laten verlopen is een </w:t>
      </w:r>
      <w:r w:rsidRPr="00E54B77">
        <w:rPr>
          <w:rFonts w:cs="Arial"/>
          <w:color w:val="auto"/>
          <w:szCs w:val="24"/>
        </w:rPr>
        <w:t>cursist-</w:t>
      </w:r>
      <w:r w:rsidR="0035464B" w:rsidRPr="00E54B77">
        <w:rPr>
          <w:rFonts w:cs="Arial"/>
          <w:color w:val="auto"/>
          <w:szCs w:val="24"/>
        </w:rPr>
        <w:t>gids</w:t>
      </w:r>
      <w:r w:rsidR="0035464B" w:rsidRPr="002C7F33">
        <w:rPr>
          <w:rFonts w:cs="Arial"/>
          <w:color w:val="auto"/>
          <w:szCs w:val="24"/>
        </w:rPr>
        <w:t xml:space="preserve"> een bedreven </w:t>
      </w:r>
      <w:proofErr w:type="spellStart"/>
      <w:r w:rsidR="0035464B" w:rsidRPr="002C7F33">
        <w:rPr>
          <w:rFonts w:cs="Arial"/>
          <w:color w:val="auto"/>
          <w:szCs w:val="24"/>
        </w:rPr>
        <w:t>communicator</w:t>
      </w:r>
      <w:proofErr w:type="spellEnd"/>
      <w:r w:rsidR="0035464B" w:rsidRPr="002C7F33">
        <w:rPr>
          <w:rFonts w:cs="Arial"/>
          <w:color w:val="auto"/>
          <w:szCs w:val="24"/>
        </w:rPr>
        <w:t>. Hij/zij heeft een bijzonder oog voor processen die zich voltrekken in de groep waar hij</w:t>
      </w:r>
      <w:r>
        <w:rPr>
          <w:rFonts w:cs="Arial"/>
          <w:color w:val="auto"/>
          <w:szCs w:val="24"/>
        </w:rPr>
        <w:t>/zij</w:t>
      </w:r>
      <w:r w:rsidR="0035464B" w:rsidRPr="002C7F33">
        <w:rPr>
          <w:rFonts w:cs="Arial"/>
          <w:color w:val="auto"/>
          <w:szCs w:val="24"/>
        </w:rPr>
        <w:t xml:space="preserve"> voor korte of langere tijd mee te maken heeft. </w:t>
      </w:r>
    </w:p>
    <w:p w14:paraId="487BD4C3" w14:textId="35CBE468" w:rsidR="0035464B" w:rsidRPr="00E54B77" w:rsidRDefault="0035464B" w:rsidP="0035464B">
      <w:pPr>
        <w:pStyle w:val="Tekst"/>
        <w:rPr>
          <w:rFonts w:cs="Arial"/>
          <w:color w:val="auto"/>
          <w:szCs w:val="24"/>
        </w:rPr>
      </w:pPr>
      <w:r w:rsidRPr="002C7F33">
        <w:rPr>
          <w:rFonts w:cs="Arial"/>
          <w:color w:val="auto"/>
          <w:szCs w:val="24"/>
        </w:rPr>
        <w:t xml:space="preserve">In </w:t>
      </w:r>
      <w:r w:rsidR="002C7F33">
        <w:rPr>
          <w:rFonts w:cs="Arial"/>
          <w:color w:val="auto"/>
          <w:szCs w:val="24"/>
        </w:rPr>
        <w:t>de opleiding Gids komen</w:t>
      </w:r>
      <w:r w:rsidR="002C7F33" w:rsidRPr="002C7F33">
        <w:rPr>
          <w:rFonts w:cs="Arial"/>
          <w:color w:val="auto"/>
          <w:szCs w:val="24"/>
        </w:rPr>
        <w:t xml:space="preserve"> deze vaardigheden </w:t>
      </w:r>
      <w:r w:rsidR="002C7F33">
        <w:rPr>
          <w:rFonts w:cs="Arial"/>
          <w:color w:val="auto"/>
          <w:szCs w:val="24"/>
        </w:rPr>
        <w:t xml:space="preserve">in </w:t>
      </w:r>
      <w:r w:rsidRPr="002C7F33">
        <w:rPr>
          <w:rFonts w:cs="Arial"/>
          <w:color w:val="auto"/>
          <w:szCs w:val="24"/>
        </w:rPr>
        <w:t xml:space="preserve">diverse opdrachten </w:t>
      </w:r>
      <w:r w:rsidR="002C7F33">
        <w:rPr>
          <w:rFonts w:cs="Arial"/>
          <w:color w:val="auto"/>
          <w:szCs w:val="24"/>
        </w:rPr>
        <w:t>aan bod en worden ze er geëvalueerd</w:t>
      </w:r>
      <w:r w:rsidRPr="002C7F33">
        <w:rPr>
          <w:rFonts w:cs="Arial"/>
          <w:color w:val="auto"/>
          <w:szCs w:val="24"/>
        </w:rPr>
        <w:t>.</w:t>
      </w:r>
    </w:p>
    <w:p w14:paraId="43484808" w14:textId="4FCD13AE" w:rsidR="00E54B77" w:rsidRPr="00E54B77" w:rsidRDefault="0035464B" w:rsidP="0035464B">
      <w:pPr>
        <w:pStyle w:val="Tekst"/>
        <w:rPr>
          <w:rFonts w:cs="Arial"/>
          <w:color w:val="auto"/>
          <w:szCs w:val="24"/>
        </w:rPr>
      </w:pPr>
      <w:r w:rsidRPr="00E54B77">
        <w:rPr>
          <w:rFonts w:cs="Arial"/>
          <w:color w:val="auto"/>
          <w:szCs w:val="24"/>
        </w:rPr>
        <w:t xml:space="preserve">Als je de opleiding volgt bij een opleidingsverstrekker waarmee Toerisme Vlaanderen een samenwerkingsakkoord heeft, dan ontvang je van </w:t>
      </w:r>
      <w:r w:rsidR="00E54B77" w:rsidRPr="00E54B77">
        <w:rPr>
          <w:rFonts w:cs="Arial"/>
          <w:color w:val="auto"/>
          <w:szCs w:val="24"/>
        </w:rPr>
        <w:t xml:space="preserve">de </w:t>
      </w:r>
      <w:r w:rsidRPr="00E54B77">
        <w:rPr>
          <w:rFonts w:cs="Arial"/>
          <w:color w:val="auto"/>
          <w:szCs w:val="24"/>
        </w:rPr>
        <w:t>opleidingsverstrekker naast het certificaat van gids of reisleider ook een gids- of reisleiderskaart.</w:t>
      </w:r>
      <w:r w:rsidR="00E54B77" w:rsidRPr="00E54B77">
        <w:rPr>
          <w:rFonts w:cs="Arial"/>
          <w:color w:val="auto"/>
          <w:szCs w:val="24"/>
        </w:rPr>
        <w:t xml:space="preserve"> A</w:t>
      </w:r>
      <w:r w:rsidR="007377D4" w:rsidRPr="00E54B77">
        <w:rPr>
          <w:rFonts w:cs="Arial"/>
          <w:color w:val="auto"/>
          <w:szCs w:val="24"/>
        </w:rPr>
        <w:t xml:space="preserve">lle centra </w:t>
      </w:r>
      <w:r w:rsidR="00E54B77" w:rsidRPr="00E54B77">
        <w:rPr>
          <w:rFonts w:cs="Arial"/>
          <w:color w:val="auto"/>
          <w:szCs w:val="24"/>
        </w:rPr>
        <w:t>volwassenenonderwijs die de opleidingen gids</w:t>
      </w:r>
      <w:r w:rsidR="00E54B77">
        <w:rPr>
          <w:rFonts w:cs="Arial"/>
          <w:color w:val="auto"/>
          <w:szCs w:val="24"/>
        </w:rPr>
        <w:t xml:space="preserve"> en</w:t>
      </w:r>
      <w:r w:rsidR="00E54B77" w:rsidRPr="00E54B77">
        <w:rPr>
          <w:rFonts w:cs="Arial"/>
          <w:color w:val="auto"/>
          <w:szCs w:val="24"/>
        </w:rPr>
        <w:t xml:space="preserve">/of reisleider aanbieden </w:t>
      </w:r>
      <w:r w:rsidR="007377D4" w:rsidRPr="00E54B77">
        <w:rPr>
          <w:rFonts w:cs="Arial"/>
          <w:color w:val="auto"/>
          <w:szCs w:val="24"/>
        </w:rPr>
        <w:t xml:space="preserve">hebben zo een samenwerkingsakkoord ondertekend. </w:t>
      </w:r>
    </w:p>
    <w:p w14:paraId="37D34EA7" w14:textId="77777777" w:rsidR="0035464B" w:rsidRPr="002C7F33" w:rsidRDefault="0035464B" w:rsidP="0035464B">
      <w:pPr>
        <w:autoSpaceDE w:val="0"/>
        <w:autoSpaceDN w:val="0"/>
        <w:adjustRightInd w:val="0"/>
        <w:spacing w:after="0"/>
        <w:rPr>
          <w:rFonts w:cs="Arial"/>
          <w:szCs w:val="22"/>
          <w:lang w:val="nl-BE" w:eastAsia="nl-BE"/>
        </w:rPr>
      </w:pPr>
      <w:r w:rsidRPr="002C7F33">
        <w:rPr>
          <w:rFonts w:cs="Arial"/>
          <w:szCs w:val="22"/>
          <w:lang w:val="nl-BE" w:eastAsia="nl-BE"/>
        </w:rPr>
        <w:t>Een gids of reisleider die erkend is door Toerisme Vlaanderen gedraagt zich professioneel en engageert zich tot een kwaliteitsvolle dienstverlening. Met andere woorden, de gids of reisleider:</w:t>
      </w:r>
    </w:p>
    <w:p w14:paraId="407D2D71" w14:textId="6EDEFEE1" w:rsidR="0035464B" w:rsidRPr="002C7F33" w:rsidRDefault="0035464B" w:rsidP="004D7016">
      <w:pPr>
        <w:pStyle w:val="Opsomming"/>
        <w:rPr>
          <w:lang w:val="nl-BE" w:eastAsia="nl-BE"/>
        </w:rPr>
      </w:pPr>
      <w:r w:rsidRPr="002C7F33">
        <w:rPr>
          <w:lang w:val="nl-BE" w:eastAsia="nl-BE"/>
        </w:rPr>
        <w:t>bereidt zich op een professionele wijze voor op zijn opdrachten;</w:t>
      </w:r>
    </w:p>
    <w:p w14:paraId="1D451A8D" w14:textId="7BE4EA28" w:rsidR="0035464B" w:rsidRPr="002C7F33" w:rsidRDefault="0035464B" w:rsidP="004D7016">
      <w:pPr>
        <w:pStyle w:val="Opsomming"/>
        <w:rPr>
          <w:lang w:val="nl-BE" w:eastAsia="nl-BE"/>
        </w:rPr>
      </w:pPr>
      <w:r w:rsidRPr="002C7F33">
        <w:rPr>
          <w:lang w:val="nl-BE" w:eastAsia="nl-BE"/>
        </w:rPr>
        <w:t>is oprecht en betrouwbaar;</w:t>
      </w:r>
    </w:p>
    <w:p w14:paraId="7F18462C" w14:textId="17F7FA71" w:rsidR="0035464B" w:rsidRPr="002C7F33" w:rsidRDefault="0035464B" w:rsidP="004D7016">
      <w:pPr>
        <w:pStyle w:val="Opsomming"/>
        <w:rPr>
          <w:lang w:val="nl-BE" w:eastAsia="nl-BE"/>
        </w:rPr>
      </w:pPr>
      <w:r w:rsidRPr="002C7F33">
        <w:rPr>
          <w:lang w:val="nl-BE" w:eastAsia="nl-BE"/>
        </w:rPr>
        <w:t>verstrekt klanten correcte informatie;</w:t>
      </w:r>
    </w:p>
    <w:p w14:paraId="6148F39A" w14:textId="1F4F88E9" w:rsidR="0035464B" w:rsidRPr="002C7F33" w:rsidRDefault="0035464B" w:rsidP="004D7016">
      <w:pPr>
        <w:pStyle w:val="Opsomming"/>
        <w:rPr>
          <w:lang w:val="nl-BE" w:eastAsia="nl-BE"/>
        </w:rPr>
      </w:pPr>
      <w:r w:rsidRPr="002C7F33">
        <w:rPr>
          <w:lang w:val="nl-BE" w:eastAsia="nl-BE"/>
        </w:rPr>
        <w:t>houdt rekening met de culturele en sociale waarden van klanten;</w:t>
      </w:r>
    </w:p>
    <w:p w14:paraId="46B65142" w14:textId="49440D8A" w:rsidR="0035464B" w:rsidRPr="002C7F33" w:rsidRDefault="0035464B" w:rsidP="004D7016">
      <w:pPr>
        <w:pStyle w:val="Opsomming"/>
        <w:rPr>
          <w:lang w:val="nl-BE" w:eastAsia="nl-BE"/>
        </w:rPr>
      </w:pPr>
      <w:r w:rsidRPr="002C7F33">
        <w:rPr>
          <w:lang w:val="nl-BE" w:eastAsia="nl-BE"/>
        </w:rPr>
        <w:t>behandelt klanten met respect en op gelijke voet;</w:t>
      </w:r>
    </w:p>
    <w:p w14:paraId="5B58238C" w14:textId="52C83821" w:rsidR="0035464B" w:rsidRPr="002C7F33" w:rsidRDefault="0035464B" w:rsidP="004D7016">
      <w:pPr>
        <w:pStyle w:val="Opsomming"/>
        <w:rPr>
          <w:lang w:val="nl-BE" w:eastAsia="nl-BE"/>
        </w:rPr>
      </w:pPr>
      <w:r w:rsidRPr="002C7F33">
        <w:rPr>
          <w:lang w:val="nl-BE" w:eastAsia="nl-BE"/>
        </w:rPr>
        <w:t>is behulpzaam en reageert gepast bij problemen;</w:t>
      </w:r>
    </w:p>
    <w:p w14:paraId="5F589224" w14:textId="661E3163" w:rsidR="0035464B" w:rsidRPr="002C7F33" w:rsidRDefault="0035464B" w:rsidP="004D7016">
      <w:pPr>
        <w:pStyle w:val="Opsomming"/>
        <w:rPr>
          <w:lang w:val="nl-BE" w:eastAsia="nl-BE"/>
        </w:rPr>
      </w:pPr>
      <w:r w:rsidRPr="002C7F33">
        <w:rPr>
          <w:lang w:val="nl-BE" w:eastAsia="nl-BE"/>
        </w:rPr>
        <w:t>respecteert de regels en cultuur van bezochte gebieden en plaatsen;</w:t>
      </w:r>
    </w:p>
    <w:p w14:paraId="63EB5893" w14:textId="2F599648" w:rsidR="0035464B" w:rsidRPr="002C7F33" w:rsidRDefault="0035464B" w:rsidP="004D7016">
      <w:pPr>
        <w:pStyle w:val="Opsomming"/>
        <w:rPr>
          <w:lang w:val="nl-BE" w:eastAsia="nl-BE"/>
        </w:rPr>
      </w:pPr>
      <w:r w:rsidRPr="002C7F33">
        <w:rPr>
          <w:lang w:val="nl-BE" w:eastAsia="nl-BE"/>
        </w:rPr>
        <w:t>draagt zorg voor het milieu en sensibiliseert klanten daartoe;</w:t>
      </w:r>
    </w:p>
    <w:p w14:paraId="56B1F603" w14:textId="1AE7108A" w:rsidR="0035464B" w:rsidRPr="002C7F33" w:rsidRDefault="0035464B" w:rsidP="004D7016">
      <w:pPr>
        <w:pStyle w:val="Opsomming"/>
        <w:rPr>
          <w:lang w:val="nl-BE" w:eastAsia="nl-BE"/>
        </w:rPr>
      </w:pPr>
      <w:r w:rsidRPr="002C7F33">
        <w:rPr>
          <w:lang w:val="nl-BE" w:eastAsia="nl-BE"/>
        </w:rPr>
        <w:t>is loyaal naar opdrachtgevers;</w:t>
      </w:r>
    </w:p>
    <w:p w14:paraId="0437BF8A" w14:textId="2D724371" w:rsidR="0035464B" w:rsidRPr="002C7F33" w:rsidRDefault="0035464B" w:rsidP="004D7016">
      <w:pPr>
        <w:pStyle w:val="Opsomming"/>
        <w:rPr>
          <w:color w:val="auto"/>
          <w:lang w:val="nl-BE" w:eastAsia="nl-BE"/>
        </w:rPr>
      </w:pPr>
      <w:r w:rsidRPr="002C7F33">
        <w:rPr>
          <w:color w:val="auto"/>
          <w:lang w:val="nl-BE" w:eastAsia="nl-BE"/>
        </w:rPr>
        <w:t>gedraagt zich collegiaal tegenover andere gidsen en reisleider</w:t>
      </w:r>
      <w:r w:rsidR="00E4371B" w:rsidRPr="002C7F33">
        <w:rPr>
          <w:color w:val="auto"/>
          <w:lang w:val="nl-BE" w:eastAsia="nl-BE"/>
        </w:rPr>
        <w:t>s</w:t>
      </w:r>
      <w:r w:rsidRPr="00864FC6">
        <w:rPr>
          <w:color w:val="FF0000"/>
          <w:u w:val="single"/>
          <w:lang w:val="nl-BE" w:eastAsia="nl-BE"/>
        </w:rPr>
        <w:t>)</w:t>
      </w:r>
      <w:r w:rsidRPr="002C7F33">
        <w:rPr>
          <w:color w:val="auto"/>
          <w:lang w:val="nl-BE" w:eastAsia="nl-BE"/>
        </w:rPr>
        <w:t>.</w:t>
      </w:r>
    </w:p>
    <w:p w14:paraId="69BBBA91" w14:textId="77777777" w:rsidR="009B4DC8" w:rsidRPr="004D7016" w:rsidRDefault="009B4DC8" w:rsidP="0035464B">
      <w:pPr>
        <w:pStyle w:val="Tekst"/>
        <w:snapToGrid w:val="0"/>
        <w:rPr>
          <w:rFonts w:cs="Arial"/>
          <w:b/>
          <w:i/>
          <w:color w:val="auto"/>
          <w:sz w:val="22"/>
          <w:szCs w:val="22"/>
          <w:lang w:val="nl-BE" w:eastAsia="nl-BE"/>
        </w:rPr>
      </w:pPr>
    </w:p>
    <w:p w14:paraId="61F137AC" w14:textId="77777777" w:rsidR="00773687" w:rsidRDefault="00773687" w:rsidP="00775B15">
      <w:pPr>
        <w:pStyle w:val="Kop1"/>
      </w:pPr>
      <w:bookmarkStart w:id="14" w:name="_Toc451929628"/>
      <w:r>
        <w:lastRenderedPageBreak/>
        <w:t>Minimale materi</w:t>
      </w:r>
      <w:r w:rsidR="00270424">
        <w:t>ë</w:t>
      </w:r>
      <w:r>
        <w:t>le vereisten</w:t>
      </w:r>
      <w:bookmarkEnd w:id="12"/>
      <w:bookmarkEnd w:id="13"/>
      <w:bookmarkEnd w:id="14"/>
    </w:p>
    <w:p w14:paraId="2921CDC0" w14:textId="77777777" w:rsidR="00AA12BF" w:rsidRPr="00ED4667" w:rsidRDefault="00AA12BF" w:rsidP="00AA12BF">
      <w:pPr>
        <w:pStyle w:val="Tekst"/>
        <w:rPr>
          <w:color w:val="auto"/>
        </w:rPr>
      </w:pPr>
      <w:r w:rsidRPr="00476A33">
        <w:rPr>
          <w:color w:val="auto"/>
        </w:rPr>
        <w:t>Voor deze opleiding dienen de lokalen alsook de overige materiële vereisten steeds te beantwoorden aan de reglementaire eisen op het vlak van veiligheid, gezondheid, e</w:t>
      </w:r>
      <w:r>
        <w:rPr>
          <w:color w:val="auto"/>
        </w:rPr>
        <w:t>rgonomie en milieu.</w:t>
      </w:r>
    </w:p>
    <w:p w14:paraId="3B13F77A" w14:textId="06A710AC" w:rsidR="00E23EC7" w:rsidRDefault="00E23EC7" w:rsidP="00E23EC7">
      <w:pPr>
        <w:pStyle w:val="Tekst"/>
      </w:pPr>
      <w:r>
        <w:t>Om de leerplandoelen op een kwaliteitsvolle manier te kunnen realis</w:t>
      </w:r>
      <w:r w:rsidR="00AA12BF">
        <w:t xml:space="preserve">eren, beschikt het centrum </w:t>
      </w:r>
      <w:r>
        <w:t>ook over:</w:t>
      </w:r>
    </w:p>
    <w:p w14:paraId="0809DAC4" w14:textId="77777777" w:rsidR="00E23EC7" w:rsidRDefault="00E23EC7" w:rsidP="00E23EC7">
      <w:pPr>
        <w:pStyle w:val="Tekst"/>
        <w:numPr>
          <w:ilvl w:val="0"/>
          <w:numId w:val="33"/>
        </w:numPr>
      </w:pPr>
      <w:r>
        <w:t>Pc of laptop en projectiemateriaal</w:t>
      </w:r>
    </w:p>
    <w:p w14:paraId="7D1A43B4" w14:textId="77777777" w:rsidR="00E23EC7" w:rsidRDefault="00E23EC7" w:rsidP="00E23EC7">
      <w:pPr>
        <w:pStyle w:val="Tekst"/>
        <w:numPr>
          <w:ilvl w:val="0"/>
          <w:numId w:val="33"/>
        </w:numPr>
      </w:pPr>
      <w:r>
        <w:t>Tekstverwerkings-, rekenblad- en internetsoftware</w:t>
      </w:r>
    </w:p>
    <w:p w14:paraId="7E678EFC" w14:textId="77777777" w:rsidR="00773687" w:rsidRDefault="00773687" w:rsidP="00775B15">
      <w:pPr>
        <w:pStyle w:val="Kop1"/>
      </w:pPr>
      <w:bookmarkStart w:id="15" w:name="_Toc273621818"/>
      <w:bookmarkStart w:id="16" w:name="_Toc451929629"/>
      <w:bookmarkStart w:id="17" w:name="_Toc400368276"/>
      <w:r>
        <w:lastRenderedPageBreak/>
        <w:t>Evaluatie van de cursisten</w:t>
      </w:r>
      <w:bookmarkEnd w:id="15"/>
      <w:bookmarkEnd w:id="16"/>
      <w:r>
        <w:t xml:space="preserve"> </w:t>
      </w:r>
      <w:bookmarkEnd w:id="17"/>
    </w:p>
    <w:p w14:paraId="65E5504E" w14:textId="77777777" w:rsidR="00FF3CAD" w:rsidRPr="00FF3CAD" w:rsidRDefault="00FF3CAD" w:rsidP="00FF3CAD">
      <w:pPr>
        <w:pStyle w:val="Kop2"/>
        <w:tabs>
          <w:tab w:val="clear" w:pos="993"/>
          <w:tab w:val="num" w:pos="567"/>
        </w:tabs>
        <w:ind w:left="567" w:hanging="567"/>
        <w:rPr>
          <w:lang w:val="nl-BE"/>
        </w:rPr>
      </w:pPr>
      <w:bookmarkStart w:id="18" w:name="_Toc451929630"/>
      <w:r w:rsidRPr="00FF3CAD">
        <w:rPr>
          <w:lang w:val="nl-BE"/>
        </w:rPr>
        <w:t>Regelgeving</w:t>
      </w:r>
      <w:r>
        <w:rPr>
          <w:lang w:val="nl-BE"/>
        </w:rPr>
        <w:t xml:space="preserve"> m.b.t. evaluatie in het volwassenenonderwijs</w:t>
      </w:r>
      <w:bookmarkEnd w:id="18"/>
    </w:p>
    <w:p w14:paraId="2946BCCB" w14:textId="77777777" w:rsidR="00FF3CAD" w:rsidRDefault="00FF3CAD" w:rsidP="00FF3CAD">
      <w:pPr>
        <w:pStyle w:val="Tekstopmerking"/>
        <w:rPr>
          <w:lang w:val="nl-BE"/>
        </w:rPr>
      </w:pPr>
      <w:r>
        <w:rPr>
          <w:lang w:val="nl-BE"/>
        </w:rPr>
        <w:t>Het decreet van 20017 betreffende het volwassenenonderwijs stelt in art. 38</w:t>
      </w:r>
      <w:r w:rsidR="00A8304E">
        <w:rPr>
          <w:lang w:val="nl-BE"/>
        </w:rPr>
        <w:t>, §1</w:t>
      </w:r>
      <w:r>
        <w:rPr>
          <w:lang w:val="nl-BE"/>
        </w:rPr>
        <w:t>:</w:t>
      </w:r>
    </w:p>
    <w:p w14:paraId="19C58646" w14:textId="77777777" w:rsidR="00FF3CAD" w:rsidRDefault="00FF3CAD" w:rsidP="00FF3CAD">
      <w:pPr>
        <w:pStyle w:val="Tekstopmerking"/>
      </w:pPr>
      <w:r>
        <w:t>“</w:t>
      </w:r>
      <w:r w:rsidRPr="00FF3CAD">
        <w:rPr>
          <w:i/>
        </w:rPr>
        <w:t>Een evaluatie is een deskundige beoordeling van de mate waarin de cursist de doelstellingen uit het goedgekeurde leerplan heeft bereikt</w:t>
      </w:r>
      <w:r>
        <w:t>.</w:t>
      </w:r>
    </w:p>
    <w:p w14:paraId="49BCECB1" w14:textId="77777777" w:rsidR="00FF3CAD" w:rsidRPr="00FF3CAD" w:rsidRDefault="00FF3CAD" w:rsidP="00FF3CAD">
      <w:pPr>
        <w:pStyle w:val="Tekstopmerking"/>
        <w:rPr>
          <w:i/>
        </w:rPr>
      </w:pPr>
      <w:r w:rsidRPr="00FF3CAD">
        <w:rPr>
          <w:i/>
        </w:rPr>
        <w:t>Een evaluatie kan georganiseerd worden in de vorm van een permanente evaluatie of in de vorm van een afsluitende evaluatie.</w:t>
      </w:r>
    </w:p>
    <w:p w14:paraId="6FD12428" w14:textId="77777777" w:rsidR="00FF3CAD" w:rsidRPr="00FF3CAD" w:rsidRDefault="00FF3CAD" w:rsidP="00FF3CAD">
      <w:pPr>
        <w:pStyle w:val="Tekstopmerking"/>
        <w:rPr>
          <w:i/>
        </w:rPr>
      </w:pPr>
      <w:r w:rsidRPr="00FF3CAD">
        <w:rPr>
          <w:i/>
        </w:rPr>
        <w:t>Het centrum organiseert voor elke module een evaluatie</w:t>
      </w:r>
      <w:r>
        <w:rPr>
          <w:i/>
        </w:rPr>
        <w:t>”</w:t>
      </w:r>
      <w:r w:rsidRPr="00FF3CAD">
        <w:rPr>
          <w:i/>
        </w:rPr>
        <w:t>.</w:t>
      </w:r>
    </w:p>
    <w:p w14:paraId="4564F4E9" w14:textId="77777777" w:rsidR="00FF3CAD" w:rsidRDefault="00FF3CAD" w:rsidP="005A742E">
      <w:pPr>
        <w:pStyle w:val="Tekst"/>
      </w:pPr>
      <w:r>
        <w:t>De bovenstaande bepalingen gelden voor alle centra.</w:t>
      </w:r>
    </w:p>
    <w:p w14:paraId="4D147B84" w14:textId="77777777" w:rsidR="00FF3CAD" w:rsidRDefault="00FF3CAD" w:rsidP="005A742E">
      <w:pPr>
        <w:pStyle w:val="Tekst"/>
      </w:pPr>
      <w:r>
        <w:t>Elk centrum moet daarenboven een evaluatiereglement opstellen. De centra bepalen in dit reglement autonoom volgende zaken</w:t>
      </w:r>
      <w:r w:rsidR="00A8304E">
        <w:t xml:space="preserve"> (decreet volwassenenonderwijs, art. 38 §2)</w:t>
      </w:r>
      <w:r>
        <w:t>:</w:t>
      </w:r>
    </w:p>
    <w:p w14:paraId="25D34DDF" w14:textId="77777777" w:rsidR="00FF3CAD" w:rsidRPr="00FF3CAD" w:rsidRDefault="00A8304E" w:rsidP="00FF3CAD">
      <w:pPr>
        <w:pStyle w:val="Tekstopmerking"/>
        <w:rPr>
          <w:i/>
        </w:rPr>
      </w:pPr>
      <w:r>
        <w:rPr>
          <w:i/>
        </w:rPr>
        <w:t>“</w:t>
      </w:r>
      <w:r w:rsidR="00FF3CAD" w:rsidRPr="00FF3CAD">
        <w:rPr>
          <w:i/>
        </w:rPr>
        <w:t xml:space="preserve">1° de evaluatievoorwaarden; </w:t>
      </w:r>
    </w:p>
    <w:p w14:paraId="365F3276" w14:textId="77777777" w:rsidR="00FF3CAD" w:rsidRPr="00FF3CAD" w:rsidRDefault="00FF3CAD" w:rsidP="00FF3CAD">
      <w:pPr>
        <w:pStyle w:val="Tekstopmerking"/>
        <w:rPr>
          <w:i/>
        </w:rPr>
      </w:pPr>
      <w:r w:rsidRPr="00FF3CAD">
        <w:rPr>
          <w:i/>
        </w:rPr>
        <w:t>2° de vorm van iedere evaluatie;</w:t>
      </w:r>
    </w:p>
    <w:p w14:paraId="7D1FB985" w14:textId="77777777" w:rsidR="00FF3CAD" w:rsidRPr="00FF3CAD" w:rsidRDefault="00FF3CAD" w:rsidP="00FF3CAD">
      <w:pPr>
        <w:pStyle w:val="Tekstopmerking"/>
        <w:rPr>
          <w:i/>
        </w:rPr>
      </w:pPr>
      <w:r w:rsidRPr="00FF3CAD">
        <w:rPr>
          <w:i/>
        </w:rPr>
        <w:t>3° de tijdvakken waarbinnen de evaluaties worden afgelegd;</w:t>
      </w:r>
    </w:p>
    <w:p w14:paraId="451D2FA8" w14:textId="77777777" w:rsidR="00FF3CAD" w:rsidRPr="00FF3CAD" w:rsidRDefault="00FF3CAD" w:rsidP="00FF3CAD">
      <w:pPr>
        <w:pStyle w:val="Tekstopmerking"/>
        <w:rPr>
          <w:i/>
        </w:rPr>
      </w:pPr>
      <w:r w:rsidRPr="00FF3CAD">
        <w:rPr>
          <w:i/>
        </w:rPr>
        <w:t>4° de samenstelling van de evaluatiecommissies;</w:t>
      </w:r>
    </w:p>
    <w:p w14:paraId="0BBA221E" w14:textId="77777777" w:rsidR="00FF3CAD" w:rsidRPr="00FF3CAD" w:rsidRDefault="00FF3CAD" w:rsidP="00FF3CAD">
      <w:pPr>
        <w:pStyle w:val="Tekstopmerking"/>
        <w:rPr>
          <w:i/>
        </w:rPr>
      </w:pPr>
      <w:r w:rsidRPr="00FF3CAD">
        <w:rPr>
          <w:i/>
        </w:rPr>
        <w:t>5° de wijze van beraadslaging door de evaluatiecommissies en bekendmaking van de evaluatieresultaten;</w:t>
      </w:r>
    </w:p>
    <w:p w14:paraId="7EBB8374" w14:textId="77777777" w:rsidR="00FF3CAD" w:rsidRPr="00FF3CAD" w:rsidRDefault="00A8304E" w:rsidP="00FF3CAD">
      <w:pPr>
        <w:pStyle w:val="Tekstopmerking"/>
        <w:rPr>
          <w:i/>
        </w:rPr>
      </w:pPr>
      <w:r>
        <w:rPr>
          <w:i/>
        </w:rPr>
        <w:t xml:space="preserve">6° </w:t>
      </w:r>
      <w:r w:rsidR="00FF3CAD" w:rsidRPr="00FF3CAD">
        <w:rPr>
          <w:i/>
        </w:rPr>
        <w:t>de procedure waarbij conflicten die plaatsvinden tussen de cursisten en de leden van de evaluatiecommissie voor de beraadslaging, worden behandeld of waarbij vermoede materiële vergissingen die na het afsluiten van de beraadslaging zijn vastgesteld, kunnen worden rechtgezet;</w:t>
      </w:r>
    </w:p>
    <w:p w14:paraId="7AAEFFEF" w14:textId="77777777" w:rsidR="00FF3CAD" w:rsidRPr="00FF3CAD" w:rsidRDefault="00A8304E" w:rsidP="00FF3CAD">
      <w:pPr>
        <w:pStyle w:val="Tekstopmerking"/>
        <w:rPr>
          <w:i/>
        </w:rPr>
      </w:pPr>
      <w:r>
        <w:rPr>
          <w:i/>
        </w:rPr>
        <w:t xml:space="preserve">7° </w:t>
      </w:r>
      <w:r w:rsidR="00FF3CAD" w:rsidRPr="00FF3CAD">
        <w:rPr>
          <w:i/>
        </w:rPr>
        <w:t>de procedure voor vrijstelling van evaluaties en voor de regeling van betwistingen hierover.</w:t>
      </w:r>
      <w:r>
        <w:rPr>
          <w:i/>
        </w:rPr>
        <w:t>”</w:t>
      </w:r>
    </w:p>
    <w:p w14:paraId="269D6B56" w14:textId="77777777" w:rsidR="00FF3CAD" w:rsidRDefault="00FF3CAD" w:rsidP="005A742E">
      <w:pPr>
        <w:pStyle w:val="Tekst"/>
      </w:pPr>
    </w:p>
    <w:p w14:paraId="002B914C" w14:textId="77777777" w:rsidR="00A8304E" w:rsidRDefault="00F7797D" w:rsidP="00F7797D">
      <w:pPr>
        <w:pStyle w:val="Kop2"/>
        <w:tabs>
          <w:tab w:val="clear" w:pos="993"/>
          <w:tab w:val="num" w:pos="567"/>
        </w:tabs>
        <w:ind w:left="567" w:hanging="567"/>
      </w:pPr>
      <w:bookmarkStart w:id="19" w:name="_Toc451929631"/>
      <w:r>
        <w:t>Kwaliteit van de evaluatie</w:t>
      </w:r>
      <w:bookmarkEnd w:id="19"/>
    </w:p>
    <w:p w14:paraId="2271B5ED" w14:textId="77777777" w:rsidR="00AB5343" w:rsidRDefault="00B544EE" w:rsidP="00F7797D">
      <w:pPr>
        <w:pStyle w:val="Tekst"/>
      </w:pPr>
      <w:r>
        <w:t>Het u</w:t>
      </w:r>
      <w:r w:rsidR="00AB5343">
        <w:t xml:space="preserve">itgangspunt van elke evaluatie zijn de leerplandoelstellingen. Het is dan ook evident dat </w:t>
      </w:r>
      <w:r>
        <w:t xml:space="preserve">de </w:t>
      </w:r>
      <w:r w:rsidR="00AB5343">
        <w:t xml:space="preserve">evaluatie nagaat of en in hoeverre die doelen bereikt werden. </w:t>
      </w:r>
    </w:p>
    <w:p w14:paraId="7F5D0A1B" w14:textId="77777777" w:rsidR="00AB5343" w:rsidRDefault="00AB5343" w:rsidP="00AB5343">
      <w:pPr>
        <w:pStyle w:val="Tekst"/>
      </w:pPr>
      <w:r w:rsidRPr="00AA4338">
        <w:t>Elke module moet (afzonderlijk) worden geëvalueerd, ook indien het centrum ervoor opteert meerdere modules geïntegreerd aan te bieden.</w:t>
      </w:r>
    </w:p>
    <w:p w14:paraId="2F59A133" w14:textId="77777777" w:rsidR="00AB5343" w:rsidRDefault="00AB5343" w:rsidP="00F7797D">
      <w:pPr>
        <w:pStyle w:val="Tekst"/>
      </w:pPr>
    </w:p>
    <w:p w14:paraId="1C89F0E1" w14:textId="77777777" w:rsidR="00AB5343" w:rsidRDefault="00AB5343" w:rsidP="00E307B8">
      <w:pPr>
        <w:pStyle w:val="Kop3"/>
      </w:pPr>
      <w:r>
        <w:t>Criteria voor kwaliteitsvolle evaluatie</w:t>
      </w:r>
    </w:p>
    <w:p w14:paraId="72EAA8EC" w14:textId="77777777" w:rsidR="00AB5343" w:rsidRPr="00AB5343" w:rsidRDefault="00AB5343" w:rsidP="00AB5343">
      <w:pPr>
        <w:pStyle w:val="Geenafstand"/>
      </w:pPr>
    </w:p>
    <w:p w14:paraId="2F5F66FD" w14:textId="77777777" w:rsidR="00AB5343" w:rsidRPr="00441B94" w:rsidRDefault="00AB5343" w:rsidP="00AB5343">
      <w:pPr>
        <w:rPr>
          <w:rFonts w:cs="Arial"/>
        </w:rPr>
      </w:pPr>
      <w:r w:rsidRPr="00441B94">
        <w:rPr>
          <w:rFonts w:cs="Arial"/>
        </w:rPr>
        <w:t>Gezien er op basis van evaluatiegegevens uitspraken en beslissingen worden genomen over cursisten, is het vanzelfsprekend dat dit gebeurt op basis van een kwaliteitsvolle evaluatie.</w:t>
      </w:r>
    </w:p>
    <w:p w14:paraId="79FEB81F" w14:textId="77777777" w:rsidR="00AB5343" w:rsidRPr="00441B94" w:rsidRDefault="00AB5343" w:rsidP="00AB5343">
      <w:pPr>
        <w:rPr>
          <w:rFonts w:cs="Arial"/>
        </w:rPr>
      </w:pPr>
      <w:r w:rsidRPr="00441B94">
        <w:rPr>
          <w:rFonts w:cs="Arial"/>
        </w:rPr>
        <w:t xml:space="preserve">Een </w:t>
      </w:r>
      <w:r>
        <w:rPr>
          <w:rFonts w:cs="Arial"/>
        </w:rPr>
        <w:t>kwaliteitsvolle</w:t>
      </w:r>
      <w:r w:rsidRPr="00441B94">
        <w:rPr>
          <w:rFonts w:cs="Arial"/>
        </w:rPr>
        <w:t xml:space="preserve"> evaluatie voldoet </w:t>
      </w:r>
      <w:r w:rsidR="00487766">
        <w:rPr>
          <w:rFonts w:cs="Arial"/>
        </w:rPr>
        <w:t>minstens aan vier criteria</w:t>
      </w:r>
      <w:r w:rsidRPr="00441B94">
        <w:rPr>
          <w:rFonts w:cs="Arial"/>
        </w:rPr>
        <w:t>:</w:t>
      </w:r>
      <w:r w:rsidR="00487766">
        <w:rPr>
          <w:rFonts w:cs="Arial"/>
        </w:rPr>
        <w:t xml:space="preserve"> validiteit, betrouwbaarheid, transparantie en feedback. </w:t>
      </w:r>
    </w:p>
    <w:p w14:paraId="3BEA70A7" w14:textId="77777777" w:rsidR="00AB5343" w:rsidRDefault="00AB5343" w:rsidP="00AB5343">
      <w:pPr>
        <w:pStyle w:val="Lijstalinea"/>
        <w:numPr>
          <w:ilvl w:val="0"/>
          <w:numId w:val="17"/>
        </w:numPr>
        <w:spacing w:line="320" w:lineRule="exact"/>
        <w:rPr>
          <w:rFonts w:cs="Arial"/>
        </w:rPr>
      </w:pPr>
      <w:r w:rsidRPr="00441B94">
        <w:rPr>
          <w:rFonts w:cs="Arial"/>
          <w:b/>
        </w:rPr>
        <w:t xml:space="preserve">Validiteit </w:t>
      </w:r>
      <w:r w:rsidRPr="00441B94">
        <w:rPr>
          <w:rFonts w:cs="Arial"/>
        </w:rPr>
        <w:t xml:space="preserve">: meet de </w:t>
      </w:r>
      <w:r w:rsidR="0098303E">
        <w:rPr>
          <w:rFonts w:cs="Arial"/>
        </w:rPr>
        <w:t xml:space="preserve">evaluatie wat </w:t>
      </w:r>
      <w:r w:rsidRPr="00441B94">
        <w:rPr>
          <w:rFonts w:cs="Arial"/>
        </w:rPr>
        <w:t>ze beoogt te meten?</w:t>
      </w:r>
    </w:p>
    <w:p w14:paraId="2BF08605" w14:textId="77777777" w:rsidR="00AB5343" w:rsidRPr="00761743" w:rsidRDefault="00AB5343" w:rsidP="00AB5343">
      <w:pPr>
        <w:rPr>
          <w:rFonts w:cs="Arial"/>
        </w:rPr>
      </w:pPr>
    </w:p>
    <w:p w14:paraId="45522F01" w14:textId="77777777" w:rsidR="00AB5343" w:rsidRPr="00441B94" w:rsidRDefault="00AB5343" w:rsidP="00AB5343">
      <w:pPr>
        <w:pStyle w:val="Lijstalinea"/>
        <w:tabs>
          <w:tab w:val="left" w:pos="1134"/>
        </w:tabs>
        <w:ind w:left="426"/>
        <w:rPr>
          <w:rFonts w:cs="Arial"/>
        </w:rPr>
      </w:pPr>
      <w:r w:rsidRPr="00441B94">
        <w:rPr>
          <w:rFonts w:cs="Arial"/>
        </w:rPr>
        <w:t>Als je bijvoorbeeld wil nagaan of de cursisten in staat zijn een werkplan op te maken dan doe gebruik je hiervoor een praktijktoets en geen kennistoets.</w:t>
      </w:r>
    </w:p>
    <w:p w14:paraId="7CE2143F" w14:textId="77777777" w:rsidR="00AB5343" w:rsidRPr="00441B94" w:rsidRDefault="00AB5343" w:rsidP="00AB5343">
      <w:pPr>
        <w:pStyle w:val="Lijstalinea"/>
        <w:ind w:left="426"/>
        <w:rPr>
          <w:rFonts w:cs="Arial"/>
        </w:rPr>
      </w:pPr>
      <w:r w:rsidRPr="00441B94">
        <w:rPr>
          <w:rFonts w:cs="Arial"/>
        </w:rPr>
        <w:t xml:space="preserve">Of een </w:t>
      </w:r>
      <w:r w:rsidR="0098303E">
        <w:rPr>
          <w:rFonts w:cs="Arial"/>
        </w:rPr>
        <w:t>evaluatie</w:t>
      </w:r>
      <w:r w:rsidRPr="00441B94">
        <w:rPr>
          <w:rFonts w:cs="Arial"/>
        </w:rPr>
        <w:t xml:space="preserve"> al dan niet valide is kan je nagaan aan de hand van de volgende vragen:</w:t>
      </w:r>
    </w:p>
    <w:p w14:paraId="082FC1C1" w14:textId="77777777" w:rsidR="00AB5343" w:rsidRPr="00441B94" w:rsidRDefault="00AB5343" w:rsidP="00AB5343">
      <w:pPr>
        <w:pStyle w:val="Lijstalinea"/>
        <w:numPr>
          <w:ilvl w:val="0"/>
          <w:numId w:val="18"/>
        </w:numPr>
        <w:spacing w:line="320" w:lineRule="exact"/>
        <w:ind w:hanging="294"/>
        <w:rPr>
          <w:rFonts w:cs="Arial"/>
        </w:rPr>
      </w:pPr>
      <w:r w:rsidRPr="00441B94">
        <w:rPr>
          <w:rFonts w:cs="Arial"/>
        </w:rPr>
        <w:t>zijn vooraf de belangrijkst</w:t>
      </w:r>
      <w:r w:rsidR="0098303E">
        <w:rPr>
          <w:rFonts w:cs="Arial"/>
        </w:rPr>
        <w:t>e</w:t>
      </w:r>
      <w:r w:rsidRPr="00441B94">
        <w:rPr>
          <w:rFonts w:cs="Arial"/>
        </w:rPr>
        <w:t xml:space="preserve"> leerdoelen die </w:t>
      </w:r>
      <w:r w:rsidR="0098303E">
        <w:rPr>
          <w:rFonts w:cs="Arial"/>
        </w:rPr>
        <w:t>geëvalueerd</w:t>
      </w:r>
      <w:r w:rsidRPr="00441B94">
        <w:rPr>
          <w:rFonts w:cs="Arial"/>
        </w:rPr>
        <w:t xml:space="preserve"> moeten worden vastgelegd?</w:t>
      </w:r>
    </w:p>
    <w:p w14:paraId="2B28CF2C" w14:textId="77777777" w:rsidR="00AB5343" w:rsidRPr="00441B94" w:rsidRDefault="00AB5343" w:rsidP="00AB5343">
      <w:pPr>
        <w:pStyle w:val="Lijstalinea"/>
        <w:numPr>
          <w:ilvl w:val="0"/>
          <w:numId w:val="18"/>
        </w:numPr>
        <w:spacing w:line="320" w:lineRule="exact"/>
        <w:ind w:hanging="294"/>
        <w:rPr>
          <w:rFonts w:cs="Arial"/>
        </w:rPr>
      </w:pPr>
      <w:r w:rsidRPr="00441B94">
        <w:rPr>
          <w:rFonts w:cs="Arial"/>
        </w:rPr>
        <w:t>zijn al deze  leerdoelen uitgewerkt in vragen of opdrachten?</w:t>
      </w:r>
    </w:p>
    <w:p w14:paraId="57A09E74" w14:textId="77777777" w:rsidR="00AB5343" w:rsidRPr="00441B94" w:rsidRDefault="00AB5343" w:rsidP="00AB5343">
      <w:pPr>
        <w:pStyle w:val="Lijstalinea"/>
        <w:numPr>
          <w:ilvl w:val="0"/>
          <w:numId w:val="18"/>
        </w:numPr>
        <w:spacing w:line="320" w:lineRule="exact"/>
        <w:ind w:hanging="294"/>
        <w:rPr>
          <w:rFonts w:cs="Arial"/>
        </w:rPr>
      </w:pPr>
      <w:r w:rsidRPr="00441B94">
        <w:rPr>
          <w:rFonts w:cs="Arial"/>
        </w:rPr>
        <w:t>zijn de vragen en opdrachten representatief voor de aangeboden leerstof?</w:t>
      </w:r>
    </w:p>
    <w:p w14:paraId="47EBAF51" w14:textId="77777777" w:rsidR="00AB5343" w:rsidRPr="00441B94" w:rsidRDefault="0098303E" w:rsidP="00AB5343">
      <w:pPr>
        <w:pStyle w:val="Lijstalinea"/>
        <w:numPr>
          <w:ilvl w:val="0"/>
          <w:numId w:val="18"/>
        </w:numPr>
        <w:spacing w:line="320" w:lineRule="exact"/>
        <w:ind w:hanging="294"/>
        <w:rPr>
          <w:rFonts w:cs="Arial"/>
        </w:rPr>
      </w:pPr>
      <w:r>
        <w:rPr>
          <w:rFonts w:cs="Arial"/>
        </w:rPr>
        <w:t>wordt</w:t>
      </w:r>
      <w:r w:rsidR="00AB5343" w:rsidRPr="00441B94">
        <w:rPr>
          <w:rFonts w:cs="Arial"/>
        </w:rPr>
        <w:t xml:space="preserve"> aan elk</w:t>
      </w:r>
      <w:r>
        <w:rPr>
          <w:rFonts w:cs="Arial"/>
        </w:rPr>
        <w:t>e</w:t>
      </w:r>
      <w:r w:rsidR="00AB5343" w:rsidRPr="00441B94">
        <w:rPr>
          <w:rFonts w:cs="Arial"/>
        </w:rPr>
        <w:t xml:space="preserve"> leer</w:t>
      </w:r>
      <w:r>
        <w:rPr>
          <w:rFonts w:cs="Arial"/>
        </w:rPr>
        <w:t>plan</w:t>
      </w:r>
      <w:r w:rsidR="00AB5343" w:rsidRPr="00441B94">
        <w:rPr>
          <w:rFonts w:cs="Arial"/>
        </w:rPr>
        <w:t>doel</w:t>
      </w:r>
      <w:r>
        <w:rPr>
          <w:rFonts w:cs="Arial"/>
        </w:rPr>
        <w:t>stelling</w:t>
      </w:r>
      <w:r w:rsidR="00AB5343" w:rsidRPr="00441B94">
        <w:rPr>
          <w:rFonts w:cs="Arial"/>
        </w:rPr>
        <w:t xml:space="preserve"> </w:t>
      </w:r>
      <w:r>
        <w:rPr>
          <w:rFonts w:cs="Arial"/>
        </w:rPr>
        <w:t>een score</w:t>
      </w:r>
      <w:r w:rsidR="00AB5343" w:rsidRPr="00441B94">
        <w:rPr>
          <w:rFonts w:cs="Arial"/>
        </w:rPr>
        <w:t xml:space="preserve"> toegekend in functie van het gewicht van d</w:t>
      </w:r>
      <w:r>
        <w:rPr>
          <w:rFonts w:cs="Arial"/>
        </w:rPr>
        <w:t>eze</w:t>
      </w:r>
      <w:r w:rsidR="00AB5343" w:rsidRPr="00441B94">
        <w:rPr>
          <w:rFonts w:cs="Arial"/>
        </w:rPr>
        <w:t xml:space="preserve"> leer</w:t>
      </w:r>
      <w:r>
        <w:rPr>
          <w:rFonts w:cs="Arial"/>
        </w:rPr>
        <w:t>plan</w:t>
      </w:r>
      <w:r w:rsidR="00AB5343" w:rsidRPr="00441B94">
        <w:rPr>
          <w:rFonts w:cs="Arial"/>
        </w:rPr>
        <w:t>doel</w:t>
      </w:r>
      <w:r>
        <w:rPr>
          <w:rFonts w:cs="Arial"/>
        </w:rPr>
        <w:t>stelling</w:t>
      </w:r>
      <w:r w:rsidR="00AB5343" w:rsidRPr="00441B94">
        <w:rPr>
          <w:rFonts w:cs="Arial"/>
        </w:rPr>
        <w:t>?</w:t>
      </w:r>
    </w:p>
    <w:p w14:paraId="37B194D6" w14:textId="77777777" w:rsidR="00AB5343" w:rsidRPr="00441B94" w:rsidRDefault="00AB5343" w:rsidP="00AB5343">
      <w:pPr>
        <w:pStyle w:val="Lijstalinea"/>
        <w:numPr>
          <w:ilvl w:val="0"/>
          <w:numId w:val="18"/>
        </w:numPr>
        <w:spacing w:line="320" w:lineRule="exact"/>
        <w:ind w:hanging="294"/>
        <w:rPr>
          <w:rFonts w:cs="Arial"/>
        </w:rPr>
      </w:pPr>
      <w:r w:rsidRPr="00441B94">
        <w:rPr>
          <w:rFonts w:cs="Arial"/>
        </w:rPr>
        <w:lastRenderedPageBreak/>
        <w:t>zijn de beoordelingscriteria in overeenstemming met de leer</w:t>
      </w:r>
      <w:r w:rsidR="0098303E">
        <w:rPr>
          <w:rFonts w:cs="Arial"/>
        </w:rPr>
        <w:t>plan</w:t>
      </w:r>
      <w:r w:rsidRPr="00441B94">
        <w:rPr>
          <w:rFonts w:cs="Arial"/>
        </w:rPr>
        <w:t>doel</w:t>
      </w:r>
      <w:r w:rsidR="0098303E">
        <w:rPr>
          <w:rFonts w:cs="Arial"/>
        </w:rPr>
        <w:t>stelling</w:t>
      </w:r>
      <w:r w:rsidRPr="00441B94">
        <w:rPr>
          <w:rFonts w:cs="Arial"/>
        </w:rPr>
        <w:t>en?</w:t>
      </w:r>
    </w:p>
    <w:p w14:paraId="32A7AA7D" w14:textId="77777777" w:rsidR="00AB5343" w:rsidRPr="00441B94" w:rsidRDefault="00AB5343" w:rsidP="00AB5343">
      <w:pPr>
        <w:pStyle w:val="Lijstalinea"/>
        <w:ind w:left="1428"/>
        <w:rPr>
          <w:rFonts w:cs="Arial"/>
          <w:sz w:val="24"/>
        </w:rPr>
      </w:pPr>
    </w:p>
    <w:p w14:paraId="65444198" w14:textId="77777777" w:rsidR="00AB5343" w:rsidRDefault="00AB5343" w:rsidP="00AB5343">
      <w:pPr>
        <w:pStyle w:val="Lijstalinea"/>
        <w:numPr>
          <w:ilvl w:val="0"/>
          <w:numId w:val="19"/>
        </w:numPr>
        <w:rPr>
          <w:rFonts w:cs="Arial"/>
        </w:rPr>
      </w:pPr>
      <w:r w:rsidRPr="00441B94">
        <w:rPr>
          <w:rFonts w:cs="Arial"/>
          <w:b/>
        </w:rPr>
        <w:t>Betrouwbaarheid</w:t>
      </w:r>
      <w:r w:rsidRPr="00441B94">
        <w:rPr>
          <w:rFonts w:cs="Arial"/>
        </w:rPr>
        <w:t>: is de beoordeling correct, zitten er geen meetfouten in?</w:t>
      </w:r>
    </w:p>
    <w:p w14:paraId="0695494D" w14:textId="77777777" w:rsidR="00AB5343" w:rsidRPr="0093692D" w:rsidRDefault="00AB5343" w:rsidP="00AB5343">
      <w:pPr>
        <w:rPr>
          <w:rFonts w:cs="Arial"/>
        </w:rPr>
      </w:pPr>
    </w:p>
    <w:p w14:paraId="2829C3B9" w14:textId="77777777" w:rsidR="00AB5343" w:rsidRPr="00441B94" w:rsidRDefault="00AB5343" w:rsidP="00AB5343">
      <w:pPr>
        <w:ind w:left="426"/>
        <w:rPr>
          <w:rFonts w:cs="Arial"/>
          <w:i/>
        </w:rPr>
      </w:pPr>
      <w:r w:rsidRPr="00441B94">
        <w:rPr>
          <w:rFonts w:cs="Arial"/>
        </w:rPr>
        <w:t xml:space="preserve">Het resultaat van een </w:t>
      </w:r>
      <w:r w:rsidR="0098303E">
        <w:rPr>
          <w:rFonts w:cs="Arial"/>
        </w:rPr>
        <w:t>evaluatie</w:t>
      </w:r>
      <w:r w:rsidRPr="00441B94">
        <w:rPr>
          <w:rFonts w:cs="Arial"/>
        </w:rPr>
        <w:t xml:space="preserve"> kan door allerlei factoren, gelegen bij</w:t>
      </w:r>
      <w:r>
        <w:rPr>
          <w:rFonts w:cs="Arial"/>
        </w:rPr>
        <w:t xml:space="preserve"> de cursist, bij de leerkracht, </w:t>
      </w:r>
      <w:r w:rsidRPr="00441B94">
        <w:rPr>
          <w:rFonts w:cs="Arial"/>
        </w:rPr>
        <w:t xml:space="preserve">bij de omgeving, de toets…, beïnvloed worden. </w:t>
      </w:r>
    </w:p>
    <w:p w14:paraId="65466540" w14:textId="77777777" w:rsidR="00AB5343" w:rsidRPr="00441B94" w:rsidRDefault="00AB5343" w:rsidP="00AB5343">
      <w:pPr>
        <w:ind w:left="426"/>
        <w:rPr>
          <w:rFonts w:cs="Arial"/>
        </w:rPr>
      </w:pPr>
      <w:r w:rsidRPr="00441B94">
        <w:rPr>
          <w:rFonts w:cs="Arial"/>
        </w:rPr>
        <w:t xml:space="preserve">Als bijvoorbeeld de ene leraar tips geeft tijdens de toets en een andere leraar niet dan kan dit invloed hebben op het resultaat. </w:t>
      </w:r>
    </w:p>
    <w:p w14:paraId="58A7284F" w14:textId="77777777" w:rsidR="00AB5343" w:rsidRPr="00441B94" w:rsidRDefault="00AB5343" w:rsidP="00AB5343">
      <w:pPr>
        <w:pStyle w:val="Lijstalinea"/>
        <w:ind w:left="426"/>
        <w:rPr>
          <w:rFonts w:cs="Arial"/>
        </w:rPr>
      </w:pPr>
      <w:r w:rsidRPr="00441B94">
        <w:rPr>
          <w:rFonts w:cs="Arial"/>
        </w:rPr>
        <w:t>Voor een betrouwbare toetsing is het belangrijk om deze factoren zo goed mogelijk onder controle te houden.</w:t>
      </w:r>
    </w:p>
    <w:p w14:paraId="1FC2334C" w14:textId="77777777" w:rsidR="00AB5343" w:rsidRPr="00441B94" w:rsidRDefault="00AB5343" w:rsidP="00AB5343">
      <w:pPr>
        <w:pStyle w:val="Lijstalinea"/>
        <w:ind w:left="426"/>
        <w:rPr>
          <w:rFonts w:cs="Arial"/>
        </w:rPr>
      </w:pPr>
      <w:r w:rsidRPr="00441B94">
        <w:rPr>
          <w:rFonts w:cs="Arial"/>
        </w:rPr>
        <w:t>Je kan de betrouwbaarheid verhogen door na te gaan of:</w:t>
      </w:r>
    </w:p>
    <w:p w14:paraId="7836A0DB"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de toets afgestemd is op het niveau van de cursisten</w:t>
      </w:r>
    </w:p>
    <w:p w14:paraId="62C5DEE1"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er duidelijke beoordelingscriteria en normen zijn vastgelegd</w:t>
      </w:r>
    </w:p>
    <w:p w14:paraId="5C04382D"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je op basis van de toets in zijn geheel een onderscheid kan maken tussen cursisten die de stof goed en minder goed beheersen</w:t>
      </w:r>
    </w:p>
    <w:p w14:paraId="28EBF968"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er voor parallelklassen afspraken gemaakt zijn rond het opstellen en afnemen van toetsen</w:t>
      </w:r>
    </w:p>
    <w:p w14:paraId="7FCBC333"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er een verbetersleutel is</w:t>
      </w:r>
    </w:p>
    <w:p w14:paraId="470C731D"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de kans op een toevalstreffer wordt uitgesloten.</w:t>
      </w:r>
    </w:p>
    <w:p w14:paraId="43A8F57A" w14:textId="77777777" w:rsidR="00AB5343" w:rsidRPr="00441B94" w:rsidRDefault="00AB5343" w:rsidP="00AB5343">
      <w:pPr>
        <w:pStyle w:val="Lijstalinea"/>
        <w:ind w:left="1424"/>
        <w:rPr>
          <w:rFonts w:cs="Arial"/>
        </w:rPr>
      </w:pPr>
    </w:p>
    <w:p w14:paraId="43DE3046" w14:textId="77777777" w:rsidR="00AB5343" w:rsidRDefault="00AB5343" w:rsidP="00AB5343">
      <w:pPr>
        <w:pStyle w:val="Lijstalinea"/>
        <w:numPr>
          <w:ilvl w:val="0"/>
          <w:numId w:val="19"/>
        </w:numPr>
        <w:spacing w:line="320" w:lineRule="exact"/>
        <w:rPr>
          <w:rFonts w:cs="Arial"/>
        </w:rPr>
      </w:pPr>
      <w:r w:rsidRPr="00441B94">
        <w:rPr>
          <w:rFonts w:cs="Arial"/>
          <w:b/>
        </w:rPr>
        <w:t>Transparantie:</w:t>
      </w:r>
      <w:r w:rsidRPr="00441B94">
        <w:rPr>
          <w:rFonts w:cs="Arial"/>
        </w:rPr>
        <w:t xml:space="preserve"> duidelij</w:t>
      </w:r>
      <w:r>
        <w:rPr>
          <w:rFonts w:cs="Arial"/>
        </w:rPr>
        <w:t>ke informatie over de evaluatie</w:t>
      </w:r>
      <w:r w:rsidRPr="00441B94">
        <w:rPr>
          <w:rFonts w:cs="Arial"/>
        </w:rPr>
        <w:t>procedure en de beoordelingsmodaliteiten.</w:t>
      </w:r>
    </w:p>
    <w:p w14:paraId="3DEEB6EF" w14:textId="77777777" w:rsidR="00AB5343" w:rsidRPr="00761743" w:rsidRDefault="00AB5343" w:rsidP="00AB5343">
      <w:pPr>
        <w:rPr>
          <w:rFonts w:cs="Arial"/>
        </w:rPr>
      </w:pPr>
    </w:p>
    <w:p w14:paraId="09ECCFEF" w14:textId="77777777" w:rsidR="00AB5343" w:rsidRPr="00441B94" w:rsidRDefault="00AB5343" w:rsidP="00AB5343">
      <w:pPr>
        <w:pStyle w:val="Lijstalinea"/>
        <w:ind w:left="426"/>
        <w:rPr>
          <w:rFonts w:cs="Arial"/>
        </w:rPr>
      </w:pPr>
      <w:r>
        <w:rPr>
          <w:rFonts w:cs="Arial"/>
        </w:rPr>
        <w:t>E</w:t>
      </w:r>
      <w:r w:rsidRPr="00441B94">
        <w:rPr>
          <w:rFonts w:cs="Arial"/>
        </w:rPr>
        <w:t xml:space="preserve">valuatie </w:t>
      </w:r>
      <w:r>
        <w:rPr>
          <w:rFonts w:cs="Arial"/>
        </w:rPr>
        <w:t xml:space="preserve">geeft </w:t>
      </w:r>
      <w:r w:rsidRPr="00441B94">
        <w:rPr>
          <w:rFonts w:cs="Arial"/>
        </w:rPr>
        <w:t>sturing aan het leerproces van de cursist. Door duidelijk te communiceren over de manier van evalueren en beoordelen worden de cursisten in staat gesteld zich degeli</w:t>
      </w:r>
      <w:r w:rsidR="00487766">
        <w:rPr>
          <w:rFonts w:cs="Arial"/>
        </w:rPr>
        <w:t>jk voor te bereiden en de evaluatie</w:t>
      </w:r>
      <w:r w:rsidRPr="00441B94">
        <w:rPr>
          <w:rFonts w:cs="Arial"/>
        </w:rPr>
        <w:t>opdracht adequaat uit te voeren.</w:t>
      </w:r>
    </w:p>
    <w:p w14:paraId="5CF1C6E2" w14:textId="77777777" w:rsidR="00AB5343" w:rsidRPr="00441B94" w:rsidRDefault="00AB5343" w:rsidP="00AB5343">
      <w:pPr>
        <w:ind w:left="426"/>
        <w:rPr>
          <w:rFonts w:cs="Arial"/>
        </w:rPr>
      </w:pPr>
      <w:r w:rsidRPr="00441B94">
        <w:rPr>
          <w:rFonts w:cs="Arial"/>
        </w:rPr>
        <w:t xml:space="preserve">Een </w:t>
      </w:r>
      <w:r w:rsidR="00487766">
        <w:rPr>
          <w:rFonts w:cs="Arial"/>
        </w:rPr>
        <w:t>evaluatie</w:t>
      </w:r>
      <w:r w:rsidRPr="00441B94">
        <w:rPr>
          <w:rFonts w:cs="Arial"/>
        </w:rPr>
        <w:t xml:space="preserve"> is transparant als de cursisten duidelijk geïnformeerd zijn over:</w:t>
      </w:r>
    </w:p>
    <w:p w14:paraId="4267BBBF"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 xml:space="preserve">het tijdstip </w:t>
      </w:r>
    </w:p>
    <w:p w14:paraId="209A5A97"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de doelstellingen</w:t>
      </w:r>
    </w:p>
    <w:p w14:paraId="5C922247"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de verwachtingen</w:t>
      </w:r>
    </w:p>
    <w:p w14:paraId="6D39EC4F"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 xml:space="preserve">de beoordelingscriteria </w:t>
      </w:r>
    </w:p>
    <w:p w14:paraId="622B8FD4"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de puntenverdeling</w:t>
      </w:r>
    </w:p>
    <w:p w14:paraId="3C399F0B" w14:textId="77777777" w:rsidR="00AB5343" w:rsidRDefault="00AB5343" w:rsidP="00E307B8">
      <w:pPr>
        <w:pStyle w:val="Lijstalinea"/>
        <w:numPr>
          <w:ilvl w:val="0"/>
          <w:numId w:val="21"/>
        </w:numPr>
        <w:spacing w:line="320" w:lineRule="exact"/>
        <w:ind w:hanging="294"/>
        <w:rPr>
          <w:rFonts w:cs="Arial"/>
        </w:rPr>
      </w:pPr>
      <w:r w:rsidRPr="00441B94">
        <w:rPr>
          <w:rFonts w:cs="Arial"/>
        </w:rPr>
        <w:t>de toegestane tijd.</w:t>
      </w:r>
    </w:p>
    <w:p w14:paraId="09973979" w14:textId="77777777" w:rsidR="00E307B8" w:rsidRPr="00E307B8" w:rsidRDefault="00E307B8" w:rsidP="00E307B8">
      <w:pPr>
        <w:pStyle w:val="Lijstalinea"/>
        <w:spacing w:line="320" w:lineRule="exact"/>
        <w:rPr>
          <w:rFonts w:cs="Arial"/>
        </w:rPr>
      </w:pPr>
    </w:p>
    <w:p w14:paraId="09848D95" w14:textId="77777777" w:rsidR="00AB5343" w:rsidRPr="00441B94" w:rsidRDefault="00AB5343" w:rsidP="00AB5343">
      <w:pPr>
        <w:ind w:left="426"/>
        <w:rPr>
          <w:rFonts w:cs="Arial"/>
        </w:rPr>
      </w:pPr>
      <w:r w:rsidRPr="00441B94">
        <w:rPr>
          <w:rFonts w:cs="Arial"/>
        </w:rPr>
        <w:t>Ook op niveau van het team is het belangrijk om duidelijk te communiceren zodat er meer overeenstemming ontstaat tussen de beoordelingsaanpak van de verschillende leerkrachten en er een evenwichtige spreiding van evaluatiemomenten kan worden gerealiseerd.</w:t>
      </w:r>
    </w:p>
    <w:p w14:paraId="3D385091" w14:textId="77777777" w:rsidR="00AB5343" w:rsidRDefault="00AB5343" w:rsidP="00AB5343">
      <w:pPr>
        <w:ind w:left="426"/>
        <w:rPr>
          <w:rFonts w:cs="Arial"/>
        </w:rPr>
      </w:pPr>
    </w:p>
    <w:p w14:paraId="3477906F" w14:textId="77777777" w:rsidR="0098303E" w:rsidRDefault="0098303E" w:rsidP="0098303E">
      <w:pPr>
        <w:pStyle w:val="Lijstalinea"/>
        <w:numPr>
          <w:ilvl w:val="0"/>
          <w:numId w:val="19"/>
        </w:numPr>
        <w:spacing w:line="320" w:lineRule="exact"/>
        <w:rPr>
          <w:rFonts w:cs="Arial"/>
          <w:b/>
        </w:rPr>
      </w:pPr>
      <w:r w:rsidRPr="0098303E">
        <w:rPr>
          <w:rFonts w:cs="Arial"/>
          <w:b/>
        </w:rPr>
        <w:t>Feedback</w:t>
      </w:r>
      <w:r>
        <w:rPr>
          <w:rFonts w:cs="Arial"/>
          <w:b/>
        </w:rPr>
        <w:t xml:space="preserve">: </w:t>
      </w:r>
    </w:p>
    <w:p w14:paraId="69ECD048" w14:textId="77777777" w:rsidR="0098303E" w:rsidRDefault="0098303E" w:rsidP="0098303E">
      <w:pPr>
        <w:ind w:left="426"/>
        <w:rPr>
          <w:rFonts w:cs="Arial"/>
        </w:rPr>
      </w:pPr>
    </w:p>
    <w:p w14:paraId="3CFF51D1" w14:textId="77777777" w:rsidR="0098303E" w:rsidRDefault="0098303E" w:rsidP="00945F13">
      <w:pPr>
        <w:ind w:left="426"/>
        <w:rPr>
          <w:rFonts w:cs="Arial"/>
        </w:rPr>
      </w:pPr>
      <w:r w:rsidRPr="0098303E">
        <w:rPr>
          <w:rFonts w:cs="Arial"/>
        </w:rPr>
        <w:t>Het evaluatieproces eindigt niet met het mededelen van resultaten, maar omvat ook het geven van feedback</w:t>
      </w:r>
      <w:r w:rsidR="00945F13">
        <w:rPr>
          <w:rFonts w:cs="Arial"/>
        </w:rPr>
        <w:t xml:space="preserve"> (hoe heb ik het gedaan) en feed forward (hoe kan ik het beter doen).</w:t>
      </w:r>
    </w:p>
    <w:p w14:paraId="29F29BD7" w14:textId="77777777" w:rsidR="00EC7B05" w:rsidRPr="00EC7B05" w:rsidRDefault="00EC7B05" w:rsidP="00EC7B05">
      <w:pPr>
        <w:pStyle w:val="Tekst"/>
      </w:pPr>
    </w:p>
    <w:p w14:paraId="5B514392" w14:textId="77777777" w:rsidR="0098303E" w:rsidRDefault="0098303E" w:rsidP="0098303E">
      <w:pPr>
        <w:pStyle w:val="Tekst"/>
      </w:pPr>
    </w:p>
    <w:p w14:paraId="579A2848" w14:textId="77777777" w:rsidR="00945F13" w:rsidRDefault="00945F13" w:rsidP="0098303E">
      <w:pPr>
        <w:pStyle w:val="Tekst"/>
      </w:pPr>
    </w:p>
    <w:p w14:paraId="50082FBE" w14:textId="77777777" w:rsidR="00945F13" w:rsidRDefault="00945F13" w:rsidP="0098303E">
      <w:pPr>
        <w:pStyle w:val="Tekst"/>
      </w:pPr>
    </w:p>
    <w:p w14:paraId="651C60D7" w14:textId="77777777" w:rsidR="00945F13" w:rsidRDefault="00945F13" w:rsidP="0098303E">
      <w:pPr>
        <w:pStyle w:val="Tekst"/>
      </w:pPr>
    </w:p>
    <w:p w14:paraId="0CBC09A0" w14:textId="77777777" w:rsidR="00945F13" w:rsidRDefault="00945F13" w:rsidP="0098303E">
      <w:pPr>
        <w:pStyle w:val="Tekst"/>
      </w:pPr>
    </w:p>
    <w:p w14:paraId="24C9F9B9" w14:textId="77777777" w:rsidR="00945F13" w:rsidRDefault="00945F13" w:rsidP="0098303E">
      <w:pPr>
        <w:pStyle w:val="Tekst"/>
      </w:pPr>
    </w:p>
    <w:p w14:paraId="737DE354" w14:textId="77777777" w:rsidR="00945F13" w:rsidRDefault="00945F13" w:rsidP="0098303E">
      <w:pPr>
        <w:pStyle w:val="Tekst"/>
      </w:pPr>
    </w:p>
    <w:p w14:paraId="3F870567" w14:textId="77777777" w:rsidR="00945F13" w:rsidRDefault="00945F13" w:rsidP="0098303E">
      <w:pPr>
        <w:pStyle w:val="Tekst"/>
      </w:pPr>
      <w:r>
        <w:t>Het spreekt voor zich dat evaluatie authentiek, efficiënt en didactisch relevant is.</w:t>
      </w:r>
    </w:p>
    <w:p w14:paraId="39E70BDF" w14:textId="77777777" w:rsidR="00E307B8" w:rsidRPr="0098303E" w:rsidRDefault="00E307B8" w:rsidP="0098303E">
      <w:pPr>
        <w:pStyle w:val="Tekst"/>
      </w:pPr>
    </w:p>
    <w:p w14:paraId="6FBF407A" w14:textId="77777777" w:rsidR="00AB5343" w:rsidRDefault="00AB5343" w:rsidP="00AB5343">
      <w:pPr>
        <w:pStyle w:val="Lijstalinea"/>
        <w:numPr>
          <w:ilvl w:val="0"/>
          <w:numId w:val="19"/>
        </w:numPr>
        <w:spacing w:line="320" w:lineRule="exact"/>
        <w:rPr>
          <w:rFonts w:cs="Arial"/>
        </w:rPr>
      </w:pPr>
      <w:r w:rsidRPr="00441B94">
        <w:rPr>
          <w:rFonts w:cs="Arial"/>
          <w:b/>
        </w:rPr>
        <w:t>Authenticiteit</w:t>
      </w:r>
      <w:r w:rsidRPr="00441B94">
        <w:rPr>
          <w:rFonts w:cs="Arial"/>
        </w:rPr>
        <w:t>: levensechtheid</w:t>
      </w:r>
    </w:p>
    <w:p w14:paraId="171979B1" w14:textId="77777777" w:rsidR="00AB5343" w:rsidRPr="00761743" w:rsidRDefault="00AB5343" w:rsidP="00AB5343">
      <w:pPr>
        <w:rPr>
          <w:rFonts w:cs="Arial"/>
        </w:rPr>
      </w:pPr>
    </w:p>
    <w:p w14:paraId="475E2808" w14:textId="77777777" w:rsidR="00AB5343" w:rsidRPr="00441B94" w:rsidRDefault="00487766" w:rsidP="00AB5343">
      <w:pPr>
        <w:ind w:left="426"/>
        <w:rPr>
          <w:rFonts w:cs="Arial"/>
        </w:rPr>
      </w:pPr>
      <w:r>
        <w:rPr>
          <w:rFonts w:cs="Arial"/>
        </w:rPr>
        <w:t>De evaluatieopdracht</w:t>
      </w:r>
      <w:r w:rsidR="00AB5343" w:rsidRPr="00441B94">
        <w:rPr>
          <w:rFonts w:cs="Arial"/>
        </w:rPr>
        <w:t xml:space="preserve"> moet een zo goed mogelijke naboo</w:t>
      </w:r>
      <w:r w:rsidR="00945F13">
        <w:rPr>
          <w:rFonts w:cs="Arial"/>
        </w:rPr>
        <w:t>tsing zijn van reële situaties.</w:t>
      </w:r>
    </w:p>
    <w:p w14:paraId="0232A59C" w14:textId="77777777" w:rsidR="00AB5343" w:rsidRPr="00441B94" w:rsidRDefault="00AB5343" w:rsidP="00AB5343">
      <w:pPr>
        <w:ind w:left="426"/>
        <w:rPr>
          <w:rFonts w:cs="Arial"/>
        </w:rPr>
      </w:pPr>
    </w:p>
    <w:p w14:paraId="6C07F7F5" w14:textId="77777777" w:rsidR="00AB5343" w:rsidRDefault="00AB5343" w:rsidP="00AB5343">
      <w:pPr>
        <w:pStyle w:val="Lijstalinea"/>
        <w:numPr>
          <w:ilvl w:val="0"/>
          <w:numId w:val="19"/>
        </w:numPr>
        <w:rPr>
          <w:rFonts w:cs="Arial"/>
        </w:rPr>
      </w:pPr>
      <w:r w:rsidRPr="00441B94">
        <w:rPr>
          <w:rFonts w:cs="Arial"/>
          <w:b/>
        </w:rPr>
        <w:t>Efficiëntie</w:t>
      </w:r>
      <w:r w:rsidRPr="00441B94">
        <w:rPr>
          <w:rFonts w:cs="Arial"/>
        </w:rPr>
        <w:t>: haalbaarheid</w:t>
      </w:r>
    </w:p>
    <w:p w14:paraId="08C06B3E" w14:textId="77777777" w:rsidR="00AB5343" w:rsidRPr="00761743" w:rsidRDefault="00AB5343" w:rsidP="00AB5343">
      <w:pPr>
        <w:rPr>
          <w:rFonts w:cs="Arial"/>
        </w:rPr>
      </w:pPr>
    </w:p>
    <w:p w14:paraId="58DEF008" w14:textId="77777777" w:rsidR="00AB5343" w:rsidRDefault="00945F13" w:rsidP="00AB5343">
      <w:pPr>
        <w:ind w:left="426"/>
        <w:rPr>
          <w:rFonts w:cs="Arial"/>
        </w:rPr>
      </w:pPr>
      <w:r>
        <w:rPr>
          <w:rFonts w:cs="Arial"/>
        </w:rPr>
        <w:t xml:space="preserve">Een evaluatie is haalbaar als ze efficiënt te ontwikkelen, af te nemen, te corrigeren en te scoren is. </w:t>
      </w:r>
      <w:r w:rsidR="00487766">
        <w:rPr>
          <w:rFonts w:cs="Arial"/>
        </w:rPr>
        <w:t xml:space="preserve">Bij het evalueren </w:t>
      </w:r>
      <w:r w:rsidR="00AB5343" w:rsidRPr="00441B94">
        <w:rPr>
          <w:rFonts w:cs="Arial"/>
        </w:rPr>
        <w:t xml:space="preserve">moet rekening gehouden worden met de beschikbare tijd en mogelijkheden. Het is daarom beter kleinschalig te starten en voldoende tijd te voorzien. Ook is het </w:t>
      </w:r>
      <w:r w:rsidR="00487766">
        <w:rPr>
          <w:rFonts w:cs="Arial"/>
        </w:rPr>
        <w:t>wenselijk</w:t>
      </w:r>
      <w:r w:rsidR="00AB5343" w:rsidRPr="00441B94">
        <w:rPr>
          <w:rFonts w:cs="Arial"/>
        </w:rPr>
        <w:t xml:space="preserve"> dat je kan rekenen op de steun van collega’s.</w:t>
      </w:r>
    </w:p>
    <w:p w14:paraId="7BAB39D2" w14:textId="77777777" w:rsidR="00945F13" w:rsidRDefault="00945F13" w:rsidP="00945F13">
      <w:pPr>
        <w:pStyle w:val="Tekst"/>
      </w:pPr>
    </w:p>
    <w:p w14:paraId="72D62219" w14:textId="77777777" w:rsidR="00945F13" w:rsidRPr="00945F13" w:rsidRDefault="00945F13" w:rsidP="00945F13">
      <w:pPr>
        <w:pStyle w:val="Lijstalinea"/>
        <w:numPr>
          <w:ilvl w:val="0"/>
          <w:numId w:val="19"/>
        </w:numPr>
        <w:rPr>
          <w:rFonts w:cs="Arial"/>
          <w:b/>
        </w:rPr>
      </w:pPr>
      <w:r w:rsidRPr="00945F13">
        <w:rPr>
          <w:rFonts w:cs="Arial"/>
          <w:b/>
        </w:rPr>
        <w:t>Didactische relevantie</w:t>
      </w:r>
      <w:r>
        <w:rPr>
          <w:rFonts w:cs="Arial"/>
          <w:b/>
        </w:rPr>
        <w:t>:</w:t>
      </w:r>
    </w:p>
    <w:p w14:paraId="1BE7202E" w14:textId="77777777" w:rsidR="00945F13" w:rsidRDefault="00945F13" w:rsidP="00945F13">
      <w:pPr>
        <w:ind w:left="426"/>
        <w:rPr>
          <w:rFonts w:cs="Arial"/>
        </w:rPr>
      </w:pPr>
    </w:p>
    <w:p w14:paraId="0CCA4B5F" w14:textId="77777777" w:rsidR="00945F13" w:rsidRDefault="00945F13" w:rsidP="00945F13">
      <w:pPr>
        <w:ind w:left="426"/>
        <w:rPr>
          <w:rFonts w:cs="Arial"/>
        </w:rPr>
      </w:pPr>
      <w:r w:rsidRPr="00945F13">
        <w:rPr>
          <w:rFonts w:cs="Arial"/>
        </w:rPr>
        <w:t>De cursisten ervaren de opdracht als betekenis- en waardevol zodat ze er iets van kunnen bijleren.</w:t>
      </w:r>
      <w:r w:rsidR="00EC7B05">
        <w:rPr>
          <w:rFonts w:cs="Arial"/>
        </w:rPr>
        <w:t xml:space="preserve"> </w:t>
      </w:r>
    </w:p>
    <w:p w14:paraId="47BA3A00" w14:textId="77777777" w:rsidR="003F0682" w:rsidRPr="003F0682" w:rsidRDefault="003F0682" w:rsidP="003F0682">
      <w:pPr>
        <w:pStyle w:val="Tekst"/>
      </w:pPr>
    </w:p>
    <w:p w14:paraId="4E4FFE92" w14:textId="77777777" w:rsidR="003F0682" w:rsidRDefault="003F0682" w:rsidP="003F0682">
      <w:pPr>
        <w:pStyle w:val="Kop3"/>
      </w:pPr>
      <w:r>
        <w:t xml:space="preserve">Wanneer evalueren? </w:t>
      </w:r>
    </w:p>
    <w:p w14:paraId="6DE60872" w14:textId="77777777" w:rsidR="003F0682" w:rsidRDefault="003F0682" w:rsidP="003F0682">
      <w:pPr>
        <w:pStyle w:val="Tekstopmerking"/>
      </w:pPr>
      <w:r>
        <w:t>De regelgeving stelt dat een evaluatie kan georganiseerd worden in de vorm</w:t>
      </w:r>
      <w:r w:rsidRPr="006F0C92">
        <w:t xml:space="preserve"> van een permanente evaluatie of in de vorm van een afsluitende evaluatie.</w:t>
      </w:r>
      <w:r>
        <w:t xml:space="preserve"> Hiermee wordt bedoeld dat een centrum vrij is om te kiezen voor:</w:t>
      </w:r>
    </w:p>
    <w:p w14:paraId="2CDEDC5A" w14:textId="77777777" w:rsidR="003F0682" w:rsidRPr="009113A2" w:rsidRDefault="003F0682" w:rsidP="009113A2">
      <w:pPr>
        <w:pStyle w:val="Lijstalinea"/>
        <w:numPr>
          <w:ilvl w:val="0"/>
          <w:numId w:val="21"/>
        </w:numPr>
        <w:spacing w:line="320" w:lineRule="exact"/>
        <w:ind w:hanging="294"/>
        <w:rPr>
          <w:rFonts w:cs="Arial"/>
        </w:rPr>
      </w:pPr>
      <w:r w:rsidRPr="009113A2">
        <w:rPr>
          <w:rFonts w:cs="Arial"/>
        </w:rPr>
        <w:t>één eindevaluatie op het einde van een module of</w:t>
      </w:r>
    </w:p>
    <w:p w14:paraId="7CB82190" w14:textId="77777777" w:rsidR="003F0682" w:rsidRPr="009113A2" w:rsidRDefault="003F0682" w:rsidP="009113A2">
      <w:pPr>
        <w:pStyle w:val="Lijstalinea"/>
        <w:numPr>
          <w:ilvl w:val="0"/>
          <w:numId w:val="21"/>
        </w:numPr>
        <w:spacing w:line="320" w:lineRule="exact"/>
        <w:ind w:hanging="294"/>
        <w:rPr>
          <w:rFonts w:cs="Arial"/>
        </w:rPr>
      </w:pPr>
      <w:r w:rsidRPr="009113A2">
        <w:rPr>
          <w:rFonts w:cs="Arial"/>
        </w:rPr>
        <w:t xml:space="preserve">meerdere evaluatiemomenten tijdens de looptijd van de module of </w:t>
      </w:r>
    </w:p>
    <w:p w14:paraId="3EEC8C58" w14:textId="77777777" w:rsidR="003F0682" w:rsidRPr="009113A2" w:rsidRDefault="003F0682" w:rsidP="009113A2">
      <w:pPr>
        <w:pStyle w:val="Lijstalinea"/>
        <w:numPr>
          <w:ilvl w:val="0"/>
          <w:numId w:val="21"/>
        </w:numPr>
        <w:spacing w:line="320" w:lineRule="exact"/>
        <w:ind w:hanging="294"/>
        <w:rPr>
          <w:rFonts w:cs="Arial"/>
        </w:rPr>
      </w:pPr>
      <w:r w:rsidRPr="009113A2">
        <w:rPr>
          <w:rFonts w:cs="Arial"/>
        </w:rPr>
        <w:t xml:space="preserve">een combinatie van beide. </w:t>
      </w:r>
    </w:p>
    <w:p w14:paraId="13D0EFB4" w14:textId="77777777" w:rsidR="00EC7B05" w:rsidRDefault="003F0682" w:rsidP="00EC7B05">
      <w:pPr>
        <w:pStyle w:val="Tekst"/>
      </w:pPr>
      <w:r>
        <w:t>Vanuit een competentiegerichte benadering van evaluatie verdient het aanbeveling dat je zowel ontwikkelings- als beoordelingsgericht evalueert.</w:t>
      </w:r>
    </w:p>
    <w:p w14:paraId="518876CD" w14:textId="77777777" w:rsidR="006F0C92" w:rsidRDefault="006F0C92" w:rsidP="00F7797D">
      <w:pPr>
        <w:pStyle w:val="Tekst"/>
      </w:pPr>
    </w:p>
    <w:p w14:paraId="7B4268F7" w14:textId="77777777" w:rsidR="000408D6" w:rsidRDefault="00F50F2A" w:rsidP="00F7797D">
      <w:pPr>
        <w:pStyle w:val="Kop2"/>
        <w:tabs>
          <w:tab w:val="clear" w:pos="993"/>
          <w:tab w:val="num" w:pos="567"/>
        </w:tabs>
        <w:ind w:left="567" w:hanging="567"/>
      </w:pPr>
      <w:bookmarkStart w:id="20" w:name="_Toc451929632"/>
      <w:r>
        <w:t>Breed evalueren</w:t>
      </w:r>
      <w:bookmarkEnd w:id="20"/>
    </w:p>
    <w:p w14:paraId="3DC1CB69" w14:textId="77777777" w:rsidR="00E307B8" w:rsidRDefault="00F50F2A" w:rsidP="000408D6">
      <w:pPr>
        <w:pStyle w:val="Tekst"/>
      </w:pPr>
      <w:r>
        <w:t>Bij breed evalueren wordt gebruik gemaakt van verschillende evaluatievormen</w:t>
      </w:r>
      <w:r w:rsidR="00E307B8">
        <w:t xml:space="preserve"> en -methodieken</w:t>
      </w:r>
      <w:r>
        <w:t xml:space="preserve">. </w:t>
      </w:r>
      <w:r w:rsidR="00E307B8">
        <w:t>Denk bijvoorbeeld aan co-evaluatie, peer-evaluatie, portfolio, zelf-evaluatie, casustoets, klassiek examen, simulatie … Niet elke evaluatievorm is voor elk doel en op elk moment geschikt.</w:t>
      </w:r>
    </w:p>
    <w:p w14:paraId="4EA54267" w14:textId="77777777" w:rsidR="00396A25" w:rsidRPr="00396A25" w:rsidRDefault="00D212A1" w:rsidP="00C86E6D">
      <w:pPr>
        <w:spacing w:after="0"/>
        <w:rPr>
          <w:rFonts w:cs="Arial"/>
          <w:lang w:val="nl-BE"/>
        </w:rPr>
      </w:pPr>
      <w:r>
        <w:rPr>
          <w:rFonts w:cs="Arial"/>
        </w:rPr>
        <w:br w:type="page"/>
      </w:r>
      <w:bookmarkStart w:id="21" w:name="240639"/>
      <w:bookmarkEnd w:id="21"/>
    </w:p>
    <w:p w14:paraId="34F1394B" w14:textId="77777777" w:rsidR="003543F3" w:rsidRDefault="003543F3" w:rsidP="003543F3">
      <w:pPr>
        <w:pStyle w:val="Kop1"/>
      </w:pPr>
      <w:bookmarkStart w:id="22" w:name="_Toc400368277"/>
      <w:bookmarkStart w:id="23" w:name="_Toc451929633"/>
      <w:r>
        <w:lastRenderedPageBreak/>
        <w:t>Algemene doelstellingen van de opleiding</w:t>
      </w:r>
      <w:bookmarkEnd w:id="22"/>
      <w:bookmarkEnd w:id="23"/>
    </w:p>
    <w:p w14:paraId="252FBDDA" w14:textId="77777777" w:rsidR="00E23EC7" w:rsidRDefault="00E23EC7" w:rsidP="003543F3">
      <w:pPr>
        <w:tabs>
          <w:tab w:val="left" w:pos="0"/>
        </w:tabs>
        <w:rPr>
          <w:rFonts w:cs="Arial"/>
          <w:lang w:val="nl-BE"/>
        </w:rPr>
      </w:pPr>
      <w:bookmarkStart w:id="24" w:name="context"/>
      <w:bookmarkEnd w:id="24"/>
      <w:r w:rsidRPr="00E23EC7">
        <w:rPr>
          <w:rFonts w:cs="Arial"/>
          <w:lang w:val="nl-BE"/>
        </w:rPr>
        <w:t>In de opleiding “Gids” leert men het begeleiden en het informeren van personen tijdens specifieke bezoeken aan locaties op een toegankelijke, interactieve, inspirerende en onderhoudende manier in een vooraf afgesproken taal teneinde de bezoeker de geografische, historische, culturele en natuurlijke aspecten ervan te laten ontdekken, begrijpen en beleven.</w:t>
      </w:r>
    </w:p>
    <w:p w14:paraId="3393123D" w14:textId="77777777" w:rsidR="003543F3" w:rsidRPr="00EE6D0F" w:rsidRDefault="003543F3" w:rsidP="003543F3">
      <w:pPr>
        <w:tabs>
          <w:tab w:val="left" w:pos="0"/>
        </w:tabs>
        <w:rPr>
          <w:rFonts w:cs="Arial"/>
          <w:lang w:val="nl-BE"/>
        </w:rPr>
      </w:pPr>
      <w:r w:rsidRPr="00DF2E3B">
        <w:rPr>
          <w:rFonts w:cs="Arial"/>
          <w:lang w:val="nl-BE"/>
        </w:rPr>
        <w:t xml:space="preserve">De cursist leert deze competenties aan in volgende </w:t>
      </w:r>
      <w:r w:rsidRPr="00DF2E3B">
        <w:rPr>
          <w:rFonts w:cs="Arial"/>
          <w:b/>
          <w:lang w:val="nl-BE"/>
        </w:rPr>
        <w:t>context</w:t>
      </w:r>
      <w:r w:rsidR="00DF2E3B" w:rsidRPr="00DF2E3B">
        <w:rPr>
          <w:rFonts w:cs="Arial"/>
          <w:lang w:val="nl-BE"/>
        </w:rPr>
        <w:t>:</w:t>
      </w:r>
    </w:p>
    <w:p w14:paraId="2C2F70EC" w14:textId="77777777" w:rsidR="003543F3" w:rsidRPr="00EE6D0F" w:rsidRDefault="003543F3" w:rsidP="003543F3">
      <w:pPr>
        <w:pStyle w:val="Lijstalinea"/>
        <w:numPr>
          <w:ilvl w:val="0"/>
          <w:numId w:val="8"/>
        </w:numPr>
        <w:tabs>
          <w:tab w:val="left" w:pos="0"/>
        </w:tabs>
        <w:ind w:left="709" w:hanging="425"/>
        <w:rPr>
          <w:rFonts w:cs="Arial"/>
          <w:szCs w:val="20"/>
          <w:lang w:val="nl-BE"/>
        </w:rPr>
      </w:pPr>
      <w:r w:rsidRPr="00EE6D0F">
        <w:rPr>
          <w:rFonts w:cs="Arial"/>
          <w:szCs w:val="20"/>
          <w:lang w:val="nl-BE"/>
        </w:rPr>
        <w:t>Omgevingscontext:</w:t>
      </w:r>
    </w:p>
    <w:p w14:paraId="330BE181" w14:textId="77777777" w:rsidR="00DF2E3B" w:rsidRPr="00DF2E3B" w:rsidRDefault="00DF2E3B" w:rsidP="00DF2E3B">
      <w:pPr>
        <w:pStyle w:val="Lijstalinea"/>
        <w:numPr>
          <w:ilvl w:val="0"/>
          <w:numId w:val="34"/>
        </w:numPr>
        <w:rPr>
          <w:rFonts w:cs="Calibri"/>
        </w:rPr>
      </w:pPr>
      <w:r w:rsidRPr="00DF2E3B">
        <w:rPr>
          <w:rFonts w:cs="Calibri"/>
        </w:rPr>
        <w:t>De gids beschikt slechts over een beperkte tijd om de opdracht uit te voeren. Dit heeft gevolgen voor de omgang met de groep: hij dient op korte tijd de groep in te schatten en het verhaal binnen het voorziene tijdsbestek te brengen.</w:t>
      </w:r>
    </w:p>
    <w:p w14:paraId="69D6EE8C" w14:textId="77777777" w:rsidR="00DF2E3B" w:rsidRPr="00DF2E3B" w:rsidRDefault="00DF2E3B" w:rsidP="00DF2E3B">
      <w:pPr>
        <w:pStyle w:val="Lijstalinea"/>
        <w:numPr>
          <w:ilvl w:val="0"/>
          <w:numId w:val="34"/>
        </w:numPr>
        <w:rPr>
          <w:rFonts w:cs="Calibri"/>
        </w:rPr>
      </w:pPr>
      <w:r w:rsidRPr="00DF2E3B">
        <w:rPr>
          <w:rFonts w:cs="Calibri"/>
        </w:rPr>
        <w:t>De gids komt in contact met zeer diverse bezoekers/reizigers (jeugd, volwassenen, derde leeftijd, mensen met een beperking, anderstaligen,…).</w:t>
      </w:r>
    </w:p>
    <w:p w14:paraId="758A6525" w14:textId="77777777" w:rsidR="00DF2E3B" w:rsidRPr="00DF2E3B" w:rsidRDefault="00DF2E3B" w:rsidP="00DF2E3B">
      <w:pPr>
        <w:pStyle w:val="Lijstalinea"/>
        <w:numPr>
          <w:ilvl w:val="0"/>
          <w:numId w:val="34"/>
        </w:numPr>
        <w:rPr>
          <w:rFonts w:cs="Calibri"/>
        </w:rPr>
      </w:pPr>
      <w:r w:rsidRPr="00DF2E3B">
        <w:rPr>
          <w:rFonts w:cs="Calibri"/>
        </w:rPr>
        <w:t>De gids verplaatst zich hoofdzakelijk te voet bij het uitoefenen van de activiteit. Hij betreedt hierbij zeer uiteenlopende locaties.</w:t>
      </w:r>
    </w:p>
    <w:p w14:paraId="5957390C" w14:textId="77777777" w:rsidR="00DF2E3B" w:rsidRPr="00DF2E3B" w:rsidRDefault="00DF2E3B" w:rsidP="00DF2E3B">
      <w:pPr>
        <w:pStyle w:val="Lijstalinea"/>
        <w:numPr>
          <w:ilvl w:val="0"/>
          <w:numId w:val="34"/>
        </w:numPr>
        <w:rPr>
          <w:rFonts w:cs="Calibri"/>
        </w:rPr>
      </w:pPr>
      <w:r w:rsidRPr="00DF2E3B">
        <w:rPr>
          <w:rFonts w:cs="Calibri"/>
        </w:rPr>
        <w:t>De taak kan worden uitgeoefend tijdens het weekend, op feestdagen en met flexibele werkuren.</w:t>
      </w:r>
    </w:p>
    <w:p w14:paraId="02345DE6" w14:textId="77777777" w:rsidR="00DF2E3B" w:rsidRPr="00DF2E3B" w:rsidRDefault="00DF2E3B" w:rsidP="00DF2E3B">
      <w:pPr>
        <w:pStyle w:val="Lijstalinea"/>
        <w:numPr>
          <w:ilvl w:val="0"/>
          <w:numId w:val="34"/>
        </w:numPr>
        <w:rPr>
          <w:rFonts w:cs="Calibri"/>
        </w:rPr>
      </w:pPr>
      <w:r w:rsidRPr="00DF2E3B">
        <w:rPr>
          <w:rFonts w:cs="Calibri"/>
        </w:rPr>
        <w:t xml:space="preserve">De taak kan onderhevig zijn aan </w:t>
      </w:r>
      <w:proofErr w:type="spellStart"/>
      <w:r w:rsidRPr="00DF2E3B">
        <w:rPr>
          <w:rFonts w:cs="Calibri"/>
        </w:rPr>
        <w:t>seizoenspieken</w:t>
      </w:r>
      <w:proofErr w:type="spellEnd"/>
      <w:r w:rsidRPr="00DF2E3B">
        <w:rPr>
          <w:rFonts w:cs="Calibri"/>
        </w:rPr>
        <w:t xml:space="preserve"> (schoolvakanties, zomerperiodes,…).</w:t>
      </w:r>
    </w:p>
    <w:p w14:paraId="2E03008B" w14:textId="77777777" w:rsidR="00DF2E3B" w:rsidRPr="00DF2E3B" w:rsidRDefault="00DF2E3B" w:rsidP="00DF2E3B">
      <w:pPr>
        <w:pStyle w:val="Lijstalinea"/>
        <w:numPr>
          <w:ilvl w:val="0"/>
          <w:numId w:val="34"/>
        </w:numPr>
        <w:rPr>
          <w:rFonts w:cs="Calibri"/>
        </w:rPr>
      </w:pPr>
      <w:r w:rsidRPr="00DF2E3B">
        <w:rPr>
          <w:rFonts w:cs="Calibri"/>
        </w:rPr>
        <w:t>De gids staat altijd onder een zekere tijdsdruk aangezien het programma binnen het voorziene tijdsschema moet afgerond worden en de groep tijdig op vooraf gereserveerde locaties moet zijn.</w:t>
      </w:r>
    </w:p>
    <w:p w14:paraId="4438B2FC" w14:textId="7F28FD53" w:rsidR="00DF2E3B" w:rsidRPr="00DF2E3B" w:rsidRDefault="00DF2E3B" w:rsidP="00DF2E3B">
      <w:pPr>
        <w:pStyle w:val="Lijstalinea"/>
        <w:numPr>
          <w:ilvl w:val="0"/>
          <w:numId w:val="34"/>
        </w:numPr>
        <w:rPr>
          <w:rFonts w:cs="Calibri"/>
        </w:rPr>
      </w:pPr>
      <w:r w:rsidRPr="00DF2E3B">
        <w:rPr>
          <w:rFonts w:cs="Calibri"/>
        </w:rPr>
        <w:t xml:space="preserve">De </w:t>
      </w:r>
      <w:r w:rsidRPr="00E54B77">
        <w:rPr>
          <w:rFonts w:cs="Calibri"/>
        </w:rPr>
        <w:t xml:space="preserve">gids is onderhevig aan  zeer </w:t>
      </w:r>
      <w:r w:rsidRPr="00DF2E3B">
        <w:rPr>
          <w:rFonts w:cs="Calibri"/>
        </w:rPr>
        <w:t>uiteenlopende weersomstandigheden</w:t>
      </w:r>
      <w:r w:rsidR="00E54B77">
        <w:rPr>
          <w:rFonts w:cs="Calibri"/>
        </w:rPr>
        <w:t>.</w:t>
      </w:r>
      <w:r w:rsidR="007377D4">
        <w:rPr>
          <w:rFonts w:cs="Calibri"/>
          <w:color w:val="FF0000"/>
        </w:rPr>
        <w:t xml:space="preserve"> </w:t>
      </w:r>
    </w:p>
    <w:p w14:paraId="4E3739E6" w14:textId="77777777" w:rsidR="00DF2E3B" w:rsidRPr="00DF2E3B" w:rsidRDefault="00DF2E3B" w:rsidP="00DF2E3B">
      <w:pPr>
        <w:pStyle w:val="Lijstalinea"/>
        <w:numPr>
          <w:ilvl w:val="0"/>
          <w:numId w:val="34"/>
        </w:numPr>
        <w:rPr>
          <w:rFonts w:cs="Calibri"/>
        </w:rPr>
      </w:pPr>
      <w:r w:rsidRPr="00DF2E3B">
        <w:rPr>
          <w:rFonts w:cs="Calibri"/>
        </w:rPr>
        <w:t>Natuur en landschap creëren een voortdurend wisselende context.</w:t>
      </w:r>
    </w:p>
    <w:p w14:paraId="37B509EB" w14:textId="77777777" w:rsidR="00DF2E3B" w:rsidRPr="00DF2E3B" w:rsidRDefault="00DF2E3B" w:rsidP="00DF2E3B">
      <w:pPr>
        <w:pStyle w:val="Lijstalinea"/>
        <w:numPr>
          <w:ilvl w:val="0"/>
          <w:numId w:val="34"/>
        </w:numPr>
        <w:rPr>
          <w:rFonts w:cs="Calibri"/>
        </w:rPr>
      </w:pPr>
      <w:r w:rsidRPr="00DF2E3B">
        <w:rPr>
          <w:rFonts w:cs="Calibri"/>
        </w:rPr>
        <w:t>De opdrachtgever is veelal een lokale Dienst voor Toerisme, een gidsenvereniging of een museum.</w:t>
      </w:r>
    </w:p>
    <w:p w14:paraId="374A3C49" w14:textId="77777777" w:rsidR="003543F3" w:rsidRPr="00EE6D0F" w:rsidRDefault="003543F3" w:rsidP="00DF2E3B">
      <w:pPr>
        <w:autoSpaceDE w:val="0"/>
        <w:autoSpaceDN w:val="0"/>
        <w:adjustRightInd w:val="0"/>
        <w:spacing w:after="0"/>
        <w:ind w:left="709"/>
        <w:rPr>
          <w:rFonts w:cs="Arial"/>
          <w:lang w:val="nl-BE"/>
        </w:rPr>
      </w:pPr>
    </w:p>
    <w:p w14:paraId="35F79409" w14:textId="77777777" w:rsidR="003543F3" w:rsidRPr="00EE6D0F" w:rsidRDefault="00DF2E3B" w:rsidP="003543F3">
      <w:pPr>
        <w:pStyle w:val="Lijstalinea"/>
        <w:numPr>
          <w:ilvl w:val="0"/>
          <w:numId w:val="8"/>
        </w:numPr>
        <w:tabs>
          <w:tab w:val="left" w:pos="0"/>
        </w:tabs>
        <w:ind w:left="709" w:hanging="425"/>
        <w:rPr>
          <w:rFonts w:cs="Arial"/>
          <w:szCs w:val="20"/>
        </w:rPr>
      </w:pPr>
      <w:r>
        <w:rPr>
          <w:rFonts w:cs="Arial"/>
          <w:szCs w:val="20"/>
          <w:lang w:val="nl-BE"/>
        </w:rPr>
        <w:t>Handelingscontext:</w:t>
      </w:r>
    </w:p>
    <w:p w14:paraId="75F6FD1A" w14:textId="77777777" w:rsidR="00DF2E3B" w:rsidRPr="00DF2E3B" w:rsidRDefault="00DF2E3B" w:rsidP="00DF2E3B">
      <w:pPr>
        <w:pStyle w:val="Lijstalinea"/>
        <w:numPr>
          <w:ilvl w:val="0"/>
          <w:numId w:val="34"/>
        </w:numPr>
        <w:rPr>
          <w:rFonts w:cs="Calibri"/>
        </w:rPr>
      </w:pPr>
      <w:r w:rsidRPr="00DF2E3B">
        <w:rPr>
          <w:rFonts w:cs="Calibri"/>
        </w:rPr>
        <w:t>De gids moet flexibel omgaan met de beschikbaarheid van de te bezoeken sites, de wensen van de klant,…</w:t>
      </w:r>
    </w:p>
    <w:p w14:paraId="1F58B480" w14:textId="77777777" w:rsidR="00DF2E3B" w:rsidRPr="00DF2E3B" w:rsidRDefault="00DF2E3B" w:rsidP="00DF2E3B">
      <w:pPr>
        <w:pStyle w:val="Lijstalinea"/>
        <w:numPr>
          <w:ilvl w:val="0"/>
          <w:numId w:val="34"/>
        </w:numPr>
        <w:rPr>
          <w:rFonts w:cs="Calibri"/>
        </w:rPr>
      </w:pPr>
      <w:r w:rsidRPr="00DF2E3B">
        <w:rPr>
          <w:rFonts w:cs="Calibri"/>
        </w:rPr>
        <w:t>De gids kan snel en gepast reageren op mogelijke calamiteiten (bezoeker/reiziger wordt onwel, ongeval, site onverwacht gesloten,…).</w:t>
      </w:r>
    </w:p>
    <w:p w14:paraId="29115543" w14:textId="20FD6237" w:rsidR="00DF2E3B" w:rsidRPr="00DF2E3B" w:rsidRDefault="00DF2E3B" w:rsidP="00DF2E3B">
      <w:pPr>
        <w:pStyle w:val="Lijstalinea"/>
        <w:numPr>
          <w:ilvl w:val="0"/>
          <w:numId w:val="34"/>
        </w:numPr>
        <w:rPr>
          <w:rFonts w:cs="Calibri"/>
        </w:rPr>
      </w:pPr>
      <w:r w:rsidRPr="00DF2E3B">
        <w:rPr>
          <w:rFonts w:cs="Calibri"/>
        </w:rPr>
        <w:t xml:space="preserve">De gids moet zijn boodschap kunnen aanpassen </w:t>
      </w:r>
      <w:r w:rsidR="00E54B77">
        <w:rPr>
          <w:rFonts w:cs="Calibri"/>
        </w:rPr>
        <w:t xml:space="preserve">aan </w:t>
      </w:r>
      <w:r w:rsidRPr="00DF2E3B">
        <w:rPr>
          <w:rFonts w:cs="Calibri"/>
        </w:rPr>
        <w:t>zijn publiek.</w:t>
      </w:r>
    </w:p>
    <w:p w14:paraId="1900BF1D" w14:textId="77777777" w:rsidR="00DF2E3B" w:rsidRPr="00DF2E3B" w:rsidRDefault="00DF2E3B" w:rsidP="00DF2E3B">
      <w:pPr>
        <w:pStyle w:val="Lijstalinea"/>
        <w:numPr>
          <w:ilvl w:val="0"/>
          <w:numId w:val="34"/>
        </w:numPr>
        <w:rPr>
          <w:rFonts w:cs="Calibri"/>
        </w:rPr>
      </w:pPr>
      <w:r w:rsidRPr="00DF2E3B">
        <w:rPr>
          <w:rFonts w:cs="Calibri"/>
        </w:rPr>
        <w:t>De gids kan soepel en diplomatisch inspelen op mogelijke  klachten van bezoekers/reizigers.</w:t>
      </w:r>
    </w:p>
    <w:p w14:paraId="4CB071DC" w14:textId="77777777" w:rsidR="00DF2E3B" w:rsidRPr="00DF2E3B" w:rsidRDefault="00DF2E3B" w:rsidP="00DF2E3B">
      <w:pPr>
        <w:pStyle w:val="Lijstalinea"/>
        <w:numPr>
          <w:ilvl w:val="0"/>
          <w:numId w:val="34"/>
        </w:numPr>
        <w:rPr>
          <w:rFonts w:cs="Calibri"/>
        </w:rPr>
      </w:pPr>
      <w:r w:rsidRPr="00DF2E3B">
        <w:rPr>
          <w:rFonts w:cs="Calibri"/>
        </w:rPr>
        <w:t>De gids dient in te spelen op onverwachte veranderingen in de context van het gidsen (berm gemaaid, wegomlegging, gebouw gesloten,…).</w:t>
      </w:r>
    </w:p>
    <w:p w14:paraId="280CD2D9" w14:textId="77777777" w:rsidR="00DF2E3B" w:rsidRPr="00DF2E3B" w:rsidRDefault="00DF2E3B" w:rsidP="00DF2E3B">
      <w:pPr>
        <w:pStyle w:val="Lijstalinea"/>
        <w:numPr>
          <w:ilvl w:val="0"/>
          <w:numId w:val="34"/>
        </w:numPr>
        <w:rPr>
          <w:rFonts w:cs="Calibri"/>
        </w:rPr>
      </w:pPr>
      <w:r w:rsidRPr="00DF2E3B">
        <w:rPr>
          <w:rFonts w:cs="Calibri"/>
        </w:rPr>
        <w:t>De gids treedt op als vertegenwoordiger van de groep.</w:t>
      </w:r>
    </w:p>
    <w:p w14:paraId="0F01A514" w14:textId="77777777" w:rsidR="003543F3" w:rsidRPr="00DF2E3B" w:rsidRDefault="003543F3" w:rsidP="003543F3">
      <w:pPr>
        <w:autoSpaceDE w:val="0"/>
        <w:autoSpaceDN w:val="0"/>
        <w:adjustRightInd w:val="0"/>
        <w:ind w:left="708"/>
        <w:rPr>
          <w:rFonts w:cs="Arial"/>
        </w:rPr>
      </w:pPr>
    </w:p>
    <w:p w14:paraId="4D26A65D" w14:textId="77777777" w:rsidR="003543F3" w:rsidRPr="00EE6D0F" w:rsidRDefault="003543F3" w:rsidP="003543F3">
      <w:pPr>
        <w:tabs>
          <w:tab w:val="left" w:pos="0"/>
        </w:tabs>
        <w:rPr>
          <w:rFonts w:cs="Arial"/>
          <w:lang w:val="nl-BE"/>
        </w:rPr>
      </w:pPr>
      <w:bookmarkStart w:id="25" w:name="autonomie"/>
      <w:bookmarkEnd w:id="25"/>
      <w:r w:rsidRPr="00EE6D0F">
        <w:rPr>
          <w:rFonts w:cs="Arial"/>
          <w:lang w:val="nl-BE"/>
        </w:rPr>
        <w:t xml:space="preserve">De cursist </w:t>
      </w:r>
      <w:r>
        <w:rPr>
          <w:rFonts w:cs="Arial"/>
          <w:lang w:val="nl-BE"/>
        </w:rPr>
        <w:t>verwerft in</w:t>
      </w:r>
      <w:r w:rsidRPr="00EE6D0F">
        <w:rPr>
          <w:rFonts w:cs="Arial"/>
          <w:lang w:val="nl-BE"/>
        </w:rPr>
        <w:t xml:space="preserve"> deze </w:t>
      </w:r>
      <w:r>
        <w:rPr>
          <w:rFonts w:cs="Arial"/>
          <w:lang w:val="nl-BE"/>
        </w:rPr>
        <w:t xml:space="preserve">competenties </w:t>
      </w:r>
      <w:r w:rsidRPr="00EE6D0F">
        <w:rPr>
          <w:rFonts w:cs="Arial"/>
          <w:lang w:val="nl-BE"/>
        </w:rPr>
        <w:t xml:space="preserve">volgende </w:t>
      </w:r>
      <w:r w:rsidRPr="00EE6D0F">
        <w:rPr>
          <w:rFonts w:cs="Arial"/>
          <w:b/>
          <w:lang w:val="nl-BE"/>
        </w:rPr>
        <w:t>graad van autonomie</w:t>
      </w:r>
      <w:r w:rsidRPr="00EE6D0F">
        <w:rPr>
          <w:rFonts w:cs="Arial"/>
          <w:lang w:val="nl-BE"/>
        </w:rPr>
        <w:t>:</w:t>
      </w:r>
    </w:p>
    <w:p w14:paraId="5EC91D2B" w14:textId="77777777" w:rsidR="00DF2E3B" w:rsidRPr="00DF2E3B" w:rsidRDefault="00DF2E3B" w:rsidP="00DF2E3B">
      <w:pPr>
        <w:tabs>
          <w:tab w:val="left" w:pos="0"/>
        </w:tabs>
        <w:rPr>
          <w:rFonts w:cs="Arial"/>
          <w:lang w:val="nl-BE"/>
        </w:rPr>
      </w:pPr>
      <w:r w:rsidRPr="00DF2E3B">
        <w:rPr>
          <w:rFonts w:cs="Arial"/>
          <w:lang w:val="nl-BE"/>
        </w:rPr>
        <w:t>Is zelfstandig in</w:t>
      </w:r>
    </w:p>
    <w:p w14:paraId="6470DD3A" w14:textId="77777777" w:rsidR="00DF2E3B" w:rsidRPr="00FD0A00" w:rsidRDefault="00DF2E3B" w:rsidP="00DF2E3B">
      <w:pPr>
        <w:pStyle w:val="Lijstalinea"/>
        <w:numPr>
          <w:ilvl w:val="0"/>
          <w:numId w:val="34"/>
        </w:numPr>
        <w:rPr>
          <w:rFonts w:cs="Calibri"/>
        </w:rPr>
      </w:pPr>
      <w:r w:rsidRPr="00FD0A00">
        <w:rPr>
          <w:rFonts w:cs="Calibri"/>
        </w:rPr>
        <w:t>Het plannen van de rondleiding</w:t>
      </w:r>
    </w:p>
    <w:p w14:paraId="58E3D568" w14:textId="77777777" w:rsidR="00DF2E3B" w:rsidRPr="00FD0A00" w:rsidRDefault="00DF2E3B" w:rsidP="00DF2E3B">
      <w:pPr>
        <w:pStyle w:val="Lijstalinea"/>
        <w:numPr>
          <w:ilvl w:val="0"/>
          <w:numId w:val="34"/>
        </w:numPr>
        <w:rPr>
          <w:rFonts w:cs="Calibri"/>
        </w:rPr>
      </w:pPr>
      <w:r w:rsidRPr="00FD0A00">
        <w:rPr>
          <w:rFonts w:cs="Calibri"/>
        </w:rPr>
        <w:t>De inhoudelijke invulling</w:t>
      </w:r>
    </w:p>
    <w:p w14:paraId="377EE0BB" w14:textId="77777777" w:rsidR="00DF2E3B" w:rsidRPr="00FD0A00" w:rsidRDefault="00DF2E3B" w:rsidP="00DF2E3B">
      <w:pPr>
        <w:pStyle w:val="Lijstalinea"/>
        <w:numPr>
          <w:ilvl w:val="0"/>
          <w:numId w:val="34"/>
        </w:numPr>
        <w:rPr>
          <w:rFonts w:cs="Calibri"/>
        </w:rPr>
      </w:pPr>
      <w:r w:rsidRPr="00FD0A00">
        <w:rPr>
          <w:rFonts w:cs="Calibri"/>
        </w:rPr>
        <w:t>De administratieve formaliteiten</w:t>
      </w:r>
    </w:p>
    <w:p w14:paraId="198039A2" w14:textId="77777777" w:rsidR="00DF2E3B" w:rsidRPr="00FD0A00" w:rsidRDefault="00DF2E3B" w:rsidP="00DF2E3B">
      <w:pPr>
        <w:pStyle w:val="Lijstalinea"/>
        <w:numPr>
          <w:ilvl w:val="0"/>
          <w:numId w:val="34"/>
        </w:numPr>
        <w:rPr>
          <w:rFonts w:cs="Calibri"/>
        </w:rPr>
      </w:pPr>
      <w:r w:rsidRPr="00FD0A00">
        <w:rPr>
          <w:rFonts w:cs="Calibri"/>
        </w:rPr>
        <w:t>De begeleiding van de groep</w:t>
      </w:r>
    </w:p>
    <w:p w14:paraId="672FAB34" w14:textId="77777777" w:rsidR="00DF2E3B" w:rsidRPr="00FD0A00" w:rsidRDefault="00DF2E3B" w:rsidP="00DF2E3B">
      <w:pPr>
        <w:pStyle w:val="Lijstalinea"/>
        <w:numPr>
          <w:ilvl w:val="0"/>
          <w:numId w:val="34"/>
        </w:numPr>
        <w:rPr>
          <w:rFonts w:cs="Calibri"/>
        </w:rPr>
      </w:pPr>
      <w:r w:rsidRPr="00FD0A00">
        <w:rPr>
          <w:rFonts w:cs="Calibri"/>
        </w:rPr>
        <w:t>De evaluatie van de rondleiding</w:t>
      </w:r>
    </w:p>
    <w:p w14:paraId="2AC7E24D" w14:textId="77777777" w:rsidR="00DF2E3B" w:rsidRPr="00FD0A00" w:rsidRDefault="00DF2E3B" w:rsidP="00DF2E3B">
      <w:pPr>
        <w:pStyle w:val="Lijstalinea"/>
        <w:numPr>
          <w:ilvl w:val="0"/>
          <w:numId w:val="34"/>
        </w:numPr>
        <w:rPr>
          <w:rFonts w:cs="Calibri"/>
        </w:rPr>
      </w:pPr>
      <w:r w:rsidRPr="00FD0A00">
        <w:rPr>
          <w:rFonts w:cs="Calibri"/>
        </w:rPr>
        <w:t>Het nemen van beslissingen voor de veiligheid en het welzijn van de groep</w:t>
      </w:r>
    </w:p>
    <w:p w14:paraId="514179D7" w14:textId="77777777" w:rsidR="00DF2E3B" w:rsidRPr="002D2088" w:rsidRDefault="00DF2E3B" w:rsidP="00DF2E3B">
      <w:pPr>
        <w:spacing w:after="0"/>
        <w:rPr>
          <w:rFonts w:cs="Calibri"/>
        </w:rPr>
      </w:pPr>
    </w:p>
    <w:p w14:paraId="57EC0D16" w14:textId="77777777" w:rsidR="00DF2E3B" w:rsidRPr="002D2088" w:rsidRDefault="00DF2E3B" w:rsidP="00DF2E3B">
      <w:pPr>
        <w:spacing w:after="0"/>
        <w:rPr>
          <w:rFonts w:cs="Calibri"/>
        </w:rPr>
      </w:pPr>
      <w:r>
        <w:rPr>
          <w:rFonts w:cs="Calibri"/>
        </w:rPr>
        <w:t>Is gebonden aan</w:t>
      </w:r>
    </w:p>
    <w:p w14:paraId="15BEF8FC" w14:textId="77777777" w:rsidR="00DF2E3B" w:rsidRPr="00FD0A00" w:rsidRDefault="00DF2E3B" w:rsidP="00DF2E3B">
      <w:pPr>
        <w:pStyle w:val="Lijstalinea"/>
        <w:numPr>
          <w:ilvl w:val="0"/>
          <w:numId w:val="34"/>
        </w:numPr>
        <w:rPr>
          <w:rFonts w:cs="Calibri"/>
        </w:rPr>
      </w:pPr>
      <w:r w:rsidRPr="00FD0A00">
        <w:rPr>
          <w:rFonts w:cs="Calibri"/>
        </w:rPr>
        <w:t>De wensen van de groep, de richtlijnen van het boekingskantoor of de opdrachtgever</w:t>
      </w:r>
    </w:p>
    <w:p w14:paraId="5A6295EA" w14:textId="77777777" w:rsidR="00DF2E3B" w:rsidRPr="00FD0A00" w:rsidRDefault="00DF2E3B" w:rsidP="00DF2E3B">
      <w:pPr>
        <w:pStyle w:val="Lijstalinea"/>
        <w:numPr>
          <w:ilvl w:val="0"/>
          <w:numId w:val="34"/>
        </w:numPr>
        <w:rPr>
          <w:rFonts w:cs="Calibri"/>
        </w:rPr>
      </w:pPr>
      <w:r w:rsidRPr="00FD0A00">
        <w:rPr>
          <w:rFonts w:cs="Calibri"/>
        </w:rPr>
        <w:t>Veiligheidsvoorschriften die de locatie vereist</w:t>
      </w:r>
    </w:p>
    <w:p w14:paraId="131E1EF5" w14:textId="77777777" w:rsidR="00DF2E3B" w:rsidRPr="00FD0A00" w:rsidRDefault="00DF2E3B" w:rsidP="00DF2E3B">
      <w:pPr>
        <w:pStyle w:val="Lijstalinea"/>
        <w:numPr>
          <w:ilvl w:val="0"/>
          <w:numId w:val="34"/>
        </w:numPr>
        <w:rPr>
          <w:rFonts w:cs="Calibri"/>
        </w:rPr>
      </w:pPr>
      <w:r w:rsidRPr="00FD0A00">
        <w:rPr>
          <w:rFonts w:cs="Calibri"/>
        </w:rPr>
        <w:t>Afspraken met collega’s en partners</w:t>
      </w:r>
    </w:p>
    <w:p w14:paraId="05965488" w14:textId="77777777" w:rsidR="00DF2E3B" w:rsidRPr="00FD0A00" w:rsidRDefault="00DF2E3B" w:rsidP="00DF2E3B">
      <w:pPr>
        <w:pStyle w:val="Lijstalinea"/>
        <w:numPr>
          <w:ilvl w:val="0"/>
          <w:numId w:val="34"/>
        </w:numPr>
        <w:rPr>
          <w:rFonts w:cs="Calibri"/>
        </w:rPr>
      </w:pPr>
      <w:r w:rsidRPr="00FD0A00">
        <w:rPr>
          <w:rFonts w:cs="Calibri"/>
        </w:rPr>
        <w:t>Een deontologische code</w:t>
      </w:r>
    </w:p>
    <w:p w14:paraId="7335895E" w14:textId="77777777" w:rsidR="00DF2E3B" w:rsidRPr="002D2088" w:rsidRDefault="00DF2E3B" w:rsidP="00DF2E3B">
      <w:pPr>
        <w:spacing w:after="0"/>
        <w:rPr>
          <w:rFonts w:cs="Calibri"/>
        </w:rPr>
      </w:pPr>
    </w:p>
    <w:p w14:paraId="67E3E28B" w14:textId="35A46764" w:rsidR="00DF2E3B" w:rsidRPr="00FD0A00" w:rsidRDefault="00DF2E3B" w:rsidP="00DF2E3B">
      <w:pPr>
        <w:spacing w:after="0"/>
        <w:rPr>
          <w:rFonts w:cs="Calibri"/>
        </w:rPr>
      </w:pPr>
      <w:r>
        <w:rPr>
          <w:rFonts w:cs="Calibri"/>
        </w:rPr>
        <w:t xml:space="preserve">Doet </w:t>
      </w:r>
      <w:r w:rsidR="006C1C0C" w:rsidRPr="00E54B77">
        <w:rPr>
          <w:rFonts w:cs="Calibri"/>
        </w:rPr>
        <w:t xml:space="preserve">een </w:t>
      </w:r>
      <w:r>
        <w:rPr>
          <w:rFonts w:cs="Calibri"/>
        </w:rPr>
        <w:t>beroep op</w:t>
      </w:r>
    </w:p>
    <w:p w14:paraId="2C76D107" w14:textId="77777777" w:rsidR="00DF2E3B" w:rsidRPr="00FD0A00" w:rsidRDefault="00DF2E3B" w:rsidP="00DF2E3B">
      <w:pPr>
        <w:pStyle w:val="Lijstalinea"/>
        <w:numPr>
          <w:ilvl w:val="0"/>
          <w:numId w:val="34"/>
        </w:numPr>
        <w:rPr>
          <w:rFonts w:cs="Calibri"/>
        </w:rPr>
      </w:pPr>
      <w:r w:rsidRPr="00FD0A00">
        <w:rPr>
          <w:rFonts w:cs="Calibri"/>
        </w:rPr>
        <w:t xml:space="preserve">De medewerkers van de toeristische attractie of het </w:t>
      </w:r>
      <w:proofErr w:type="spellStart"/>
      <w:r w:rsidRPr="00FD0A00">
        <w:rPr>
          <w:rFonts w:cs="Calibri"/>
        </w:rPr>
        <w:t>bezoeksobject</w:t>
      </w:r>
      <w:proofErr w:type="spellEnd"/>
    </w:p>
    <w:p w14:paraId="653DCDE9" w14:textId="77777777" w:rsidR="003543F3" w:rsidRPr="00DF2E3B" w:rsidRDefault="003543F3" w:rsidP="00DF2E3B">
      <w:pPr>
        <w:tabs>
          <w:tab w:val="left" w:pos="0"/>
        </w:tabs>
        <w:rPr>
          <w:rFonts w:cs="Arial"/>
          <w:lang w:val="nl-BE"/>
        </w:rPr>
      </w:pPr>
    </w:p>
    <w:p w14:paraId="0F1151B8" w14:textId="77777777" w:rsidR="003543F3" w:rsidRPr="008473B8" w:rsidRDefault="003543F3" w:rsidP="003543F3">
      <w:pPr>
        <w:tabs>
          <w:tab w:val="left" w:pos="0"/>
        </w:tabs>
        <w:rPr>
          <w:rFonts w:cs="Arial"/>
          <w:lang w:val="nl-BE"/>
        </w:rPr>
      </w:pPr>
    </w:p>
    <w:p w14:paraId="2678ACCD" w14:textId="77777777" w:rsidR="003543F3" w:rsidRPr="00EE6D0F" w:rsidRDefault="003543F3" w:rsidP="003543F3">
      <w:pPr>
        <w:tabs>
          <w:tab w:val="left" w:pos="0"/>
        </w:tabs>
        <w:rPr>
          <w:rFonts w:cs="Arial"/>
          <w:lang w:val="nl-BE"/>
        </w:rPr>
      </w:pPr>
      <w:bookmarkStart w:id="26" w:name="verantwoordelijkheden"/>
      <w:bookmarkEnd w:id="26"/>
      <w:r>
        <w:rPr>
          <w:rFonts w:cs="Arial"/>
          <w:lang w:val="nl-BE"/>
        </w:rPr>
        <w:lastRenderedPageBreak/>
        <w:t>De cursist kan via het verwerven van deze competenties v</w:t>
      </w:r>
      <w:r w:rsidRPr="00EE6D0F">
        <w:rPr>
          <w:rFonts w:cs="Arial"/>
          <w:lang w:val="nl-BE"/>
        </w:rPr>
        <w:t xml:space="preserve">olgende </w:t>
      </w:r>
      <w:r w:rsidRPr="00EE6D0F">
        <w:rPr>
          <w:rFonts w:cs="Arial"/>
          <w:b/>
          <w:lang w:val="nl-BE"/>
        </w:rPr>
        <w:t>verantwoordelijkheden</w:t>
      </w:r>
      <w:r>
        <w:rPr>
          <w:rFonts w:cs="Arial"/>
          <w:b/>
          <w:lang w:val="nl-BE"/>
        </w:rPr>
        <w:t xml:space="preserve"> </w:t>
      </w:r>
      <w:r w:rsidRPr="00353691">
        <w:rPr>
          <w:rFonts w:cs="Arial"/>
          <w:lang w:val="nl-BE"/>
        </w:rPr>
        <w:t>opnemen</w:t>
      </w:r>
      <w:r w:rsidRPr="00EE6D0F">
        <w:rPr>
          <w:rFonts w:cs="Arial"/>
          <w:lang w:val="nl-BE"/>
        </w:rPr>
        <w:t>:</w:t>
      </w:r>
    </w:p>
    <w:p w14:paraId="7E8A0DB5" w14:textId="77777777" w:rsidR="00DF2E3B" w:rsidRPr="00FD0A00" w:rsidRDefault="00DF2E3B" w:rsidP="00DF2E3B">
      <w:pPr>
        <w:pStyle w:val="Lijstalinea"/>
        <w:numPr>
          <w:ilvl w:val="0"/>
          <w:numId w:val="34"/>
        </w:numPr>
        <w:rPr>
          <w:rFonts w:cs="Calibri"/>
        </w:rPr>
      </w:pPr>
      <w:r w:rsidRPr="00FD0A00">
        <w:rPr>
          <w:rFonts w:cs="Calibri"/>
        </w:rPr>
        <w:t>De opmaak van de rondleiding</w:t>
      </w:r>
    </w:p>
    <w:p w14:paraId="113CE5C6" w14:textId="77777777" w:rsidR="00DF2E3B" w:rsidRPr="00FD0A00" w:rsidRDefault="00DF2E3B" w:rsidP="00DF2E3B">
      <w:pPr>
        <w:pStyle w:val="Lijstalinea"/>
        <w:numPr>
          <w:ilvl w:val="0"/>
          <w:numId w:val="34"/>
        </w:numPr>
        <w:rPr>
          <w:rFonts w:cs="Calibri"/>
        </w:rPr>
      </w:pPr>
      <w:r w:rsidRPr="00FD0A00">
        <w:rPr>
          <w:rFonts w:cs="Calibri"/>
        </w:rPr>
        <w:t>De organisatorische uitwerking van de rondleiding</w:t>
      </w:r>
    </w:p>
    <w:p w14:paraId="68478AB5" w14:textId="77777777" w:rsidR="00DF2E3B" w:rsidRPr="00FD0A00" w:rsidRDefault="00DF2E3B" w:rsidP="00DF2E3B">
      <w:pPr>
        <w:pStyle w:val="Lijstalinea"/>
        <w:numPr>
          <w:ilvl w:val="0"/>
          <w:numId w:val="34"/>
        </w:numPr>
        <w:rPr>
          <w:rFonts w:cs="Calibri"/>
        </w:rPr>
      </w:pPr>
      <w:r w:rsidRPr="00FD0A00">
        <w:rPr>
          <w:rFonts w:cs="Calibri"/>
        </w:rPr>
        <w:t>De inhoudelijke invulling van de rondleiding</w:t>
      </w:r>
    </w:p>
    <w:p w14:paraId="1BA14149" w14:textId="77777777" w:rsidR="00DF2E3B" w:rsidRPr="00FD0A00" w:rsidRDefault="00DF2E3B" w:rsidP="00DF2E3B">
      <w:pPr>
        <w:pStyle w:val="Lijstalinea"/>
        <w:numPr>
          <w:ilvl w:val="0"/>
          <w:numId w:val="34"/>
        </w:numPr>
        <w:rPr>
          <w:rFonts w:cs="Calibri"/>
        </w:rPr>
      </w:pPr>
      <w:r w:rsidRPr="00FD0A00">
        <w:rPr>
          <w:rFonts w:cs="Calibri"/>
        </w:rPr>
        <w:t>De begeleiding van de groep</w:t>
      </w:r>
    </w:p>
    <w:p w14:paraId="145246D8" w14:textId="77777777" w:rsidR="00DF2E3B" w:rsidRPr="00FD0A00" w:rsidRDefault="00DF2E3B" w:rsidP="00DF2E3B">
      <w:pPr>
        <w:pStyle w:val="Lijstalinea"/>
        <w:numPr>
          <w:ilvl w:val="0"/>
          <w:numId w:val="34"/>
        </w:numPr>
        <w:rPr>
          <w:rFonts w:cs="Calibri"/>
        </w:rPr>
      </w:pPr>
      <w:r w:rsidRPr="00FD0A00">
        <w:rPr>
          <w:rFonts w:cs="Calibri"/>
        </w:rPr>
        <w:t>Het welzijn en de veiligheid van de bezoekers/reizigers</w:t>
      </w:r>
    </w:p>
    <w:p w14:paraId="33747E39" w14:textId="77777777" w:rsidR="00DF2E3B" w:rsidRPr="00FD0A00" w:rsidRDefault="00DF2E3B" w:rsidP="00DF2E3B">
      <w:pPr>
        <w:pStyle w:val="Lijstalinea"/>
        <w:numPr>
          <w:ilvl w:val="0"/>
          <w:numId w:val="34"/>
        </w:numPr>
        <w:rPr>
          <w:rFonts w:cs="Calibri"/>
        </w:rPr>
      </w:pPr>
      <w:r w:rsidRPr="00FD0A00">
        <w:rPr>
          <w:rFonts w:cs="Calibri"/>
        </w:rPr>
        <w:t>Bijsturing van de rondleiding</w:t>
      </w:r>
    </w:p>
    <w:p w14:paraId="171B1B90" w14:textId="77777777" w:rsidR="00DF2E3B" w:rsidRPr="00FD0A00" w:rsidRDefault="00DF2E3B" w:rsidP="00DF2E3B">
      <w:pPr>
        <w:pStyle w:val="Lijstalinea"/>
        <w:numPr>
          <w:ilvl w:val="0"/>
          <w:numId w:val="34"/>
        </w:numPr>
        <w:rPr>
          <w:rFonts w:cs="Calibri"/>
        </w:rPr>
      </w:pPr>
      <w:r w:rsidRPr="00FD0A00">
        <w:rPr>
          <w:rFonts w:cs="Calibri"/>
        </w:rPr>
        <w:t>Een goede groepsdynamiek</w:t>
      </w:r>
    </w:p>
    <w:p w14:paraId="05FD2866" w14:textId="77777777" w:rsidR="00DF2E3B" w:rsidRPr="00FD0A00" w:rsidRDefault="00DF2E3B" w:rsidP="00DF2E3B">
      <w:pPr>
        <w:pStyle w:val="Lijstalinea"/>
        <w:numPr>
          <w:ilvl w:val="0"/>
          <w:numId w:val="34"/>
        </w:numPr>
        <w:rPr>
          <w:rFonts w:cs="Calibri"/>
        </w:rPr>
      </w:pPr>
      <w:r w:rsidRPr="00FD0A00">
        <w:rPr>
          <w:rFonts w:cs="Calibri"/>
        </w:rPr>
        <w:t>Het opstarten van dialoog en interactie</w:t>
      </w:r>
    </w:p>
    <w:p w14:paraId="5C0396A9" w14:textId="77777777" w:rsidR="00DF2E3B" w:rsidRPr="00FD0A00" w:rsidRDefault="00DF2E3B" w:rsidP="00DF2E3B">
      <w:pPr>
        <w:pStyle w:val="Lijstalinea"/>
        <w:numPr>
          <w:ilvl w:val="0"/>
          <w:numId w:val="34"/>
        </w:numPr>
        <w:rPr>
          <w:rFonts w:cs="Calibri"/>
        </w:rPr>
      </w:pPr>
      <w:r w:rsidRPr="00FD0A00">
        <w:rPr>
          <w:rFonts w:cs="Calibri"/>
        </w:rPr>
        <w:t>De belevingservaring van de groep</w:t>
      </w:r>
    </w:p>
    <w:p w14:paraId="10B7C7C9" w14:textId="77777777" w:rsidR="00DF2E3B" w:rsidRPr="00FD0A00" w:rsidRDefault="00DF2E3B" w:rsidP="00DF2E3B">
      <w:pPr>
        <w:pStyle w:val="Lijstalinea"/>
        <w:numPr>
          <w:ilvl w:val="0"/>
          <w:numId w:val="34"/>
        </w:numPr>
        <w:rPr>
          <w:rFonts w:cs="Calibri"/>
        </w:rPr>
      </w:pPr>
      <w:r w:rsidRPr="00FD0A00">
        <w:rPr>
          <w:rFonts w:cs="Calibri"/>
        </w:rPr>
        <w:t>Een diplomatische klachtenbehandeling</w:t>
      </w:r>
    </w:p>
    <w:p w14:paraId="75781D31" w14:textId="77777777" w:rsidR="00DF2E3B" w:rsidRPr="00FD0A00" w:rsidRDefault="00DF2E3B" w:rsidP="00DF2E3B">
      <w:pPr>
        <w:pStyle w:val="Lijstalinea"/>
        <w:numPr>
          <w:ilvl w:val="0"/>
          <w:numId w:val="34"/>
        </w:numPr>
        <w:rPr>
          <w:rFonts w:cs="Calibri"/>
        </w:rPr>
      </w:pPr>
      <w:r w:rsidRPr="00FD0A00">
        <w:rPr>
          <w:rFonts w:cs="Calibri"/>
        </w:rPr>
        <w:t>De administratieve opvolging</w:t>
      </w:r>
    </w:p>
    <w:p w14:paraId="1C04E354" w14:textId="77777777" w:rsidR="00DF2E3B" w:rsidRPr="00FD0A00" w:rsidRDefault="00DF2E3B" w:rsidP="00DF2E3B">
      <w:pPr>
        <w:pStyle w:val="Lijstalinea"/>
        <w:numPr>
          <w:ilvl w:val="0"/>
          <w:numId w:val="34"/>
        </w:numPr>
        <w:rPr>
          <w:rFonts w:cs="Calibri"/>
        </w:rPr>
      </w:pPr>
      <w:r w:rsidRPr="00FD0A00">
        <w:rPr>
          <w:rFonts w:cs="Calibri"/>
        </w:rPr>
        <w:t>De bezoekerstevredenheid</w:t>
      </w:r>
    </w:p>
    <w:p w14:paraId="0291D12E" w14:textId="77777777" w:rsidR="00DF2E3B" w:rsidRPr="00FD0A00" w:rsidRDefault="00DF2E3B" w:rsidP="00DF2E3B">
      <w:pPr>
        <w:pStyle w:val="Lijstalinea"/>
        <w:numPr>
          <w:ilvl w:val="0"/>
          <w:numId w:val="34"/>
        </w:numPr>
        <w:rPr>
          <w:rFonts w:cs="Calibri"/>
        </w:rPr>
      </w:pPr>
      <w:r w:rsidRPr="00FD0A00">
        <w:rPr>
          <w:rFonts w:cs="Calibri"/>
        </w:rPr>
        <w:t>De verwelkoming van de bezoekers/reizigers en de afsluiting van de rondleiding</w:t>
      </w:r>
    </w:p>
    <w:p w14:paraId="2F128603" w14:textId="77777777" w:rsidR="00DF2E3B" w:rsidRPr="00FD0A00" w:rsidRDefault="00DF2E3B" w:rsidP="00DF2E3B">
      <w:pPr>
        <w:pStyle w:val="Lijstalinea"/>
        <w:numPr>
          <w:ilvl w:val="0"/>
          <w:numId w:val="34"/>
        </w:numPr>
        <w:rPr>
          <w:rFonts w:cs="Calibri"/>
        </w:rPr>
      </w:pPr>
      <w:r w:rsidRPr="00FD0A00">
        <w:rPr>
          <w:rFonts w:cs="Calibri"/>
        </w:rPr>
        <w:t>Een goede samenwerking met collega’s en andere partners</w:t>
      </w:r>
    </w:p>
    <w:p w14:paraId="74ABF2B0" w14:textId="77777777" w:rsidR="003543F3" w:rsidRPr="00DF2E3B" w:rsidRDefault="00DF2E3B" w:rsidP="00DF2E3B">
      <w:pPr>
        <w:pStyle w:val="Lijstalinea"/>
        <w:numPr>
          <w:ilvl w:val="0"/>
          <w:numId w:val="34"/>
        </w:numPr>
        <w:rPr>
          <w:rFonts w:cs="Calibri"/>
        </w:rPr>
      </w:pPr>
      <w:r w:rsidRPr="00FD0A00">
        <w:rPr>
          <w:rFonts w:cs="Calibri"/>
        </w:rPr>
        <w:t>Het verzekeren van een duurza</w:t>
      </w:r>
      <w:r>
        <w:rPr>
          <w:rFonts w:cs="Calibri"/>
        </w:rPr>
        <w:t>am karakter van de rondleiding</w:t>
      </w:r>
    </w:p>
    <w:p w14:paraId="038A335E" w14:textId="77777777" w:rsidR="003543F3" w:rsidRPr="001647E3" w:rsidRDefault="003543F3" w:rsidP="003543F3">
      <w:pPr>
        <w:pStyle w:val="Tekst"/>
        <w:rPr>
          <w:lang w:val="nl-BE"/>
        </w:rPr>
      </w:pPr>
    </w:p>
    <w:p w14:paraId="67E14023" w14:textId="77777777" w:rsidR="00D212A1" w:rsidRPr="00396A25" w:rsidRDefault="00D212A1">
      <w:pPr>
        <w:spacing w:after="0"/>
        <w:rPr>
          <w:rFonts w:cs="Arial"/>
          <w:b/>
          <w:kern w:val="28"/>
          <w:lang w:val="nl-BE"/>
        </w:rPr>
      </w:pPr>
    </w:p>
    <w:p w14:paraId="47667840" w14:textId="77777777" w:rsidR="003543F3" w:rsidRDefault="003543F3">
      <w:pPr>
        <w:spacing w:after="0"/>
        <w:rPr>
          <w:rFonts w:cs="Arial"/>
          <w:b/>
          <w:kern w:val="28"/>
        </w:rPr>
      </w:pPr>
      <w:r>
        <w:rPr>
          <w:rFonts w:cs="Arial"/>
        </w:rPr>
        <w:br w:type="page"/>
      </w:r>
    </w:p>
    <w:p w14:paraId="411FFA8E" w14:textId="77777777" w:rsidR="003543F3" w:rsidRDefault="003543F3" w:rsidP="003543F3">
      <w:pPr>
        <w:pStyle w:val="Kop1"/>
      </w:pPr>
      <w:bookmarkStart w:id="27" w:name="_Toc400368278"/>
      <w:bookmarkStart w:id="28" w:name="_Toc451929634"/>
      <w:r>
        <w:lastRenderedPageBreak/>
        <w:t>Leerplandoelstellingen per module</w:t>
      </w:r>
      <w:bookmarkEnd w:id="27"/>
      <w:bookmarkEnd w:id="28"/>
    </w:p>
    <w:p w14:paraId="02DBE21F" w14:textId="77777777" w:rsidR="003543F3" w:rsidRDefault="003543F3" w:rsidP="003543F3">
      <w:pPr>
        <w:spacing w:after="0"/>
        <w:rPr>
          <w:rFonts w:cs="Arial"/>
          <w:b/>
          <w:kern w:val="28"/>
        </w:rPr>
      </w:pPr>
    </w:p>
    <w:p w14:paraId="487E6C25" w14:textId="77777777" w:rsidR="005E2A7E" w:rsidRPr="002832C7" w:rsidRDefault="005E2A7E" w:rsidP="005E2A7E">
      <w:pPr>
        <w:pStyle w:val="Kop4"/>
        <w:numPr>
          <w:ilvl w:val="0"/>
          <w:numId w:val="0"/>
        </w:numPr>
        <w:jc w:val="both"/>
        <w:rPr>
          <w:rFonts w:cs="Arial"/>
        </w:rPr>
      </w:pPr>
      <w:r w:rsidRPr="002832C7">
        <w:rPr>
          <w:rFonts w:cs="Arial"/>
        </w:rPr>
        <w:t>Leeswijzer bij de leerplandoelstellingen</w:t>
      </w:r>
      <w:r w:rsidR="00ED7D19">
        <w:rPr>
          <w:rFonts w:cs="Arial"/>
        </w:rPr>
        <w:t xml:space="preserve"> </w:t>
      </w:r>
      <w:r>
        <w:rPr>
          <w:rFonts w:cs="Arial"/>
        </w:rPr>
        <w:t xml:space="preserve">en </w:t>
      </w:r>
      <w:r w:rsidRPr="002832C7">
        <w:rPr>
          <w:rFonts w:cs="Arial"/>
        </w:rPr>
        <w:t>specifieke pedagogisch didactisc</w:t>
      </w:r>
      <w:r>
        <w:rPr>
          <w:rFonts w:cs="Arial"/>
        </w:rPr>
        <w:t>he wenken</w:t>
      </w:r>
      <w:r w:rsidR="00833792">
        <w:rPr>
          <w:rFonts w:cs="Arial"/>
        </w:rPr>
        <w:t xml:space="preserve"> per module</w:t>
      </w:r>
    </w:p>
    <w:p w14:paraId="350799B7" w14:textId="77777777" w:rsidR="005E2A7E" w:rsidRPr="002832C7" w:rsidRDefault="005E2A7E" w:rsidP="005E2A7E">
      <w:pPr>
        <w:spacing w:after="0"/>
        <w:jc w:val="both"/>
        <w:rPr>
          <w:rFonts w:cs="Arial"/>
        </w:rPr>
      </w:pPr>
    </w:p>
    <w:p w14:paraId="7FA0DCE4" w14:textId="77777777" w:rsidR="005E2A7E" w:rsidRDefault="005E2A7E" w:rsidP="005E2A7E">
      <w:pPr>
        <w:jc w:val="both"/>
        <w:rPr>
          <w:rFonts w:cs="Arial"/>
        </w:rPr>
      </w:pPr>
      <w:r w:rsidRPr="002832C7">
        <w:rPr>
          <w:rFonts w:cs="Arial"/>
        </w:rPr>
        <w:t xml:space="preserve">Het leerplan bestaat uit </w:t>
      </w:r>
      <w:r w:rsidR="0002281D">
        <w:rPr>
          <w:rFonts w:cs="Arial"/>
        </w:rPr>
        <w:t>drie</w:t>
      </w:r>
      <w:r w:rsidRPr="002832C7">
        <w:rPr>
          <w:rFonts w:cs="Arial"/>
        </w:rPr>
        <w:t xml:space="preserve"> kolommen die als volgt moet</w:t>
      </w:r>
      <w:r w:rsidR="00ED7D19">
        <w:rPr>
          <w:rFonts w:cs="Arial"/>
        </w:rPr>
        <w:t xml:space="preserve">en gelezen </w:t>
      </w:r>
      <w:r w:rsidRPr="002832C7">
        <w:rPr>
          <w:rFonts w:cs="Arial"/>
        </w:rPr>
        <w:t>worden:</w:t>
      </w:r>
    </w:p>
    <w:p w14:paraId="594707BE" w14:textId="77777777" w:rsidR="005E2A7E" w:rsidRPr="002832C7" w:rsidRDefault="005E2A7E" w:rsidP="005E2A7E">
      <w:pPr>
        <w:spacing w:after="0"/>
        <w:jc w:val="both"/>
        <w:rPr>
          <w:rFonts w:cs="Arial"/>
        </w:rPr>
      </w:pPr>
    </w:p>
    <w:p w14:paraId="1500FA0A" w14:textId="77777777" w:rsidR="00277636" w:rsidRPr="00277636" w:rsidRDefault="005E2A7E" w:rsidP="00D212A1">
      <w:pPr>
        <w:numPr>
          <w:ilvl w:val="0"/>
          <w:numId w:val="6"/>
        </w:numPr>
        <w:ind w:left="714" w:hanging="357"/>
        <w:jc w:val="both"/>
        <w:rPr>
          <w:rFonts w:cs="Arial"/>
        </w:rPr>
      </w:pPr>
      <w:r w:rsidRPr="00277636">
        <w:rPr>
          <w:rFonts w:cs="Arial"/>
        </w:rPr>
        <w:t xml:space="preserve">In de </w:t>
      </w:r>
      <w:r w:rsidR="004F4CA1" w:rsidRPr="00277636">
        <w:rPr>
          <w:rFonts w:cs="Arial"/>
        </w:rPr>
        <w:t xml:space="preserve">eerste </w:t>
      </w:r>
      <w:r w:rsidRPr="00277636">
        <w:rPr>
          <w:rFonts w:cs="Arial"/>
        </w:rPr>
        <w:t xml:space="preserve">kolom staan de </w:t>
      </w:r>
      <w:r w:rsidR="00D212A1" w:rsidRPr="00277636">
        <w:rPr>
          <w:rFonts w:cs="Arial"/>
        </w:rPr>
        <w:t xml:space="preserve">eigenlijke </w:t>
      </w:r>
      <w:r w:rsidRPr="00277636">
        <w:rPr>
          <w:rFonts w:cs="Arial"/>
          <w:b/>
        </w:rPr>
        <w:t>leerplandoelstellingen</w:t>
      </w:r>
      <w:r w:rsidR="00277636" w:rsidRPr="00277636">
        <w:rPr>
          <w:rFonts w:cs="Arial"/>
          <w:b/>
        </w:rPr>
        <w:t xml:space="preserve">. </w:t>
      </w:r>
    </w:p>
    <w:p w14:paraId="61850854" w14:textId="77777777" w:rsidR="00277636" w:rsidRPr="00277636" w:rsidRDefault="00277636" w:rsidP="00277636">
      <w:pPr>
        <w:ind w:left="714"/>
        <w:jc w:val="both"/>
        <w:rPr>
          <w:rFonts w:cs="Arial"/>
        </w:rPr>
      </w:pPr>
      <w:r>
        <w:rPr>
          <w:rFonts w:cs="Arial"/>
        </w:rPr>
        <w:t>Het realiseren van de leerplandoelstellingen bij de cursisten vormt d</w:t>
      </w:r>
      <w:r w:rsidR="00EC110F">
        <w:rPr>
          <w:rFonts w:cs="Arial"/>
        </w:rPr>
        <w:t xml:space="preserve">e </w:t>
      </w:r>
      <w:r w:rsidR="00EC110F" w:rsidRPr="001E5E84">
        <w:rPr>
          <w:rFonts w:cs="Arial"/>
          <w:b/>
        </w:rPr>
        <w:t>kernopdracht</w:t>
      </w:r>
      <w:r w:rsidR="00EC110F">
        <w:rPr>
          <w:rFonts w:cs="Arial"/>
        </w:rPr>
        <w:t xml:space="preserve"> van de leraar</w:t>
      </w:r>
      <w:r>
        <w:rPr>
          <w:rFonts w:cs="Arial"/>
        </w:rPr>
        <w:t>.</w:t>
      </w:r>
    </w:p>
    <w:p w14:paraId="479D6F48" w14:textId="77777777" w:rsidR="00D212A1" w:rsidRPr="00277636" w:rsidRDefault="007F1042" w:rsidP="00277636">
      <w:pPr>
        <w:ind w:left="714"/>
        <w:jc w:val="both"/>
        <w:rPr>
          <w:rFonts w:cs="Arial"/>
        </w:rPr>
      </w:pPr>
      <w:r>
        <w:rPr>
          <w:rFonts w:cs="Arial"/>
        </w:rPr>
        <w:t>De leerplandoelstellingen dekken minstens</w:t>
      </w:r>
      <w:r w:rsidR="00277636" w:rsidRPr="00277636">
        <w:rPr>
          <w:rFonts w:cs="Arial"/>
        </w:rPr>
        <w:t xml:space="preserve"> de </w:t>
      </w:r>
      <w:r>
        <w:rPr>
          <w:rFonts w:cs="Arial"/>
        </w:rPr>
        <w:t>(basis)</w:t>
      </w:r>
      <w:r w:rsidR="00277636" w:rsidRPr="00277636">
        <w:rPr>
          <w:rFonts w:cs="Arial"/>
        </w:rPr>
        <w:t>competenties zoals opgenomen in de erkende beroepskwalificatie/</w:t>
      </w:r>
      <w:r>
        <w:rPr>
          <w:rFonts w:cs="Arial"/>
        </w:rPr>
        <w:t xml:space="preserve"> het </w:t>
      </w:r>
      <w:r w:rsidR="00277636" w:rsidRPr="00277636">
        <w:rPr>
          <w:rFonts w:cs="Arial"/>
        </w:rPr>
        <w:t>opleidingsprofiel. Ze geven weer welk gedrag van de cursisten verwacht wordt om aan te tonen dat zij de competenties verworven hebben. De leerplandoelstellingen:</w:t>
      </w:r>
    </w:p>
    <w:p w14:paraId="7DC30527" w14:textId="77777777" w:rsidR="00277636" w:rsidRPr="00277636" w:rsidRDefault="00277636" w:rsidP="00E62057">
      <w:pPr>
        <w:pStyle w:val="Tekst"/>
        <w:numPr>
          <w:ilvl w:val="0"/>
          <w:numId w:val="13"/>
        </w:numPr>
        <w:ind w:left="1701" w:hanging="425"/>
        <w:rPr>
          <w:lang w:val="nl-BE"/>
        </w:rPr>
      </w:pPr>
      <w:r>
        <w:rPr>
          <w:lang w:val="nl-BE"/>
        </w:rPr>
        <w:t>zijn</w:t>
      </w:r>
      <w:r w:rsidRPr="00277636">
        <w:rPr>
          <w:lang w:val="nl-BE"/>
        </w:rPr>
        <w:t xml:space="preserve"> geformuleerd in termen van waarneembaar gedrag;</w:t>
      </w:r>
    </w:p>
    <w:p w14:paraId="3DA9ADDE" w14:textId="77777777" w:rsidR="00277636" w:rsidRPr="00277636" w:rsidRDefault="00277636" w:rsidP="00E62057">
      <w:pPr>
        <w:pStyle w:val="Tekst"/>
        <w:numPr>
          <w:ilvl w:val="0"/>
          <w:numId w:val="13"/>
        </w:numPr>
        <w:ind w:left="1701" w:hanging="425"/>
        <w:rPr>
          <w:lang w:val="nl-BE"/>
        </w:rPr>
      </w:pPr>
      <w:r>
        <w:rPr>
          <w:lang w:val="nl-BE"/>
        </w:rPr>
        <w:t xml:space="preserve">bevatten een </w:t>
      </w:r>
      <w:r w:rsidRPr="00277636">
        <w:rPr>
          <w:lang w:val="nl-BE"/>
        </w:rPr>
        <w:t>(</w:t>
      </w:r>
      <w:proofErr w:type="spellStart"/>
      <w:r w:rsidRPr="00277636">
        <w:rPr>
          <w:lang w:val="nl-BE"/>
        </w:rPr>
        <w:t>handelings</w:t>
      </w:r>
      <w:proofErr w:type="spellEnd"/>
      <w:r w:rsidRPr="00277636">
        <w:rPr>
          <w:lang w:val="nl-BE"/>
        </w:rPr>
        <w:t xml:space="preserve">)werkwoord </w:t>
      </w:r>
      <w:r>
        <w:rPr>
          <w:lang w:val="nl-BE"/>
        </w:rPr>
        <w:t>dat</w:t>
      </w:r>
      <w:r w:rsidRPr="00277636">
        <w:rPr>
          <w:lang w:val="nl-BE"/>
        </w:rPr>
        <w:t xml:space="preserve"> duidelijk </w:t>
      </w:r>
      <w:r>
        <w:rPr>
          <w:lang w:val="nl-BE"/>
        </w:rPr>
        <w:t xml:space="preserve">verwijst </w:t>
      </w:r>
      <w:r w:rsidRPr="00277636">
        <w:rPr>
          <w:lang w:val="nl-BE"/>
        </w:rPr>
        <w:t>naar het vereiste beheersingsniveau;</w:t>
      </w:r>
    </w:p>
    <w:p w14:paraId="317FEB80" w14:textId="77777777" w:rsidR="00277636" w:rsidRDefault="00277636" w:rsidP="00E62057">
      <w:pPr>
        <w:pStyle w:val="Tekst"/>
        <w:numPr>
          <w:ilvl w:val="0"/>
          <w:numId w:val="13"/>
        </w:numPr>
        <w:ind w:left="1701" w:hanging="425"/>
        <w:rPr>
          <w:lang w:val="nl-BE"/>
        </w:rPr>
      </w:pPr>
      <w:r>
        <w:rPr>
          <w:lang w:val="nl-BE"/>
        </w:rPr>
        <w:t>bevatten tevens</w:t>
      </w:r>
      <w:r w:rsidR="001E5E84">
        <w:rPr>
          <w:lang w:val="nl-BE"/>
        </w:rPr>
        <w:t xml:space="preserve"> de criteria die noodzakelijk zijn om de desbetreffende leerplandoelstelling te bereiken</w:t>
      </w:r>
      <w:r>
        <w:rPr>
          <w:lang w:val="nl-BE"/>
        </w:rPr>
        <w:t>.</w:t>
      </w:r>
    </w:p>
    <w:p w14:paraId="137A5CC7" w14:textId="77777777" w:rsidR="001001AC" w:rsidRDefault="001001AC" w:rsidP="001001AC">
      <w:pPr>
        <w:pStyle w:val="Tekst"/>
        <w:ind w:left="1701"/>
        <w:rPr>
          <w:lang w:val="nl-BE"/>
        </w:rPr>
      </w:pPr>
      <w:r>
        <w:rPr>
          <w:lang w:val="nl-BE"/>
        </w:rPr>
        <w:t>Voorbeeld:</w:t>
      </w:r>
    </w:p>
    <w:tbl>
      <w:tblPr>
        <w:tblStyle w:val="Tabelraster"/>
        <w:tblW w:w="0" w:type="auto"/>
        <w:tblInd w:w="1774" w:type="dxa"/>
        <w:tblLook w:val="04A0" w:firstRow="1" w:lastRow="0" w:firstColumn="1" w:lastColumn="0" w:noHBand="0" w:noVBand="1"/>
      </w:tblPr>
      <w:tblGrid>
        <w:gridCol w:w="3402"/>
      </w:tblGrid>
      <w:tr w:rsidR="001001AC" w14:paraId="7A63A05B" w14:textId="77777777" w:rsidTr="001001AC">
        <w:tc>
          <w:tcPr>
            <w:tcW w:w="3402" w:type="dxa"/>
          </w:tcPr>
          <w:p w14:paraId="5845F883" w14:textId="77777777" w:rsidR="001001AC" w:rsidRPr="00D93257" w:rsidRDefault="001001AC" w:rsidP="001001AC">
            <w:pPr>
              <w:spacing w:after="0"/>
              <w:rPr>
                <w:rFonts w:eastAsia="Calibri"/>
                <w:sz w:val="18"/>
                <w:szCs w:val="18"/>
                <w:lang w:val="nl-BE" w:eastAsia="nl-BE"/>
              </w:rPr>
            </w:pPr>
            <w:r>
              <w:rPr>
                <w:rFonts w:eastAsia="Calibri"/>
                <w:b/>
                <w:sz w:val="18"/>
                <w:szCs w:val="18"/>
                <w:lang w:val="nl-BE" w:eastAsia="nl-BE"/>
              </w:rPr>
              <w:t>xxx</w:t>
            </w:r>
            <w:r w:rsidRPr="00D93257">
              <w:rPr>
                <w:rFonts w:eastAsia="Calibri"/>
                <w:sz w:val="18"/>
                <w:szCs w:val="18"/>
                <w:lang w:val="nl-BE" w:eastAsia="nl-BE"/>
              </w:rPr>
              <w:t xml:space="preserve"> </w:t>
            </w:r>
          </w:p>
          <w:p w14:paraId="0F5B989A" w14:textId="77777777" w:rsidR="001001AC" w:rsidRPr="00D93257" w:rsidRDefault="001001AC" w:rsidP="001001AC">
            <w:pPr>
              <w:spacing w:after="0"/>
              <w:rPr>
                <w:rFonts w:eastAsia="Calibri"/>
                <w:sz w:val="18"/>
                <w:szCs w:val="18"/>
                <w:lang w:val="nl-BE" w:eastAsia="nl-BE"/>
              </w:rPr>
            </w:pPr>
            <w:r>
              <w:rPr>
                <w:rFonts w:eastAsia="Calibri"/>
                <w:noProof/>
                <w:sz w:val="18"/>
                <w:szCs w:val="18"/>
                <w:lang w:val="nl-BE" w:eastAsia="nl-BE"/>
              </w:rPr>
              <mc:AlternateContent>
                <mc:Choice Requires="wps">
                  <w:drawing>
                    <wp:anchor distT="0" distB="0" distL="114300" distR="114300" simplePos="0" relativeHeight="251659264" behindDoc="0" locked="0" layoutInCell="1" allowOverlap="1" wp14:anchorId="472FB742" wp14:editId="0C9643FC">
                      <wp:simplePos x="0" y="0"/>
                      <wp:positionH relativeFrom="column">
                        <wp:posOffset>1427493</wp:posOffset>
                      </wp:positionH>
                      <wp:positionV relativeFrom="paragraph">
                        <wp:posOffset>59666</wp:posOffset>
                      </wp:positionV>
                      <wp:extent cx="355636" cy="1311215"/>
                      <wp:effectExtent l="0" t="0" r="25400" b="22860"/>
                      <wp:wrapNone/>
                      <wp:docPr id="1" name="Rechteraccolade 1"/>
                      <wp:cNvGraphicFramePr/>
                      <a:graphic xmlns:a="http://schemas.openxmlformats.org/drawingml/2006/main">
                        <a:graphicData uri="http://schemas.microsoft.com/office/word/2010/wordprocessingShape">
                          <wps:wsp>
                            <wps:cNvSpPr/>
                            <wps:spPr>
                              <a:xfrm>
                                <a:off x="0" y="0"/>
                                <a:ext cx="355636" cy="131121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w14:anchorId="2B84C5CD"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echteraccolade 1" o:spid="_x0000_s1026" type="#_x0000_t88" style="position:absolute;margin-left:112.4pt;margin-top:4.7pt;width:28pt;height:103.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" adj="488" strokecolor="#4579b8 [3044]"/>
                  </w:pict>
                </mc:Fallback>
              </mc:AlternateContent>
            </w:r>
            <w:r w:rsidRPr="00D93257">
              <w:rPr>
                <w:rFonts w:eastAsia="Calibri"/>
                <w:sz w:val="18"/>
                <w:szCs w:val="18"/>
                <w:lang w:val="nl-BE" w:eastAsia="nl-BE"/>
              </w:rPr>
              <w:t xml:space="preserve">rekening houdend met </w:t>
            </w:r>
          </w:p>
          <w:p w14:paraId="47FA0BB6" w14:textId="77777777" w:rsidR="001001AC" w:rsidRPr="00D93257" w:rsidRDefault="001001AC" w:rsidP="001001A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xxx</w:t>
            </w:r>
          </w:p>
          <w:p w14:paraId="5EA00EB2" w14:textId="77777777" w:rsidR="001001AC" w:rsidRPr="00D93257" w:rsidRDefault="001001AC" w:rsidP="001001AC">
            <w:pPr>
              <w:spacing w:after="0"/>
              <w:rPr>
                <w:rFonts w:eastAsia="Calibri"/>
                <w:sz w:val="18"/>
                <w:szCs w:val="18"/>
                <w:lang w:val="nl-BE" w:eastAsia="nl-BE"/>
              </w:rPr>
            </w:pPr>
            <w:r w:rsidRPr="00D93257">
              <w:rPr>
                <w:rFonts w:eastAsia="Calibri"/>
                <w:sz w:val="18"/>
                <w:szCs w:val="18"/>
                <w:lang w:val="nl-BE" w:eastAsia="nl-BE"/>
              </w:rPr>
              <w:t>en correct gebruik makend van</w:t>
            </w:r>
          </w:p>
          <w:p w14:paraId="3D60AABD" w14:textId="77777777" w:rsidR="001001AC" w:rsidRPr="00D93257" w:rsidRDefault="001001AC" w:rsidP="001001AC">
            <w:pPr>
              <w:numPr>
                <w:ilvl w:val="0"/>
                <w:numId w:val="9"/>
              </w:numPr>
              <w:spacing w:after="0" w:line="276" w:lineRule="auto"/>
              <w:contextualSpacing/>
              <w:rPr>
                <w:rFonts w:eastAsia="Calibri"/>
                <w:sz w:val="18"/>
                <w:szCs w:val="18"/>
                <w:lang w:val="nl-BE" w:eastAsia="nl-BE"/>
              </w:rPr>
            </w:pPr>
            <w:r w:rsidRPr="001001AC">
              <w:rPr>
                <w:noProof/>
                <w:lang w:val="nl-BE" w:eastAsia="nl-BE"/>
              </w:rPr>
              <mc:AlternateContent>
                <mc:Choice Requires="wps">
                  <w:drawing>
                    <wp:anchor distT="0" distB="0" distL="114300" distR="114300" simplePos="0" relativeHeight="251661312" behindDoc="0" locked="0" layoutInCell="1" allowOverlap="1" wp14:anchorId="7BBAC853" wp14:editId="47A417AE">
                      <wp:simplePos x="0" y="0"/>
                      <wp:positionH relativeFrom="column">
                        <wp:posOffset>1876066</wp:posOffset>
                      </wp:positionH>
                      <wp:positionV relativeFrom="paragraph">
                        <wp:posOffset>62158</wp:posOffset>
                      </wp:positionV>
                      <wp:extent cx="983411" cy="1403985"/>
                      <wp:effectExtent l="0" t="0" r="26670" b="20320"/>
                      <wp:wrapNone/>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3411" cy="1403985"/>
                              </a:xfrm>
                              <a:prstGeom prst="rect">
                                <a:avLst/>
                              </a:prstGeom>
                              <a:solidFill>
                                <a:srgbClr val="FFFFFF"/>
                              </a:solidFill>
                              <a:ln w="9525">
                                <a:solidFill>
                                  <a:srgbClr val="000000"/>
                                </a:solidFill>
                                <a:miter lim="800000"/>
                                <a:headEnd/>
                                <a:tailEnd/>
                              </a:ln>
                            </wps:spPr>
                            <wps:txbx>
                              <w:txbxContent>
                                <w:p w14:paraId="4B9AAD76" w14:textId="77777777" w:rsidR="004E368B" w:rsidRDefault="004E368B">
                                  <w:r>
                                    <w:t>criter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left:0;text-align:left;margin-left:147.7pt;margin-top:4.9pt;width:77.4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">
                      <v:textbox style="mso-fit-shape-to-text:t">
                        <w:txbxContent>
                          <w:p w14:paraId="4B9AAD76" w14:textId="77777777" w:rsidR="004E368B" w:rsidRDefault="004E368B">
                            <w:r>
                              <w:t>criteria</w:t>
                            </w:r>
                          </w:p>
                        </w:txbxContent>
                      </v:textbox>
                    </v:shape>
                  </w:pict>
                </mc:Fallback>
              </mc:AlternateContent>
            </w:r>
            <w:r>
              <w:rPr>
                <w:rFonts w:eastAsia="Calibri"/>
                <w:sz w:val="18"/>
                <w:szCs w:val="18"/>
                <w:lang w:val="nl-BE" w:eastAsia="nl-BE"/>
              </w:rPr>
              <w:t>xxx</w:t>
            </w:r>
          </w:p>
          <w:p w14:paraId="4082F9F7" w14:textId="77777777" w:rsidR="001001AC" w:rsidRPr="00D93257" w:rsidRDefault="001001AC" w:rsidP="001001AC">
            <w:pPr>
              <w:numPr>
                <w:ilvl w:val="0"/>
                <w:numId w:val="9"/>
              </w:numPr>
              <w:spacing w:after="0" w:line="276" w:lineRule="auto"/>
              <w:contextualSpacing/>
              <w:rPr>
                <w:rFonts w:eastAsia="Calibri"/>
                <w:sz w:val="18"/>
                <w:szCs w:val="18"/>
                <w:lang w:val="nl-BE" w:eastAsia="nl-BE"/>
              </w:rPr>
            </w:pPr>
          </w:p>
          <w:p w14:paraId="7BBC4262" w14:textId="77777777" w:rsidR="001001AC" w:rsidRPr="00D93257" w:rsidRDefault="001001AC" w:rsidP="001001AC">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004B98A6" w14:textId="77777777" w:rsidR="001001AC" w:rsidRPr="00D93257" w:rsidRDefault="001001AC" w:rsidP="001001A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xxx</w:t>
            </w:r>
          </w:p>
          <w:p w14:paraId="6F2BD345" w14:textId="77777777" w:rsidR="001001AC" w:rsidRPr="00D93257" w:rsidRDefault="001001AC" w:rsidP="001001AC">
            <w:pPr>
              <w:numPr>
                <w:ilvl w:val="0"/>
                <w:numId w:val="9"/>
              </w:numPr>
              <w:spacing w:after="0" w:line="276" w:lineRule="auto"/>
              <w:rPr>
                <w:rFonts w:eastAsia="Calibri"/>
                <w:sz w:val="18"/>
                <w:szCs w:val="18"/>
                <w:lang w:val="nl-BE" w:eastAsia="nl-BE"/>
              </w:rPr>
            </w:pPr>
          </w:p>
          <w:p w14:paraId="7F54FC65" w14:textId="77777777" w:rsidR="001001AC" w:rsidRDefault="001001AC" w:rsidP="001001AC">
            <w:pPr>
              <w:spacing w:after="0"/>
              <w:rPr>
                <w:rFonts w:eastAsia="Calibri"/>
                <w:b/>
                <w:sz w:val="18"/>
                <w:szCs w:val="18"/>
                <w:lang w:val="nl-BE" w:eastAsia="nl-BE"/>
              </w:rPr>
            </w:pPr>
          </w:p>
        </w:tc>
      </w:tr>
    </w:tbl>
    <w:p w14:paraId="5B0BB207" w14:textId="77777777" w:rsidR="001001AC" w:rsidRPr="00277636" w:rsidRDefault="001001AC" w:rsidP="001001AC">
      <w:pPr>
        <w:pStyle w:val="Tekst"/>
        <w:rPr>
          <w:lang w:val="nl-BE"/>
        </w:rPr>
      </w:pPr>
    </w:p>
    <w:p w14:paraId="6AB990D4" w14:textId="77777777" w:rsidR="00277636" w:rsidRDefault="00277636" w:rsidP="00277636">
      <w:pPr>
        <w:pStyle w:val="Tekst"/>
        <w:ind w:firstLine="708"/>
        <w:rPr>
          <w:lang w:val="nl-BE"/>
        </w:rPr>
      </w:pPr>
      <w:r>
        <w:t xml:space="preserve">De leerplandoelstellingen van de modules </w:t>
      </w:r>
      <w:r w:rsidRPr="00277636">
        <w:t>m</w:t>
      </w:r>
      <w:proofErr w:type="spellStart"/>
      <w:r w:rsidRPr="00277636">
        <w:rPr>
          <w:lang w:val="nl-BE"/>
        </w:rPr>
        <w:t>oeten</w:t>
      </w:r>
      <w:proofErr w:type="spellEnd"/>
      <w:r w:rsidRPr="00277636">
        <w:rPr>
          <w:lang w:val="nl-BE"/>
        </w:rPr>
        <w:t xml:space="preserve"> worden gelezen in functie van </w:t>
      </w:r>
    </w:p>
    <w:p w14:paraId="6BF6107F" w14:textId="77777777" w:rsidR="00277636" w:rsidRDefault="00277636" w:rsidP="00E62057">
      <w:pPr>
        <w:pStyle w:val="Tekst"/>
        <w:numPr>
          <w:ilvl w:val="0"/>
          <w:numId w:val="13"/>
        </w:numPr>
        <w:ind w:left="1701" w:hanging="425"/>
        <w:rPr>
          <w:lang w:val="nl-BE"/>
        </w:rPr>
      </w:pPr>
      <w:r w:rsidRPr="00277636">
        <w:rPr>
          <w:lang w:val="nl-BE"/>
        </w:rPr>
        <w:t>de algemene doelstellingen van de opleiding</w:t>
      </w:r>
      <w:r w:rsidR="009A3137">
        <w:rPr>
          <w:lang w:val="nl-BE"/>
        </w:rPr>
        <w:t>,</w:t>
      </w:r>
      <w:r>
        <w:rPr>
          <w:lang w:val="nl-BE"/>
        </w:rPr>
        <w:t xml:space="preserve"> met inbegrip van</w:t>
      </w:r>
      <w:r w:rsidRPr="00277636">
        <w:rPr>
          <w:lang w:val="nl-BE"/>
        </w:rPr>
        <w:t xml:space="preserve"> context, au</w:t>
      </w:r>
      <w:r>
        <w:rPr>
          <w:lang w:val="nl-BE"/>
        </w:rPr>
        <w:t>tonomie en verantwoordelijkheid;</w:t>
      </w:r>
    </w:p>
    <w:p w14:paraId="59E3BF29" w14:textId="77777777" w:rsidR="00277636" w:rsidRDefault="00277636" w:rsidP="00E62057">
      <w:pPr>
        <w:pStyle w:val="Tekst"/>
        <w:numPr>
          <w:ilvl w:val="0"/>
          <w:numId w:val="13"/>
        </w:numPr>
        <w:ind w:left="1701" w:hanging="425"/>
        <w:rPr>
          <w:lang w:val="nl-BE"/>
        </w:rPr>
      </w:pPr>
      <w:r>
        <w:rPr>
          <w:lang w:val="nl-BE"/>
        </w:rPr>
        <w:t>de alge</w:t>
      </w:r>
      <w:r w:rsidR="007F1042">
        <w:rPr>
          <w:lang w:val="nl-BE"/>
        </w:rPr>
        <w:t>mene doelstelling van de module.</w:t>
      </w:r>
    </w:p>
    <w:p w14:paraId="11297ECF" w14:textId="77777777" w:rsidR="00D212A1" w:rsidRPr="00260911" w:rsidRDefault="004F4CA1" w:rsidP="00D212A1">
      <w:pPr>
        <w:numPr>
          <w:ilvl w:val="0"/>
          <w:numId w:val="6"/>
        </w:numPr>
        <w:jc w:val="both"/>
      </w:pPr>
      <w:r w:rsidRPr="00260911">
        <w:t xml:space="preserve">De </w:t>
      </w:r>
      <w:r w:rsidRPr="00260911">
        <w:rPr>
          <w:b/>
        </w:rPr>
        <w:t>code</w:t>
      </w:r>
      <w:r w:rsidRPr="00260911">
        <w:t xml:space="preserve"> in de tweede kolom verwijst naar de </w:t>
      </w:r>
      <w:r w:rsidR="00EC110F">
        <w:t>code van de erkende</w:t>
      </w:r>
      <w:r w:rsidR="002F217D">
        <w:t xml:space="preserve"> beroepskwalificatie zoals opgenomen</w:t>
      </w:r>
      <w:r w:rsidRPr="00260911">
        <w:t xml:space="preserve"> in het opleidingsprofiel, waardoor op een transparante manier wordt aangegeven hoe de </w:t>
      </w:r>
      <w:r w:rsidR="00C86E6D">
        <w:t xml:space="preserve">competenties van de </w:t>
      </w:r>
      <w:r w:rsidR="002F217D">
        <w:t>beroepskwalificatie/</w:t>
      </w:r>
      <w:r w:rsidRPr="00260911">
        <w:t xml:space="preserve">het opleidingsprofiel op een herkenbare manier </w:t>
      </w:r>
      <w:r w:rsidR="00D212A1" w:rsidRPr="00260911">
        <w:t>in het leerplan zijn opgenomen.</w:t>
      </w:r>
    </w:p>
    <w:p w14:paraId="7FF288C9" w14:textId="77777777" w:rsidR="005E2A7E" w:rsidRDefault="005E2A7E" w:rsidP="00D57DBC">
      <w:pPr>
        <w:numPr>
          <w:ilvl w:val="0"/>
          <w:numId w:val="6"/>
        </w:numPr>
        <w:spacing w:after="0"/>
        <w:jc w:val="both"/>
      </w:pPr>
      <w:r w:rsidRPr="001E5E84">
        <w:rPr>
          <w:rFonts w:cs="Arial"/>
        </w:rPr>
        <w:t xml:space="preserve">De rechterkolom geeft een aantal </w:t>
      </w:r>
      <w:r w:rsidRPr="001E5E84">
        <w:rPr>
          <w:rFonts w:cs="Arial"/>
          <w:b/>
        </w:rPr>
        <w:t>specifieke pedagogisch-didactische wenken</w:t>
      </w:r>
      <w:r w:rsidRPr="001E5E84">
        <w:rPr>
          <w:rFonts w:cs="Arial"/>
        </w:rPr>
        <w:t xml:space="preserve"> mee die inspirerend kunnen zijn bij het leerproces. Ze zijn echter vrijblijvend: uiteindelijk beslist de leraar eigenhandig over het didactisch proces</w:t>
      </w:r>
      <w:r w:rsidR="001E5E84">
        <w:rPr>
          <w:rFonts w:cs="Arial"/>
        </w:rPr>
        <w:t xml:space="preserve"> binnen de visie op leren en evalueren van het centrum.</w:t>
      </w:r>
    </w:p>
    <w:p w14:paraId="16769310" w14:textId="77777777" w:rsidR="00833792" w:rsidRDefault="00833792" w:rsidP="00D57DBC">
      <w:pPr>
        <w:pStyle w:val="Tekst"/>
        <w:sectPr w:rsidR="00833792">
          <w:footerReference w:type="default" r:id="rId20"/>
          <w:pgSz w:w="11906" w:h="16838" w:code="9"/>
          <w:pgMar w:top="1418" w:right="1418" w:bottom="1418" w:left="1418" w:header="709" w:footer="425" w:gutter="0"/>
          <w:cols w:space="708"/>
          <w:docGrid w:linePitch="360"/>
        </w:sectPr>
      </w:pPr>
    </w:p>
    <w:p w14:paraId="5DF49305" w14:textId="77777777" w:rsidR="00AD56A3" w:rsidRPr="00AD56A3" w:rsidRDefault="00AD56A3" w:rsidP="001B6D61">
      <w:pPr>
        <w:pStyle w:val="Kop2"/>
      </w:pPr>
      <w:bookmarkStart w:id="29" w:name="_Toc451929635"/>
      <w:bookmarkStart w:id="30" w:name="_Toc273621819"/>
      <w:r>
        <w:lastRenderedPageBreak/>
        <w:t xml:space="preserve">Module: </w:t>
      </w:r>
      <w:r w:rsidR="001B6D61">
        <w:t xml:space="preserve">Markt en klant </w:t>
      </w:r>
      <w:r w:rsidRPr="00AD56A3">
        <w:t>(</w:t>
      </w:r>
      <w:r w:rsidR="001B6D61" w:rsidRPr="001B6D61">
        <w:t>M TO G019</w:t>
      </w:r>
      <w:r w:rsidR="00863B04">
        <w:t xml:space="preserve"> </w:t>
      </w:r>
      <w:r w:rsidR="001B6D61">
        <w:t>–</w:t>
      </w:r>
      <w:r>
        <w:t xml:space="preserve"> </w:t>
      </w:r>
      <w:r w:rsidR="001B6D61">
        <w:t xml:space="preserve">40 </w:t>
      </w:r>
      <w:r>
        <w:t>lestijden</w:t>
      </w:r>
      <w:r w:rsidRPr="00AD56A3">
        <w:t>)</w:t>
      </w:r>
      <w:bookmarkEnd w:id="29"/>
    </w:p>
    <w:bookmarkEnd w:id="30"/>
    <w:p w14:paraId="0AB9083A" w14:textId="77777777" w:rsidR="00833792" w:rsidRDefault="00950BEF" w:rsidP="003543F3">
      <w:pPr>
        <w:pStyle w:val="Kop3"/>
      </w:pPr>
      <w:r>
        <w:t>Activiteiten en te integreren</w:t>
      </w:r>
      <w:r w:rsidR="00833792" w:rsidRPr="00833792">
        <w:t xml:space="preserve"> ondersteunende kennis</w:t>
      </w:r>
    </w:p>
    <w:p w14:paraId="777D51A3" w14:textId="77777777" w:rsidR="00833792" w:rsidRPr="007A3D13" w:rsidRDefault="00833792" w:rsidP="00833792">
      <w:pPr>
        <w:pStyle w:val="Tekst"/>
        <w:rPr>
          <w:b/>
        </w:rPr>
      </w:pPr>
      <w:r w:rsidRPr="00260911">
        <w:t xml:space="preserve">Onderstaande tabel geeft een overzicht van de </w:t>
      </w:r>
      <w:r w:rsidR="00704CB6">
        <w:t>activiteiten</w:t>
      </w:r>
      <w:r w:rsidRPr="00260911">
        <w:t xml:space="preserve"> en </w:t>
      </w:r>
      <w:r w:rsidR="00950BEF">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833792" w:rsidRPr="00833792" w14:paraId="2E3229DE" w14:textId="77777777" w:rsidTr="00C86670">
        <w:trPr>
          <w:cantSplit/>
          <w:tblHeader/>
        </w:trPr>
        <w:tc>
          <w:tcPr>
            <w:tcW w:w="8434" w:type="dxa"/>
          </w:tcPr>
          <w:p w14:paraId="1DB1DFBD" w14:textId="77777777" w:rsidR="00833792" w:rsidRPr="00833792" w:rsidRDefault="00704CB6" w:rsidP="00094266">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4BE12383" w14:textId="77777777" w:rsidR="00833792" w:rsidRPr="00833792" w:rsidRDefault="00833792" w:rsidP="00C86670">
            <w:pPr>
              <w:keepNext/>
              <w:spacing w:before="60" w:after="60"/>
              <w:jc w:val="center"/>
              <w:rPr>
                <w:rFonts w:cs="Arial"/>
                <w:b/>
                <w:i/>
                <w:sz w:val="18"/>
                <w:szCs w:val="18"/>
              </w:rPr>
            </w:pPr>
            <w:r w:rsidRPr="00833792">
              <w:rPr>
                <w:rFonts w:cs="Arial"/>
                <w:b/>
                <w:sz w:val="18"/>
                <w:szCs w:val="18"/>
              </w:rPr>
              <w:t>Code (OP)</w:t>
            </w:r>
          </w:p>
        </w:tc>
        <w:tc>
          <w:tcPr>
            <w:tcW w:w="4253" w:type="dxa"/>
          </w:tcPr>
          <w:p w14:paraId="171C27DE" w14:textId="77777777" w:rsidR="00833792" w:rsidRPr="00833792" w:rsidRDefault="00704CB6" w:rsidP="00094266">
            <w:pPr>
              <w:keepNext/>
              <w:spacing w:before="60" w:after="60"/>
              <w:jc w:val="center"/>
              <w:rPr>
                <w:rFonts w:cs="Arial"/>
                <w:b/>
                <w:bCs/>
                <w:sz w:val="18"/>
                <w:szCs w:val="18"/>
              </w:rPr>
            </w:pPr>
            <w:r>
              <w:rPr>
                <w:rFonts w:cs="Arial"/>
                <w:b/>
                <w:bCs/>
                <w:sz w:val="18"/>
                <w:szCs w:val="18"/>
              </w:rPr>
              <w:t>Te integreren</w:t>
            </w:r>
            <w:r w:rsidR="00833792" w:rsidRPr="00833792">
              <w:rPr>
                <w:rFonts w:cs="Arial"/>
                <w:b/>
                <w:bCs/>
                <w:sz w:val="18"/>
                <w:szCs w:val="18"/>
              </w:rPr>
              <w:t xml:space="preserve"> kennis</w:t>
            </w:r>
          </w:p>
        </w:tc>
      </w:tr>
      <w:tr w:rsidR="001B6D61" w:rsidRPr="00833792" w14:paraId="46253172" w14:textId="77777777" w:rsidTr="00E23EC7">
        <w:trPr>
          <w:cantSplit/>
          <w:trHeight w:val="972"/>
        </w:trPr>
        <w:tc>
          <w:tcPr>
            <w:tcW w:w="8434" w:type="dxa"/>
          </w:tcPr>
          <w:p w14:paraId="557D08A8" w14:textId="77777777" w:rsidR="001B6D61" w:rsidRPr="00833792" w:rsidRDefault="001B6D61" w:rsidP="001B6D61">
            <w:pPr>
              <w:spacing w:before="10" w:after="10" w:line="276" w:lineRule="auto"/>
              <w:contextualSpacing/>
              <w:rPr>
                <w:rFonts w:cs="Arial"/>
                <w:sz w:val="18"/>
                <w:szCs w:val="18"/>
                <w:lang w:val="nl-BE"/>
              </w:rPr>
            </w:pPr>
            <w:r w:rsidRPr="001B6D61">
              <w:rPr>
                <w:rFonts w:cs="Arial"/>
                <w:b/>
                <w:sz w:val="18"/>
                <w:szCs w:val="18"/>
                <w:lang w:val="nl-BE"/>
              </w:rPr>
              <w:t>Adviseert en informeert de opdrachtgever/klant over de organisatie van de rondleiding/begeleidingsprestatie</w:t>
            </w:r>
            <w:r w:rsidRPr="00833792">
              <w:rPr>
                <w:rFonts w:cs="Arial"/>
                <w:sz w:val="18"/>
                <w:szCs w:val="18"/>
                <w:lang w:val="nl-BE"/>
              </w:rPr>
              <w:t xml:space="preserve"> </w:t>
            </w:r>
          </w:p>
          <w:p w14:paraId="38C1FB29"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Verstrekt telefonisch, via e-mail of ter plaatse actuele informatie</w:t>
            </w:r>
          </w:p>
          <w:p w14:paraId="04CD1D7A" w14:textId="77777777" w:rsidR="001B6D61" w:rsidRPr="00E23EC7" w:rsidRDefault="001B6D61" w:rsidP="00E23EC7">
            <w:pPr>
              <w:numPr>
                <w:ilvl w:val="0"/>
                <w:numId w:val="7"/>
              </w:numPr>
              <w:spacing w:before="10" w:after="10" w:line="276" w:lineRule="auto"/>
              <w:contextualSpacing/>
              <w:rPr>
                <w:rFonts w:cs="Arial"/>
                <w:sz w:val="18"/>
                <w:szCs w:val="18"/>
                <w:lang w:val="nl-BE"/>
              </w:rPr>
            </w:pPr>
            <w:r w:rsidRPr="001B6D61">
              <w:rPr>
                <w:rFonts w:cs="Arial"/>
                <w:sz w:val="18"/>
                <w:szCs w:val="18"/>
                <w:lang w:val="nl-BE"/>
              </w:rPr>
              <w:t>Bezorgt een informatiepakket en geeft daarbij voldoende uitleg</w:t>
            </w:r>
          </w:p>
        </w:tc>
        <w:tc>
          <w:tcPr>
            <w:tcW w:w="1275" w:type="dxa"/>
          </w:tcPr>
          <w:p w14:paraId="4BF09308" w14:textId="77777777" w:rsidR="001B6D61" w:rsidRPr="00350B20" w:rsidRDefault="001B6D61" w:rsidP="00C86670">
            <w:pPr>
              <w:spacing w:before="10" w:after="10"/>
              <w:jc w:val="center"/>
              <w:rPr>
                <w:rFonts w:cs="Arial"/>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21014</w:t>
            </w:r>
          </w:p>
        </w:tc>
        <w:tc>
          <w:tcPr>
            <w:tcW w:w="4253" w:type="dxa"/>
            <w:vMerge w:val="restart"/>
          </w:tcPr>
          <w:p w14:paraId="67457F35" w14:textId="77777777" w:rsidR="001B6D61" w:rsidRPr="001B6D61" w:rsidRDefault="001B6D61" w:rsidP="001B6D61">
            <w:pPr>
              <w:pStyle w:val="Lijstalinea"/>
              <w:numPr>
                <w:ilvl w:val="0"/>
                <w:numId w:val="10"/>
              </w:numPr>
              <w:spacing w:before="60" w:after="60"/>
              <w:rPr>
                <w:rFonts w:cs="Arial"/>
                <w:snapToGrid w:val="0"/>
                <w:color w:val="000000"/>
                <w:sz w:val="18"/>
                <w:szCs w:val="18"/>
              </w:rPr>
            </w:pPr>
            <w:r w:rsidRPr="001B6D61">
              <w:rPr>
                <w:rFonts w:cs="Arial"/>
                <w:snapToGrid w:val="0"/>
                <w:color w:val="000000"/>
                <w:sz w:val="18"/>
                <w:szCs w:val="18"/>
              </w:rPr>
              <w:t>Basiskennis van commerciële technieken</w:t>
            </w:r>
          </w:p>
          <w:p w14:paraId="702E0445" w14:textId="77777777" w:rsidR="001B6D61" w:rsidRPr="001B6D61" w:rsidRDefault="001B6D61" w:rsidP="001B6D61">
            <w:pPr>
              <w:pStyle w:val="Lijstalinea"/>
              <w:numPr>
                <w:ilvl w:val="0"/>
                <w:numId w:val="10"/>
              </w:numPr>
              <w:spacing w:before="60" w:after="60"/>
              <w:rPr>
                <w:rFonts w:cs="Arial"/>
                <w:snapToGrid w:val="0"/>
                <w:color w:val="000000"/>
                <w:sz w:val="18"/>
                <w:szCs w:val="18"/>
              </w:rPr>
            </w:pPr>
            <w:r w:rsidRPr="001B6D61">
              <w:rPr>
                <w:rFonts w:cs="Arial"/>
                <w:snapToGrid w:val="0"/>
                <w:color w:val="000000"/>
                <w:sz w:val="18"/>
                <w:szCs w:val="18"/>
              </w:rPr>
              <w:t>Basiskennis wetgeving</w:t>
            </w:r>
          </w:p>
          <w:p w14:paraId="3066BA1D" w14:textId="77777777" w:rsidR="001B6D61" w:rsidRPr="001B6D61" w:rsidRDefault="001B6D61" w:rsidP="001B6D61">
            <w:pPr>
              <w:pStyle w:val="Lijstalinea"/>
              <w:numPr>
                <w:ilvl w:val="0"/>
                <w:numId w:val="10"/>
              </w:numPr>
              <w:spacing w:before="60" w:after="60"/>
              <w:rPr>
                <w:rFonts w:cs="Arial"/>
                <w:snapToGrid w:val="0"/>
                <w:color w:val="000000"/>
                <w:sz w:val="18"/>
                <w:szCs w:val="18"/>
              </w:rPr>
            </w:pPr>
            <w:r w:rsidRPr="001B6D61">
              <w:rPr>
                <w:rFonts w:cs="Arial"/>
                <w:snapToGrid w:val="0"/>
                <w:color w:val="000000"/>
                <w:sz w:val="18"/>
                <w:szCs w:val="18"/>
              </w:rPr>
              <w:t>Basiskennis van typologie van het reizigerscliënteel</w:t>
            </w:r>
          </w:p>
          <w:p w14:paraId="6FFEA580" w14:textId="77777777" w:rsidR="001B6D61" w:rsidRPr="001B6D61" w:rsidRDefault="001B6D61" w:rsidP="001B6D61">
            <w:pPr>
              <w:pStyle w:val="Lijstalinea"/>
              <w:numPr>
                <w:ilvl w:val="0"/>
                <w:numId w:val="10"/>
              </w:numPr>
              <w:spacing w:before="60" w:after="60"/>
              <w:rPr>
                <w:rFonts w:cs="Arial"/>
                <w:snapToGrid w:val="0"/>
                <w:color w:val="000000"/>
                <w:sz w:val="18"/>
                <w:szCs w:val="18"/>
              </w:rPr>
            </w:pPr>
            <w:r w:rsidRPr="001B6D61">
              <w:rPr>
                <w:rFonts w:cs="Arial"/>
                <w:snapToGrid w:val="0"/>
                <w:color w:val="000000"/>
                <w:sz w:val="18"/>
                <w:szCs w:val="18"/>
              </w:rPr>
              <w:t>Basiskennis van het gebruik van moderne communicatiemiddelen</w:t>
            </w:r>
          </w:p>
          <w:p w14:paraId="17201DD5" w14:textId="77777777" w:rsidR="001B6D61" w:rsidRPr="00950BEF" w:rsidRDefault="001B6D61" w:rsidP="001B6D61">
            <w:pPr>
              <w:pStyle w:val="Tekst"/>
              <w:numPr>
                <w:ilvl w:val="0"/>
                <w:numId w:val="10"/>
              </w:numPr>
            </w:pPr>
            <w:r w:rsidRPr="001B6D61">
              <w:rPr>
                <w:rFonts w:cs="Arial"/>
                <w:sz w:val="18"/>
                <w:szCs w:val="18"/>
              </w:rPr>
              <w:t>Kennis van communicatietechnieken</w:t>
            </w:r>
          </w:p>
        </w:tc>
      </w:tr>
      <w:tr w:rsidR="001B6D61" w:rsidRPr="00833792" w14:paraId="7C0222D9" w14:textId="77777777" w:rsidTr="00E23EC7">
        <w:trPr>
          <w:cantSplit/>
          <w:trHeight w:val="830"/>
        </w:trPr>
        <w:tc>
          <w:tcPr>
            <w:tcW w:w="8434" w:type="dxa"/>
          </w:tcPr>
          <w:p w14:paraId="1BE6BDAE" w14:textId="77777777" w:rsidR="001B6D61" w:rsidRPr="00DF2040" w:rsidRDefault="001B6D61" w:rsidP="001B6D61">
            <w:pPr>
              <w:spacing w:before="10" w:after="10" w:line="276" w:lineRule="auto"/>
              <w:contextualSpacing/>
              <w:rPr>
                <w:rFonts w:cs="Arial"/>
                <w:b/>
                <w:sz w:val="18"/>
                <w:szCs w:val="18"/>
                <w:lang w:val="nl-BE"/>
              </w:rPr>
            </w:pPr>
            <w:r w:rsidRPr="001B6D61">
              <w:rPr>
                <w:rFonts w:cs="Arial"/>
                <w:b/>
                <w:sz w:val="18"/>
                <w:szCs w:val="18"/>
                <w:lang w:val="nl-BE"/>
              </w:rPr>
              <w:t>Verzamelt informatie over de duur, het aantal bezoekers/reizigers, de aard van de groep en de bijzonderheden van de rondleiding/begeleidingsprestatie</w:t>
            </w:r>
          </w:p>
          <w:p w14:paraId="7E0778D3" w14:textId="77777777" w:rsidR="001B6D61" w:rsidRPr="00833792" w:rsidRDefault="001B6D61" w:rsidP="001B6D61">
            <w:pPr>
              <w:numPr>
                <w:ilvl w:val="0"/>
                <w:numId w:val="7"/>
              </w:numPr>
              <w:spacing w:before="10" w:after="10" w:line="276" w:lineRule="auto"/>
              <w:contextualSpacing/>
              <w:rPr>
                <w:rFonts w:cs="Arial"/>
                <w:b/>
                <w:sz w:val="18"/>
                <w:szCs w:val="18"/>
                <w:lang w:val="nl-BE"/>
              </w:rPr>
            </w:pPr>
            <w:r w:rsidRPr="001B6D61">
              <w:rPr>
                <w:rFonts w:cs="Arial"/>
                <w:sz w:val="18"/>
                <w:szCs w:val="18"/>
                <w:lang w:val="nl-BE"/>
              </w:rPr>
              <w:t xml:space="preserve">Vraagt informatie op bij de opdrachtgever/klant </w:t>
            </w:r>
          </w:p>
        </w:tc>
        <w:tc>
          <w:tcPr>
            <w:tcW w:w="1275" w:type="dxa"/>
          </w:tcPr>
          <w:p w14:paraId="7FB334D4" w14:textId="77777777" w:rsidR="001B6D61" w:rsidRPr="00350B20" w:rsidRDefault="001B6D61" w:rsidP="00C86670">
            <w:pPr>
              <w:spacing w:before="10" w:after="10"/>
              <w:jc w:val="center"/>
              <w:rPr>
                <w:rFonts w:cs="Arial"/>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17161</w:t>
            </w:r>
          </w:p>
        </w:tc>
        <w:tc>
          <w:tcPr>
            <w:tcW w:w="4253" w:type="dxa"/>
            <w:vMerge/>
          </w:tcPr>
          <w:p w14:paraId="18FEA4BA" w14:textId="77777777" w:rsidR="001B6D61" w:rsidRPr="00833792" w:rsidRDefault="001B6D61" w:rsidP="00094266">
            <w:pPr>
              <w:spacing w:before="60" w:after="60"/>
              <w:rPr>
                <w:rFonts w:cs="Arial"/>
                <w:sz w:val="18"/>
                <w:szCs w:val="18"/>
              </w:rPr>
            </w:pPr>
          </w:p>
        </w:tc>
      </w:tr>
      <w:tr w:rsidR="001B6D61" w:rsidRPr="00833792" w14:paraId="07A8D928" w14:textId="77777777" w:rsidTr="0012420E">
        <w:trPr>
          <w:cantSplit/>
          <w:trHeight w:val="1483"/>
        </w:trPr>
        <w:tc>
          <w:tcPr>
            <w:tcW w:w="8434" w:type="dxa"/>
            <w:tcBorders>
              <w:bottom w:val="single" w:sz="4" w:space="0" w:color="auto"/>
            </w:tcBorders>
          </w:tcPr>
          <w:p w14:paraId="78FFD045" w14:textId="77777777" w:rsidR="001B6D61" w:rsidRPr="00833792" w:rsidRDefault="001B6D61" w:rsidP="001B6D61">
            <w:pPr>
              <w:spacing w:before="10" w:after="10" w:line="276" w:lineRule="auto"/>
              <w:contextualSpacing/>
              <w:rPr>
                <w:rFonts w:cs="Arial"/>
                <w:sz w:val="18"/>
                <w:szCs w:val="18"/>
                <w:lang w:val="nl-BE"/>
              </w:rPr>
            </w:pPr>
            <w:r w:rsidRPr="001B6D61">
              <w:rPr>
                <w:rFonts w:cs="Arial"/>
                <w:b/>
                <w:sz w:val="18"/>
                <w:szCs w:val="18"/>
                <w:lang w:val="nl-BE"/>
              </w:rPr>
              <w:t xml:space="preserve">Werkt het programma organisatorisch en inhoudelijk uit </w:t>
            </w:r>
          </w:p>
          <w:p w14:paraId="08E5E792"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Selecteert informatie op basis van het doel van de rondleiding/begeleidingsprestatie en de karakteristieken van de doelgroep</w:t>
            </w:r>
          </w:p>
          <w:p w14:paraId="76F1934B"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Kiest de juiste media om zijn verhaal kracht bij te zetten</w:t>
            </w:r>
          </w:p>
          <w:p w14:paraId="2CAC9A7C"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Stelt een realistische tijdsplanning op</w:t>
            </w:r>
          </w:p>
          <w:p w14:paraId="74AF52CC"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Kiest de meest geschikte werkvorm en didactisch materiaal om interactiviteit te stimuleren</w:t>
            </w:r>
          </w:p>
          <w:p w14:paraId="05084E74"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 xml:space="preserve">Plaatst de informatie in een ruimer kader </w:t>
            </w:r>
          </w:p>
          <w:p w14:paraId="2AB672D0" w14:textId="77777777" w:rsidR="001B6D61" w:rsidRPr="00E23EC7" w:rsidRDefault="001B6D61" w:rsidP="00E23EC7">
            <w:pPr>
              <w:numPr>
                <w:ilvl w:val="0"/>
                <w:numId w:val="7"/>
              </w:numPr>
              <w:spacing w:before="10" w:after="10" w:line="276" w:lineRule="auto"/>
              <w:contextualSpacing/>
              <w:rPr>
                <w:rFonts w:cs="Arial"/>
                <w:sz w:val="18"/>
                <w:szCs w:val="18"/>
                <w:lang w:val="nl-BE"/>
              </w:rPr>
            </w:pPr>
            <w:r w:rsidRPr="001B6D61">
              <w:rPr>
                <w:rFonts w:cs="Arial"/>
                <w:sz w:val="18"/>
                <w:szCs w:val="18"/>
                <w:lang w:val="nl-BE"/>
              </w:rPr>
              <w:t>Structureert de informatie in een helder en coherent verhaal</w:t>
            </w:r>
          </w:p>
        </w:tc>
        <w:tc>
          <w:tcPr>
            <w:tcW w:w="1275" w:type="dxa"/>
            <w:tcBorders>
              <w:bottom w:val="single" w:sz="4" w:space="0" w:color="auto"/>
            </w:tcBorders>
          </w:tcPr>
          <w:p w14:paraId="345F51A8" w14:textId="77777777" w:rsidR="001B6D61" w:rsidRPr="00350B20" w:rsidRDefault="001B6D61" w:rsidP="00C86670">
            <w:pPr>
              <w:spacing w:before="10" w:after="10"/>
              <w:jc w:val="center"/>
              <w:rPr>
                <w:rFonts w:cs="Arial"/>
                <w:sz w:val="18"/>
                <w:szCs w:val="18"/>
                <w:lang w:val="nl-BE"/>
              </w:rPr>
            </w:pPr>
            <w:proofErr w:type="spellStart"/>
            <w:r w:rsidRPr="00350B20">
              <w:rPr>
                <w:sz w:val="18"/>
                <w:szCs w:val="18"/>
                <w:lang w:eastAsia="nl-BE"/>
              </w:rPr>
              <w:t>Id</w:t>
            </w:r>
            <w:proofErr w:type="spellEnd"/>
            <w:r w:rsidRPr="00350B20">
              <w:rPr>
                <w:sz w:val="18"/>
                <w:szCs w:val="18"/>
                <w:lang w:eastAsia="nl-BE"/>
              </w:rPr>
              <w:t xml:space="preserve"> </w:t>
            </w:r>
            <w:r w:rsidRPr="00350B20">
              <w:rPr>
                <w:sz w:val="18"/>
                <w:szCs w:val="18"/>
              </w:rPr>
              <w:t>24973</w:t>
            </w:r>
          </w:p>
        </w:tc>
        <w:tc>
          <w:tcPr>
            <w:tcW w:w="4253" w:type="dxa"/>
            <w:vMerge/>
          </w:tcPr>
          <w:p w14:paraId="47CC676F" w14:textId="77777777" w:rsidR="001B6D61" w:rsidRPr="00833792" w:rsidRDefault="001B6D61" w:rsidP="00094266">
            <w:pPr>
              <w:spacing w:before="60" w:after="60"/>
              <w:rPr>
                <w:rFonts w:cs="Arial"/>
                <w:sz w:val="18"/>
                <w:szCs w:val="18"/>
              </w:rPr>
            </w:pPr>
          </w:p>
        </w:tc>
      </w:tr>
      <w:tr w:rsidR="001B6D61" w:rsidRPr="00833792" w14:paraId="21EF77F9" w14:textId="77777777" w:rsidTr="00E23EC7">
        <w:trPr>
          <w:cantSplit/>
          <w:trHeight w:val="1196"/>
        </w:trPr>
        <w:tc>
          <w:tcPr>
            <w:tcW w:w="8434" w:type="dxa"/>
          </w:tcPr>
          <w:p w14:paraId="739F801C" w14:textId="77777777" w:rsidR="001B6D61" w:rsidRPr="00833792" w:rsidRDefault="001B6D61" w:rsidP="00092B6B">
            <w:pPr>
              <w:spacing w:before="10" w:after="10"/>
              <w:rPr>
                <w:rFonts w:cs="Arial"/>
                <w:sz w:val="18"/>
                <w:szCs w:val="18"/>
                <w:lang w:val="nl-BE"/>
              </w:rPr>
            </w:pPr>
            <w:r w:rsidRPr="001B6D61">
              <w:rPr>
                <w:rFonts w:cs="Arial"/>
                <w:b/>
                <w:sz w:val="18"/>
                <w:szCs w:val="18"/>
                <w:lang w:val="nl-BE"/>
              </w:rPr>
              <w:t>Neemt de administratieve formaliteiten bij de begeleiding van een groep (bevestiging van verblijven, betaling van onkosten, …) op zich</w:t>
            </w:r>
            <w:r w:rsidR="00E91262">
              <w:rPr>
                <w:rFonts w:cs="Arial"/>
                <w:b/>
                <w:sz w:val="18"/>
                <w:szCs w:val="18"/>
                <w:lang w:val="nl-BE"/>
              </w:rPr>
              <w:t xml:space="preserve"> </w:t>
            </w:r>
          </w:p>
          <w:p w14:paraId="4902B54C"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Verzamelt persoonlijke gegevens van bezoekers/reizigers conform de privacywetgeving</w:t>
            </w:r>
          </w:p>
          <w:p w14:paraId="07F1F9A8" w14:textId="77777777" w:rsidR="00E23EC7" w:rsidRDefault="001B6D61" w:rsidP="00E23EC7">
            <w:pPr>
              <w:numPr>
                <w:ilvl w:val="0"/>
                <w:numId w:val="7"/>
              </w:numPr>
              <w:spacing w:before="10" w:after="10" w:line="276" w:lineRule="auto"/>
              <w:contextualSpacing/>
              <w:rPr>
                <w:rFonts w:cs="Arial"/>
                <w:sz w:val="18"/>
                <w:szCs w:val="18"/>
                <w:lang w:val="nl-BE"/>
              </w:rPr>
            </w:pPr>
            <w:r w:rsidRPr="001B6D61">
              <w:rPr>
                <w:rFonts w:cs="Arial"/>
                <w:sz w:val="18"/>
                <w:szCs w:val="18"/>
                <w:lang w:val="nl-BE"/>
              </w:rPr>
              <w:t>Houdt gegevens van bezoekers/reizigers, planningen, onkosten, … bij</w:t>
            </w:r>
          </w:p>
          <w:p w14:paraId="69035BB9" w14:textId="77777777" w:rsidR="001B6D61" w:rsidRPr="00E23EC7" w:rsidRDefault="001B6D61" w:rsidP="00E23EC7">
            <w:pPr>
              <w:numPr>
                <w:ilvl w:val="0"/>
                <w:numId w:val="7"/>
              </w:numPr>
              <w:spacing w:before="10" w:after="10" w:line="276" w:lineRule="auto"/>
              <w:contextualSpacing/>
              <w:rPr>
                <w:rFonts w:cs="Arial"/>
                <w:sz w:val="18"/>
                <w:szCs w:val="18"/>
                <w:lang w:val="nl-BE"/>
              </w:rPr>
            </w:pPr>
            <w:r w:rsidRPr="00E23EC7">
              <w:rPr>
                <w:rFonts w:cs="Arial"/>
                <w:sz w:val="18"/>
                <w:szCs w:val="18"/>
                <w:lang w:val="nl-BE"/>
              </w:rPr>
              <w:t>Gebruikt kantoorsoftware</w:t>
            </w:r>
            <w:r w:rsidRPr="00E23EC7">
              <w:rPr>
                <w:rFonts w:cs="Arial"/>
                <w:b/>
                <w:sz w:val="18"/>
                <w:szCs w:val="18"/>
                <w:lang w:val="nl-BE"/>
              </w:rPr>
              <w:t xml:space="preserve"> </w:t>
            </w:r>
          </w:p>
        </w:tc>
        <w:tc>
          <w:tcPr>
            <w:tcW w:w="1275" w:type="dxa"/>
          </w:tcPr>
          <w:p w14:paraId="40E2C32A" w14:textId="77777777" w:rsidR="001B6D61" w:rsidRPr="00350B20" w:rsidRDefault="001B6D61" w:rsidP="00C86670">
            <w:pPr>
              <w:spacing w:before="10" w:after="10"/>
              <w:jc w:val="center"/>
              <w:rPr>
                <w:rFonts w:cs="Arial"/>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18497</w:t>
            </w:r>
          </w:p>
        </w:tc>
        <w:tc>
          <w:tcPr>
            <w:tcW w:w="4253" w:type="dxa"/>
            <w:vMerge/>
          </w:tcPr>
          <w:p w14:paraId="5665FEDE" w14:textId="77777777" w:rsidR="001B6D61" w:rsidRPr="00833792" w:rsidRDefault="001B6D61" w:rsidP="00094266">
            <w:pPr>
              <w:spacing w:before="60" w:after="60"/>
              <w:rPr>
                <w:rFonts w:cs="Arial"/>
                <w:sz w:val="18"/>
                <w:szCs w:val="18"/>
              </w:rPr>
            </w:pPr>
          </w:p>
        </w:tc>
      </w:tr>
      <w:tr w:rsidR="001B6D61" w:rsidRPr="00833792" w14:paraId="24A43BA1" w14:textId="77777777" w:rsidTr="00C86670">
        <w:trPr>
          <w:cantSplit/>
          <w:trHeight w:val="938"/>
        </w:trPr>
        <w:tc>
          <w:tcPr>
            <w:tcW w:w="8434" w:type="dxa"/>
          </w:tcPr>
          <w:p w14:paraId="7ADA3F74" w14:textId="77777777" w:rsidR="001B6D61" w:rsidRPr="00833792" w:rsidRDefault="001B6D61" w:rsidP="00092B6B">
            <w:pPr>
              <w:spacing w:before="10" w:after="10"/>
              <w:rPr>
                <w:rFonts w:cs="Arial"/>
                <w:sz w:val="18"/>
                <w:szCs w:val="18"/>
                <w:lang w:val="nl-BE"/>
              </w:rPr>
            </w:pPr>
            <w:r w:rsidRPr="001B6D61">
              <w:rPr>
                <w:rFonts w:cs="Arial"/>
                <w:b/>
                <w:sz w:val="18"/>
                <w:szCs w:val="18"/>
                <w:lang w:val="nl-BE"/>
              </w:rPr>
              <w:t>Organiseert, indien nodig, het administratieve verloop van de rondleiding/begeleidingsprestatie (toestemmingsaanvragen, reservaties, …)</w:t>
            </w:r>
          </w:p>
          <w:p w14:paraId="21C14798"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Is op de hoogte van kortingsmogelijkheden of speciale prijzen</w:t>
            </w:r>
          </w:p>
          <w:p w14:paraId="0EE44ED7"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Doet aanbevelingen in functie van de wensen van de gasten</w:t>
            </w:r>
          </w:p>
          <w:p w14:paraId="67B13F8E"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Boekt, factureert en volgt (</w:t>
            </w:r>
            <w:proofErr w:type="spellStart"/>
            <w:r w:rsidRPr="001B6D61">
              <w:rPr>
                <w:rFonts w:cs="Arial"/>
                <w:sz w:val="18"/>
                <w:szCs w:val="18"/>
                <w:lang w:val="nl-BE"/>
              </w:rPr>
              <w:t>groeps</w:t>
            </w:r>
            <w:proofErr w:type="spellEnd"/>
            <w:r w:rsidRPr="001B6D61">
              <w:rPr>
                <w:rFonts w:cs="Arial"/>
                <w:sz w:val="18"/>
                <w:szCs w:val="18"/>
                <w:lang w:val="nl-BE"/>
              </w:rPr>
              <w:t>)reservaties op</w:t>
            </w:r>
          </w:p>
          <w:p w14:paraId="15E0264C"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Wijzigt reservaties indien nodig</w:t>
            </w:r>
          </w:p>
          <w:p w14:paraId="5329E0D0" w14:textId="77777777" w:rsidR="001B6D61" w:rsidRPr="00833792"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Gebruikt reservatiesoftware</w:t>
            </w:r>
          </w:p>
          <w:p w14:paraId="08A2760A" w14:textId="77777777" w:rsidR="001B6D61" w:rsidRPr="00833792" w:rsidRDefault="001B6D61" w:rsidP="00E23EC7">
            <w:pPr>
              <w:spacing w:before="10" w:after="10" w:line="276" w:lineRule="auto"/>
              <w:contextualSpacing/>
              <w:rPr>
                <w:rFonts w:cs="Arial"/>
                <w:b/>
                <w:sz w:val="18"/>
                <w:szCs w:val="18"/>
                <w:lang w:val="nl-BE"/>
              </w:rPr>
            </w:pPr>
          </w:p>
        </w:tc>
        <w:tc>
          <w:tcPr>
            <w:tcW w:w="1275" w:type="dxa"/>
          </w:tcPr>
          <w:p w14:paraId="5B971561" w14:textId="77777777" w:rsidR="001B6D61" w:rsidRPr="00350B20" w:rsidRDefault="001B6D61" w:rsidP="00C86670">
            <w:pPr>
              <w:spacing w:before="10" w:after="10"/>
              <w:jc w:val="center"/>
              <w:rPr>
                <w:rFonts w:cs="Arial"/>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16363</w:t>
            </w:r>
          </w:p>
        </w:tc>
        <w:tc>
          <w:tcPr>
            <w:tcW w:w="4253" w:type="dxa"/>
            <w:vMerge/>
          </w:tcPr>
          <w:p w14:paraId="4E1C0979" w14:textId="77777777" w:rsidR="001B6D61" w:rsidRPr="00833792" w:rsidRDefault="001B6D61" w:rsidP="00094266">
            <w:pPr>
              <w:spacing w:before="60" w:after="60"/>
              <w:rPr>
                <w:rFonts w:cs="Arial"/>
                <w:sz w:val="18"/>
                <w:szCs w:val="18"/>
              </w:rPr>
            </w:pPr>
          </w:p>
        </w:tc>
      </w:tr>
      <w:tr w:rsidR="001B6D61" w:rsidRPr="00833792" w14:paraId="0EA465F7" w14:textId="77777777" w:rsidTr="00C86670">
        <w:trPr>
          <w:cantSplit/>
          <w:trHeight w:val="938"/>
        </w:trPr>
        <w:tc>
          <w:tcPr>
            <w:tcW w:w="8434" w:type="dxa"/>
          </w:tcPr>
          <w:p w14:paraId="4B904CB4" w14:textId="77777777" w:rsidR="001B6D61" w:rsidRDefault="001B6D61" w:rsidP="00092B6B">
            <w:pPr>
              <w:spacing w:before="10" w:after="10"/>
              <w:rPr>
                <w:rFonts w:cs="Arial"/>
                <w:b/>
                <w:sz w:val="18"/>
                <w:szCs w:val="18"/>
                <w:lang w:val="nl-BE"/>
              </w:rPr>
            </w:pPr>
            <w:r w:rsidRPr="001B6D61">
              <w:rPr>
                <w:rFonts w:cs="Arial"/>
                <w:b/>
                <w:sz w:val="18"/>
                <w:szCs w:val="18"/>
                <w:lang w:val="nl-BE"/>
              </w:rPr>
              <w:lastRenderedPageBreak/>
              <w:t>Zoekt oplossingen in onvoorziene omstandigheden</w:t>
            </w:r>
          </w:p>
          <w:p w14:paraId="79DB7E96"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Blijft beheerst en bemiddelt in geval van problemen</w:t>
            </w:r>
          </w:p>
          <w:p w14:paraId="74944197"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Treedt op als vertegenwoordiger van de groep</w:t>
            </w:r>
          </w:p>
          <w:p w14:paraId="76A53CDB"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Reikt oplossingen diplomatisch aan</w:t>
            </w:r>
          </w:p>
          <w:p w14:paraId="3C1C9944"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Verwittigt, indien nodig, de verantwoordelijke of de bevoegde instanties</w:t>
            </w:r>
          </w:p>
          <w:p w14:paraId="30309B59" w14:textId="77777777" w:rsidR="001B6D61" w:rsidRPr="001B6D61" w:rsidRDefault="001B6D61" w:rsidP="001B6D61">
            <w:pPr>
              <w:numPr>
                <w:ilvl w:val="0"/>
                <w:numId w:val="7"/>
              </w:numPr>
              <w:spacing w:before="10" w:after="10" w:line="276" w:lineRule="auto"/>
              <w:contextualSpacing/>
              <w:rPr>
                <w:lang w:val="nl-BE"/>
              </w:rPr>
            </w:pPr>
            <w:r w:rsidRPr="001B6D61">
              <w:rPr>
                <w:rFonts w:cs="Arial"/>
                <w:sz w:val="18"/>
                <w:szCs w:val="18"/>
                <w:lang w:val="nl-BE"/>
              </w:rPr>
              <w:t>Verleent hulp aan personen in moeilijkheden</w:t>
            </w:r>
          </w:p>
        </w:tc>
        <w:tc>
          <w:tcPr>
            <w:tcW w:w="1275" w:type="dxa"/>
          </w:tcPr>
          <w:p w14:paraId="53C47069" w14:textId="77777777" w:rsidR="001B6D61" w:rsidRPr="00350B20" w:rsidRDefault="001B6D61" w:rsidP="00C86670">
            <w:pPr>
              <w:spacing w:before="10" w:after="10"/>
              <w:jc w:val="center"/>
              <w:rPr>
                <w:rFonts w:cs="Arial"/>
                <w:sz w:val="18"/>
                <w:szCs w:val="18"/>
                <w:lang w:val="nl-BE"/>
              </w:rPr>
            </w:pPr>
            <w:proofErr w:type="spellStart"/>
            <w:r w:rsidRPr="00350B20">
              <w:rPr>
                <w:sz w:val="18"/>
                <w:szCs w:val="18"/>
                <w:lang w:eastAsia="nl-BE"/>
              </w:rPr>
              <w:t>Id</w:t>
            </w:r>
            <w:proofErr w:type="spellEnd"/>
            <w:r w:rsidRPr="00350B20">
              <w:rPr>
                <w:sz w:val="18"/>
                <w:szCs w:val="18"/>
                <w:lang w:eastAsia="nl-BE"/>
              </w:rPr>
              <w:t xml:space="preserve"> 34271</w:t>
            </w:r>
          </w:p>
        </w:tc>
        <w:tc>
          <w:tcPr>
            <w:tcW w:w="4253" w:type="dxa"/>
            <w:vMerge/>
          </w:tcPr>
          <w:p w14:paraId="32194622" w14:textId="77777777" w:rsidR="001B6D61" w:rsidRPr="00833792" w:rsidRDefault="001B6D61" w:rsidP="00094266">
            <w:pPr>
              <w:spacing w:before="60" w:after="60"/>
              <w:rPr>
                <w:rFonts w:cs="Arial"/>
                <w:sz w:val="18"/>
                <w:szCs w:val="18"/>
              </w:rPr>
            </w:pPr>
          </w:p>
        </w:tc>
      </w:tr>
    </w:tbl>
    <w:p w14:paraId="53E85F83" w14:textId="77777777" w:rsidR="00833792" w:rsidRPr="00833792" w:rsidRDefault="00833792" w:rsidP="00833792">
      <w:pPr>
        <w:spacing w:before="60" w:after="60"/>
        <w:rPr>
          <w:snapToGrid w:val="0"/>
          <w:color w:val="000000"/>
        </w:rPr>
      </w:pPr>
    </w:p>
    <w:p w14:paraId="14A519EE" w14:textId="77777777" w:rsidR="00773687" w:rsidRDefault="00773687" w:rsidP="003543F3">
      <w:pPr>
        <w:pStyle w:val="Kop3"/>
      </w:pPr>
      <w:r>
        <w:t>Algemene doelstelling van de module</w:t>
      </w:r>
    </w:p>
    <w:p w14:paraId="1CE0842C" w14:textId="44BEA408" w:rsidR="00AD56A3" w:rsidRDefault="00501A63" w:rsidP="00775B15">
      <w:pPr>
        <w:pStyle w:val="Tekst"/>
      </w:pPr>
      <w:r w:rsidRPr="00CE46FD">
        <w:rPr>
          <w:color w:val="auto"/>
          <w:lang w:val="nl-BE"/>
        </w:rPr>
        <w:t>In de</w:t>
      </w:r>
      <w:r w:rsidR="00CE46FD" w:rsidRPr="00CE46FD">
        <w:rPr>
          <w:color w:val="auto"/>
          <w:lang w:val="nl-BE"/>
        </w:rPr>
        <w:t>ze</w:t>
      </w:r>
      <w:r w:rsidRPr="00CE46FD">
        <w:rPr>
          <w:color w:val="auto"/>
          <w:lang w:val="nl-BE"/>
        </w:rPr>
        <w:t xml:space="preserve"> module maakt de cursist kennis </w:t>
      </w:r>
      <w:r w:rsidR="001B6D61" w:rsidRPr="001B6D61">
        <w:rPr>
          <w:lang w:val="nl-BE"/>
        </w:rPr>
        <w:t>met de toeristische sector in het algemeen en meer bepaald met de rol van gids/reisleider in de sector. De kennismaking gebeurt op basis van de bezoekerscyclus. Marktkennis, duurzaamheid, innovatie en ondernemerschap bevorderen staan centraal in deze module. De lerende krijgt in deze module verschillende instrumenten aangereikt om maximaal in te spelen op de vraag van de verschillende types bezoekers/reizigers.</w:t>
      </w:r>
    </w:p>
    <w:p w14:paraId="6C3B551D" w14:textId="77777777" w:rsidR="00AD56A3" w:rsidRDefault="00AD56A3" w:rsidP="00775B15">
      <w:pPr>
        <w:pStyle w:val="Tekst"/>
      </w:pPr>
    </w:p>
    <w:p w14:paraId="3B3D1E2A" w14:textId="77777777" w:rsidR="00773687" w:rsidRDefault="00773687" w:rsidP="003543F3">
      <w:pPr>
        <w:pStyle w:val="Kop3"/>
      </w:pPr>
      <w:r>
        <w:t xml:space="preserve">Beginsituatie </w:t>
      </w:r>
    </w:p>
    <w:p w14:paraId="32BB0900" w14:textId="77777777" w:rsidR="00D50B17" w:rsidRPr="00D50B17" w:rsidRDefault="001B6D61" w:rsidP="00D50B17">
      <w:pPr>
        <w:pStyle w:val="Tekst"/>
        <w:rPr>
          <w:lang w:val="nl-BE"/>
        </w:rPr>
      </w:pPr>
      <w:r w:rsidRPr="001B6D61">
        <w:rPr>
          <w:lang w:val="nl-BE"/>
        </w:rPr>
        <w:t>Er zijn geen bijkomende instapvoorwaarden bovenop de algemeen geldende instapvoorwaarden van het decreet van 15 juni 2</w:t>
      </w:r>
      <w:r w:rsidR="003B75F4">
        <w:rPr>
          <w:lang w:val="nl-BE"/>
        </w:rPr>
        <w:t>007 betreffende het volwassenen</w:t>
      </w:r>
      <w:r w:rsidRPr="001B6D61">
        <w:rPr>
          <w:lang w:val="nl-BE"/>
        </w:rPr>
        <w:t>onderwijs.</w:t>
      </w:r>
    </w:p>
    <w:p w14:paraId="4C551360" w14:textId="77777777" w:rsidR="004C23D5" w:rsidRPr="004C23D5" w:rsidRDefault="004C23D5" w:rsidP="004C23D5">
      <w:pPr>
        <w:pStyle w:val="Tekst"/>
        <w:rPr>
          <w:lang w:val="nl-BE"/>
        </w:rPr>
      </w:pPr>
    </w:p>
    <w:p w14:paraId="76D52390" w14:textId="77777777" w:rsidR="00833792" w:rsidRPr="00A836F8" w:rsidRDefault="00833792" w:rsidP="003543F3">
      <w:pPr>
        <w:pStyle w:val="Kop3"/>
      </w:pPr>
      <w:r w:rsidRPr="003543F3">
        <w:lastRenderedPageBreak/>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833792" w:rsidRPr="00833792" w14:paraId="631DD6EB" w14:textId="77777777" w:rsidTr="00C86670">
        <w:trPr>
          <w:cantSplit/>
          <w:tblHeader/>
        </w:trPr>
        <w:tc>
          <w:tcPr>
            <w:tcW w:w="8575" w:type="dxa"/>
          </w:tcPr>
          <w:p w14:paraId="69C23569" w14:textId="77777777" w:rsidR="00833792" w:rsidRPr="00833792" w:rsidRDefault="00833792" w:rsidP="00833792">
            <w:pPr>
              <w:keepNext/>
              <w:spacing w:before="60" w:after="60"/>
              <w:jc w:val="center"/>
              <w:rPr>
                <w:rFonts w:cs="Arial"/>
                <w:b/>
                <w:sz w:val="18"/>
                <w:szCs w:val="18"/>
              </w:rPr>
            </w:pPr>
            <w:r w:rsidRPr="00833792">
              <w:rPr>
                <w:rFonts w:cs="Arial"/>
                <w:b/>
                <w:sz w:val="18"/>
                <w:szCs w:val="18"/>
              </w:rPr>
              <w:t>Leerplandoelstellingen</w:t>
            </w:r>
          </w:p>
          <w:p w14:paraId="5A87DEC6" w14:textId="77777777" w:rsidR="00833792" w:rsidRPr="00833792" w:rsidRDefault="00833792" w:rsidP="00833792">
            <w:pPr>
              <w:keepNext/>
              <w:rPr>
                <w:rFonts w:cs="Arial"/>
                <w:i/>
                <w:sz w:val="18"/>
                <w:szCs w:val="18"/>
              </w:rPr>
            </w:pPr>
            <w:r w:rsidRPr="00833792">
              <w:rPr>
                <w:rFonts w:cs="Arial"/>
                <w:sz w:val="18"/>
                <w:szCs w:val="18"/>
              </w:rPr>
              <w:t xml:space="preserve">met inbegrip van </w:t>
            </w:r>
            <w:r w:rsidR="00446531">
              <w:rPr>
                <w:rFonts w:cs="Arial"/>
                <w:sz w:val="18"/>
                <w:szCs w:val="18"/>
              </w:rPr>
              <w:t>erkende beroepskwalificatie (Code EBK</w:t>
            </w:r>
            <w:r w:rsidR="007E5B1B">
              <w:rPr>
                <w:rFonts w:cs="Arial"/>
                <w:sz w:val="18"/>
                <w:szCs w:val="18"/>
              </w:rPr>
              <w:t>)</w:t>
            </w:r>
            <w:r w:rsidR="00426516">
              <w:rPr>
                <w:rFonts w:cs="Arial"/>
                <w:sz w:val="18"/>
                <w:szCs w:val="18"/>
              </w:rPr>
              <w:t>,</w:t>
            </w:r>
            <w:r w:rsidR="007E5B1B">
              <w:rPr>
                <w:rFonts w:cs="Arial"/>
                <w:sz w:val="18"/>
                <w:szCs w:val="18"/>
              </w:rPr>
              <w:t xml:space="preserve"> eigen doelen (ED</w:t>
            </w:r>
            <w:r w:rsidRPr="00833792">
              <w:rPr>
                <w:rFonts w:cs="Arial"/>
                <w:sz w:val="18"/>
                <w:szCs w:val="18"/>
              </w:rPr>
              <w:t xml:space="preserve">) en </w:t>
            </w:r>
            <w:r w:rsidR="009326B5">
              <w:rPr>
                <w:rFonts w:cs="Arial"/>
                <w:i/>
                <w:sz w:val="18"/>
                <w:szCs w:val="18"/>
              </w:rPr>
              <w:t>differentiële doelstellingen(uitbreiding of verdieping</w:t>
            </w:r>
            <w:r w:rsidRPr="00833792">
              <w:rPr>
                <w:rFonts w:cs="Arial"/>
                <w:i/>
                <w:sz w:val="18"/>
                <w:szCs w:val="18"/>
              </w:rPr>
              <w:t>)</w:t>
            </w:r>
            <w:r w:rsidR="009326B5">
              <w:rPr>
                <w:rFonts w:cs="Arial"/>
                <w:i/>
                <w:sz w:val="18"/>
                <w:szCs w:val="18"/>
              </w:rPr>
              <w:t>, (D)</w:t>
            </w:r>
            <w:r w:rsidRPr="00833792">
              <w:rPr>
                <w:rFonts w:cs="Arial"/>
                <w:i/>
                <w:sz w:val="18"/>
                <w:szCs w:val="18"/>
              </w:rPr>
              <w:t xml:space="preserve"> (steeds cursief)</w:t>
            </w:r>
          </w:p>
          <w:p w14:paraId="297A45C5" w14:textId="77777777" w:rsidR="00833792" w:rsidRPr="00833792" w:rsidRDefault="00833792" w:rsidP="00833792">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52D3695D" w14:textId="77777777" w:rsidR="00833792" w:rsidRPr="00833792" w:rsidRDefault="00C05CC8" w:rsidP="00833792">
            <w:pPr>
              <w:keepNext/>
              <w:spacing w:before="60" w:after="60"/>
              <w:jc w:val="center"/>
              <w:rPr>
                <w:rFonts w:cs="Arial"/>
                <w:b/>
                <w:sz w:val="18"/>
                <w:szCs w:val="18"/>
              </w:rPr>
            </w:pPr>
            <w:r>
              <w:rPr>
                <w:rFonts w:cs="Arial"/>
                <w:b/>
                <w:sz w:val="18"/>
                <w:szCs w:val="18"/>
              </w:rPr>
              <w:t>Code EBK</w:t>
            </w:r>
          </w:p>
          <w:p w14:paraId="137DE39D" w14:textId="77777777" w:rsidR="00833792" w:rsidRPr="00833792" w:rsidRDefault="00833792" w:rsidP="00833792">
            <w:pPr>
              <w:keepNext/>
              <w:spacing w:before="60" w:after="60"/>
              <w:jc w:val="center"/>
              <w:rPr>
                <w:rFonts w:cs="Arial"/>
                <w:b/>
                <w:sz w:val="18"/>
                <w:szCs w:val="18"/>
              </w:rPr>
            </w:pPr>
            <w:r w:rsidRPr="00833792">
              <w:rPr>
                <w:rFonts w:cs="Arial"/>
                <w:b/>
                <w:sz w:val="18"/>
                <w:szCs w:val="18"/>
              </w:rPr>
              <w:t>ED</w:t>
            </w:r>
          </w:p>
          <w:p w14:paraId="5F91B4CE" w14:textId="77777777" w:rsidR="00833792" w:rsidRPr="00833792" w:rsidRDefault="00833792" w:rsidP="00833792">
            <w:pPr>
              <w:keepNext/>
              <w:spacing w:before="60" w:after="60"/>
              <w:jc w:val="center"/>
              <w:rPr>
                <w:rFonts w:cs="Arial"/>
                <w:b/>
                <w:i/>
                <w:sz w:val="18"/>
                <w:szCs w:val="18"/>
              </w:rPr>
            </w:pPr>
          </w:p>
        </w:tc>
        <w:tc>
          <w:tcPr>
            <w:tcW w:w="4253" w:type="dxa"/>
          </w:tcPr>
          <w:p w14:paraId="73D23A92" w14:textId="77777777" w:rsidR="00833792" w:rsidRPr="00833792" w:rsidRDefault="00833792" w:rsidP="00833792">
            <w:pPr>
              <w:keepNext/>
              <w:spacing w:before="60" w:after="60"/>
              <w:jc w:val="center"/>
              <w:rPr>
                <w:rFonts w:cs="Arial"/>
                <w:b/>
                <w:bCs/>
                <w:sz w:val="18"/>
                <w:szCs w:val="18"/>
              </w:rPr>
            </w:pPr>
            <w:r w:rsidRPr="00833792">
              <w:rPr>
                <w:rFonts w:cs="Arial"/>
                <w:b/>
                <w:bCs/>
                <w:sz w:val="18"/>
                <w:szCs w:val="18"/>
              </w:rPr>
              <w:t>Specifieke pedagogisch-didactische wenken</w:t>
            </w:r>
          </w:p>
        </w:tc>
      </w:tr>
      <w:tr w:rsidR="00350B20" w:rsidRPr="003D7E6F" w14:paraId="56F6808A" w14:textId="77777777" w:rsidTr="00C86670">
        <w:trPr>
          <w:cantSplit/>
          <w:trHeight w:val="1382"/>
        </w:trPr>
        <w:tc>
          <w:tcPr>
            <w:tcW w:w="8575" w:type="dxa"/>
          </w:tcPr>
          <w:p w14:paraId="0ACAD429" w14:textId="77777777" w:rsidR="00350B20" w:rsidRDefault="00350B20" w:rsidP="00833792">
            <w:pPr>
              <w:spacing w:after="0"/>
              <w:rPr>
                <w:rFonts w:eastAsia="Calibri"/>
                <w:b/>
                <w:sz w:val="18"/>
                <w:szCs w:val="18"/>
                <w:lang w:val="nl-BE" w:eastAsia="nl-BE"/>
              </w:rPr>
            </w:pPr>
            <w:r w:rsidRPr="00A81729">
              <w:rPr>
                <w:rFonts w:eastAsia="Calibri"/>
                <w:b/>
                <w:sz w:val="18"/>
                <w:szCs w:val="18"/>
                <w:lang w:val="nl-BE" w:eastAsia="nl-BE"/>
              </w:rPr>
              <w:t xml:space="preserve">de opdrachtgever/klant </w:t>
            </w:r>
            <w:r>
              <w:rPr>
                <w:rFonts w:eastAsia="Calibri"/>
                <w:b/>
                <w:sz w:val="18"/>
                <w:szCs w:val="18"/>
                <w:lang w:val="nl-BE" w:eastAsia="nl-BE"/>
              </w:rPr>
              <w:t xml:space="preserve">adviseren en informeren </w:t>
            </w:r>
            <w:r w:rsidRPr="00A81729">
              <w:rPr>
                <w:rFonts w:eastAsia="Calibri"/>
                <w:b/>
                <w:sz w:val="18"/>
                <w:szCs w:val="18"/>
                <w:lang w:val="nl-BE" w:eastAsia="nl-BE"/>
              </w:rPr>
              <w:t xml:space="preserve">over de organisatie van de rondleiding/begeleidingsprestatie </w:t>
            </w:r>
          </w:p>
          <w:p w14:paraId="2239D3C1" w14:textId="77777777" w:rsidR="00350B20" w:rsidRPr="00D93257" w:rsidRDefault="00350B20" w:rsidP="00833792">
            <w:pPr>
              <w:spacing w:after="0"/>
              <w:rPr>
                <w:rFonts w:eastAsia="Calibri"/>
                <w:sz w:val="18"/>
                <w:szCs w:val="18"/>
                <w:lang w:val="nl-BE" w:eastAsia="nl-BE"/>
              </w:rPr>
            </w:pPr>
            <w:r>
              <w:rPr>
                <w:rFonts w:eastAsia="Calibri"/>
                <w:sz w:val="18"/>
                <w:szCs w:val="18"/>
                <w:lang w:val="nl-BE" w:eastAsia="nl-BE"/>
              </w:rPr>
              <w:t>rekening houdend met</w:t>
            </w:r>
          </w:p>
          <w:p w14:paraId="1F7D690F" w14:textId="77777777" w:rsidR="00350B20" w:rsidRDefault="00350B20" w:rsidP="00A81729">
            <w:pPr>
              <w:pStyle w:val="Lijstalinea"/>
              <w:numPr>
                <w:ilvl w:val="0"/>
                <w:numId w:val="9"/>
              </w:numPr>
              <w:rPr>
                <w:rFonts w:eastAsia="Calibri"/>
                <w:sz w:val="18"/>
                <w:szCs w:val="18"/>
                <w:lang w:val="nl-BE" w:eastAsia="nl-BE"/>
              </w:rPr>
            </w:pPr>
            <w:r w:rsidRPr="00A81729">
              <w:rPr>
                <w:rFonts w:eastAsia="Calibri"/>
                <w:sz w:val="18"/>
                <w:szCs w:val="18"/>
                <w:lang w:val="nl-BE" w:eastAsia="nl-BE"/>
              </w:rPr>
              <w:t>typologie van het reizigerscliënteel</w:t>
            </w:r>
          </w:p>
          <w:p w14:paraId="2934250A" w14:textId="77777777" w:rsidR="00350B20" w:rsidRPr="0092156A" w:rsidRDefault="00350B20" w:rsidP="00A81729">
            <w:pPr>
              <w:pStyle w:val="Lijstalinea"/>
              <w:numPr>
                <w:ilvl w:val="0"/>
                <w:numId w:val="9"/>
              </w:numPr>
              <w:rPr>
                <w:rFonts w:eastAsia="Calibri"/>
                <w:sz w:val="18"/>
                <w:szCs w:val="18"/>
                <w:lang w:val="nl-BE" w:eastAsia="nl-BE"/>
              </w:rPr>
            </w:pPr>
            <w:r w:rsidRPr="001B6D61">
              <w:rPr>
                <w:rFonts w:cs="Arial"/>
                <w:snapToGrid w:val="0"/>
                <w:color w:val="000000"/>
                <w:sz w:val="18"/>
                <w:szCs w:val="18"/>
              </w:rPr>
              <w:t>commerciële technieken</w:t>
            </w:r>
          </w:p>
          <w:p w14:paraId="507DBA23" w14:textId="77777777" w:rsidR="00350B20" w:rsidRPr="00A81729" w:rsidRDefault="00350B20" w:rsidP="00A81729">
            <w:pPr>
              <w:pStyle w:val="Lijstalinea"/>
              <w:numPr>
                <w:ilvl w:val="0"/>
                <w:numId w:val="9"/>
              </w:numPr>
              <w:rPr>
                <w:rFonts w:eastAsia="Calibri"/>
                <w:sz w:val="18"/>
                <w:szCs w:val="18"/>
                <w:lang w:val="nl-BE" w:eastAsia="nl-BE"/>
              </w:rPr>
            </w:pPr>
            <w:r>
              <w:rPr>
                <w:rFonts w:cs="Arial"/>
                <w:snapToGrid w:val="0"/>
                <w:color w:val="000000"/>
                <w:sz w:val="18"/>
                <w:szCs w:val="18"/>
              </w:rPr>
              <w:t>samenstelling van een informatiepakket</w:t>
            </w:r>
          </w:p>
          <w:p w14:paraId="025AB1D3" w14:textId="77777777" w:rsidR="00350B20" w:rsidRPr="00D93257" w:rsidRDefault="00350B20" w:rsidP="00833792">
            <w:pPr>
              <w:spacing w:after="0"/>
              <w:rPr>
                <w:rFonts w:eastAsia="Calibri"/>
                <w:sz w:val="18"/>
                <w:szCs w:val="18"/>
                <w:lang w:val="nl-BE" w:eastAsia="nl-BE"/>
              </w:rPr>
            </w:pPr>
            <w:r w:rsidRPr="00D93257">
              <w:rPr>
                <w:rFonts w:eastAsia="Calibri"/>
                <w:sz w:val="18"/>
                <w:szCs w:val="18"/>
                <w:lang w:val="nl-BE" w:eastAsia="nl-BE"/>
              </w:rPr>
              <w:t>en correct gebruik makend van</w:t>
            </w:r>
          </w:p>
          <w:p w14:paraId="6C64AEB6" w14:textId="77777777" w:rsidR="00350B20" w:rsidRPr="0092156A" w:rsidRDefault="00350B20" w:rsidP="0092156A">
            <w:pPr>
              <w:numPr>
                <w:ilvl w:val="0"/>
                <w:numId w:val="9"/>
              </w:numPr>
              <w:spacing w:after="0" w:line="276" w:lineRule="auto"/>
              <w:contextualSpacing/>
              <w:rPr>
                <w:rFonts w:eastAsia="Calibri"/>
                <w:sz w:val="18"/>
                <w:szCs w:val="18"/>
                <w:lang w:val="nl-BE" w:eastAsia="nl-BE"/>
              </w:rPr>
            </w:pPr>
            <w:r w:rsidRPr="001B6D61">
              <w:rPr>
                <w:rFonts w:cs="Arial"/>
                <w:snapToGrid w:val="0"/>
                <w:color w:val="000000"/>
                <w:sz w:val="18"/>
                <w:szCs w:val="18"/>
              </w:rPr>
              <w:t>moderne communicatiemiddelen</w:t>
            </w:r>
            <w:r>
              <w:rPr>
                <w:rFonts w:cs="Arial"/>
                <w:snapToGrid w:val="0"/>
                <w:color w:val="000000"/>
                <w:sz w:val="18"/>
                <w:szCs w:val="18"/>
              </w:rPr>
              <w:t>: mondeling en schriftelijk zoals e-mail, telefoon, folder, website …</w:t>
            </w:r>
          </w:p>
          <w:p w14:paraId="6D8F6BC3" w14:textId="77777777" w:rsidR="00350B20" w:rsidRPr="00D93257" w:rsidRDefault="00350B20" w:rsidP="00833792">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3225FB1F" w14:textId="77777777" w:rsidR="00350B20" w:rsidRPr="00C54C51" w:rsidRDefault="00350B20" w:rsidP="0012420E">
            <w:pPr>
              <w:numPr>
                <w:ilvl w:val="0"/>
                <w:numId w:val="9"/>
              </w:numPr>
              <w:spacing w:after="0" w:line="276" w:lineRule="auto"/>
              <w:contextualSpacing/>
              <w:rPr>
                <w:rFonts w:eastAsia="Calibri"/>
                <w:sz w:val="18"/>
                <w:szCs w:val="18"/>
                <w:lang w:val="nl-BE" w:eastAsia="nl-BE"/>
              </w:rPr>
            </w:pPr>
            <w:r w:rsidRPr="00A81729">
              <w:rPr>
                <w:rFonts w:cs="Arial"/>
                <w:sz w:val="18"/>
                <w:szCs w:val="18"/>
              </w:rPr>
              <w:t>communicatietechnieke</w:t>
            </w:r>
            <w:r>
              <w:rPr>
                <w:rFonts w:cs="Arial"/>
                <w:sz w:val="18"/>
                <w:szCs w:val="18"/>
              </w:rPr>
              <w:t>n: stemgebruik, lichaamstaal, taalgebruik</w:t>
            </w:r>
          </w:p>
          <w:p w14:paraId="761FA1A9" w14:textId="77777777" w:rsidR="00350B20" w:rsidRPr="00925822" w:rsidRDefault="00350B20" w:rsidP="003A38FA">
            <w:pPr>
              <w:spacing w:after="0"/>
              <w:rPr>
                <w:rFonts w:eastAsia="Calibri"/>
                <w:lang w:val="nl-BE" w:eastAsia="nl-BE"/>
              </w:rPr>
            </w:pPr>
          </w:p>
        </w:tc>
        <w:tc>
          <w:tcPr>
            <w:tcW w:w="1134" w:type="dxa"/>
          </w:tcPr>
          <w:p w14:paraId="3689C296" w14:textId="726C79C7" w:rsidR="00350B20" w:rsidRPr="00833792" w:rsidRDefault="00350B20" w:rsidP="00B33339">
            <w:pPr>
              <w:spacing w:before="10" w:after="10"/>
              <w:jc w:val="center"/>
              <w:rPr>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21014</w:t>
            </w:r>
          </w:p>
        </w:tc>
        <w:tc>
          <w:tcPr>
            <w:tcW w:w="4253" w:type="dxa"/>
            <w:vMerge w:val="restart"/>
          </w:tcPr>
          <w:p w14:paraId="5DFAC770" w14:textId="77777777" w:rsidR="00350B20" w:rsidRPr="003A38FA" w:rsidRDefault="00350B20" w:rsidP="003A38FA">
            <w:pPr>
              <w:pStyle w:val="Tekst"/>
              <w:numPr>
                <w:ilvl w:val="0"/>
                <w:numId w:val="9"/>
              </w:numPr>
              <w:ind w:left="356" w:hanging="284"/>
              <w:rPr>
                <w:sz w:val="18"/>
                <w:szCs w:val="18"/>
              </w:rPr>
            </w:pPr>
            <w:r>
              <w:rPr>
                <w:sz w:val="18"/>
                <w:szCs w:val="18"/>
              </w:rPr>
              <w:t>Het gaat hier niet om</w:t>
            </w:r>
            <w:r w:rsidRPr="003A38FA">
              <w:rPr>
                <w:sz w:val="18"/>
                <w:szCs w:val="18"/>
              </w:rPr>
              <w:t xml:space="preserve"> het inhoudelijk uitwerken van het programma maar eerder over het kennen van het aanbod, </w:t>
            </w:r>
            <w:r>
              <w:rPr>
                <w:sz w:val="18"/>
                <w:szCs w:val="18"/>
              </w:rPr>
              <w:t xml:space="preserve">de </w:t>
            </w:r>
            <w:r w:rsidRPr="003A38FA">
              <w:rPr>
                <w:sz w:val="18"/>
                <w:szCs w:val="18"/>
              </w:rPr>
              <w:t xml:space="preserve">faciliteiten, </w:t>
            </w:r>
            <w:r>
              <w:rPr>
                <w:sz w:val="18"/>
                <w:szCs w:val="18"/>
              </w:rPr>
              <w:t xml:space="preserve">de </w:t>
            </w:r>
            <w:r w:rsidRPr="003A38FA">
              <w:rPr>
                <w:sz w:val="18"/>
                <w:szCs w:val="18"/>
              </w:rPr>
              <w:t>werkvormen…</w:t>
            </w:r>
          </w:p>
          <w:p w14:paraId="78C1F072" w14:textId="77777777" w:rsidR="00350B20" w:rsidRPr="003A38FA" w:rsidRDefault="00350B20" w:rsidP="003A38FA">
            <w:pPr>
              <w:pStyle w:val="Tekst"/>
              <w:numPr>
                <w:ilvl w:val="0"/>
                <w:numId w:val="9"/>
              </w:numPr>
              <w:ind w:left="356" w:hanging="284"/>
              <w:rPr>
                <w:sz w:val="18"/>
                <w:szCs w:val="18"/>
              </w:rPr>
            </w:pPr>
            <w:r w:rsidRPr="003A38FA">
              <w:rPr>
                <w:sz w:val="18"/>
                <w:szCs w:val="18"/>
              </w:rPr>
              <w:t>Een rollenspel kan hier aangewezen zijn.</w:t>
            </w:r>
          </w:p>
          <w:p w14:paraId="433240AC" w14:textId="77777777" w:rsidR="00350B20" w:rsidRPr="003A38FA" w:rsidRDefault="00350B20" w:rsidP="003A38FA">
            <w:pPr>
              <w:pStyle w:val="Lijstalinea"/>
              <w:numPr>
                <w:ilvl w:val="0"/>
                <w:numId w:val="9"/>
              </w:numPr>
              <w:autoSpaceDE w:val="0"/>
              <w:autoSpaceDN w:val="0"/>
              <w:adjustRightInd w:val="0"/>
              <w:ind w:left="356" w:hanging="284"/>
              <w:rPr>
                <w:snapToGrid w:val="0"/>
                <w:color w:val="000000"/>
                <w:sz w:val="18"/>
                <w:szCs w:val="18"/>
              </w:rPr>
            </w:pPr>
            <w:r>
              <w:rPr>
                <w:sz w:val="18"/>
                <w:szCs w:val="18"/>
              </w:rPr>
              <w:t>In deze module kan</w:t>
            </w:r>
            <w:r w:rsidRPr="003A38FA">
              <w:rPr>
                <w:sz w:val="18"/>
                <w:szCs w:val="18"/>
              </w:rPr>
              <w:t xml:space="preserve"> er met 1 opdracht gewerkt</w:t>
            </w:r>
            <w:r>
              <w:rPr>
                <w:sz w:val="18"/>
                <w:szCs w:val="18"/>
              </w:rPr>
              <w:t xml:space="preserve"> worden die de verschillende </w:t>
            </w:r>
            <w:r>
              <w:rPr>
                <w:snapToGrid w:val="0"/>
                <w:color w:val="000000"/>
                <w:sz w:val="18"/>
                <w:szCs w:val="18"/>
              </w:rPr>
              <w:t xml:space="preserve">leerplandoelstellingen omvat, </w:t>
            </w:r>
            <w:r w:rsidRPr="003A38FA">
              <w:rPr>
                <w:snapToGrid w:val="0"/>
                <w:color w:val="000000"/>
                <w:sz w:val="18"/>
                <w:szCs w:val="18"/>
              </w:rPr>
              <w:t>bijv. een opdracht administratief voorbereiden en afhandelen op basis van een concrete vraag van gasten (casus)</w:t>
            </w:r>
            <w:r>
              <w:rPr>
                <w:snapToGrid w:val="0"/>
                <w:color w:val="000000"/>
                <w:sz w:val="18"/>
                <w:szCs w:val="18"/>
              </w:rPr>
              <w:t>.</w:t>
            </w:r>
          </w:p>
          <w:p w14:paraId="79E7D8AD" w14:textId="77777777" w:rsidR="00350B20" w:rsidRPr="008E6BC5" w:rsidRDefault="00350B20" w:rsidP="003A38FA">
            <w:pPr>
              <w:pStyle w:val="Tekst"/>
              <w:numPr>
                <w:ilvl w:val="0"/>
                <w:numId w:val="9"/>
              </w:numPr>
              <w:ind w:left="356" w:hanging="284"/>
              <w:rPr>
                <w:sz w:val="18"/>
                <w:szCs w:val="18"/>
              </w:rPr>
            </w:pPr>
            <w:r w:rsidRPr="003A38FA">
              <w:rPr>
                <w:sz w:val="18"/>
                <w:szCs w:val="18"/>
              </w:rPr>
              <w:t xml:space="preserve">Voor typologie van het reizigerscliënteel kan er gewerkt worden met het systeem van ‘Persona’. </w:t>
            </w:r>
            <w:hyperlink r:id="rId21" w:history="1">
              <w:r w:rsidRPr="008E6BC5">
                <w:rPr>
                  <w:rStyle w:val="Hyperlink"/>
                  <w:rFonts w:cs="Arial"/>
                  <w:bCs/>
                  <w:sz w:val="18"/>
                  <w:szCs w:val="18"/>
                  <w:lang w:val="nl-BE"/>
                </w:rPr>
                <w:t>http://</w:t>
              </w:r>
            </w:hyperlink>
            <w:hyperlink r:id="rId22" w:history="1">
              <w:r w:rsidRPr="008E6BC5">
                <w:rPr>
                  <w:rStyle w:val="Hyperlink"/>
                  <w:rFonts w:cs="Arial"/>
                  <w:bCs/>
                  <w:sz w:val="18"/>
                  <w:szCs w:val="18"/>
                  <w:lang w:val="nl-BE"/>
                </w:rPr>
                <w:t>nbtc.nl/nl/homepage/hollandmarketing/marketingstrategie/doelgroepen.htm</w:t>
              </w:r>
            </w:hyperlink>
          </w:p>
          <w:p w14:paraId="4E706F04" w14:textId="77777777" w:rsidR="00350B20" w:rsidRDefault="00350B20" w:rsidP="003A38FA">
            <w:pPr>
              <w:pStyle w:val="Tekst"/>
              <w:numPr>
                <w:ilvl w:val="0"/>
                <w:numId w:val="9"/>
              </w:numPr>
              <w:ind w:left="356" w:hanging="284"/>
              <w:rPr>
                <w:sz w:val="18"/>
                <w:szCs w:val="18"/>
              </w:rPr>
            </w:pPr>
            <w:r w:rsidRPr="003A38FA">
              <w:rPr>
                <w:sz w:val="18"/>
                <w:szCs w:val="18"/>
              </w:rPr>
              <w:t>Bezoeken aan evenementenbureaus, reisbureaus … zijn zeker wenselijk in deze module</w:t>
            </w:r>
            <w:r>
              <w:rPr>
                <w:sz w:val="18"/>
                <w:szCs w:val="18"/>
              </w:rPr>
              <w:t>.</w:t>
            </w:r>
          </w:p>
          <w:p w14:paraId="4DE6BB5B" w14:textId="77777777" w:rsidR="00350B20" w:rsidRDefault="00350B20" w:rsidP="008E6BC5">
            <w:pPr>
              <w:pStyle w:val="Tekst"/>
              <w:numPr>
                <w:ilvl w:val="0"/>
                <w:numId w:val="9"/>
              </w:numPr>
              <w:ind w:left="356" w:hanging="284"/>
              <w:rPr>
                <w:sz w:val="18"/>
                <w:szCs w:val="18"/>
              </w:rPr>
            </w:pPr>
            <w:r>
              <w:rPr>
                <w:sz w:val="18"/>
                <w:szCs w:val="18"/>
              </w:rPr>
              <w:t>Zie ook</w:t>
            </w:r>
            <w:r w:rsidRPr="008E6BC5">
              <w:rPr>
                <w:sz w:val="18"/>
                <w:szCs w:val="18"/>
              </w:rPr>
              <w:t xml:space="preserve">: </w:t>
            </w:r>
          </w:p>
          <w:p w14:paraId="69FDE1C2" w14:textId="53C32B7D" w:rsidR="00350B20" w:rsidRDefault="00350B20" w:rsidP="00CE46FD">
            <w:pPr>
              <w:pStyle w:val="Tekst"/>
              <w:ind w:left="356"/>
              <w:rPr>
                <w:sz w:val="18"/>
                <w:szCs w:val="18"/>
              </w:rPr>
            </w:pPr>
            <w:r>
              <w:rPr>
                <w:sz w:val="18"/>
                <w:szCs w:val="18"/>
              </w:rPr>
              <w:t xml:space="preserve">Bezoekerscyclus, competentiewaaier </w:t>
            </w:r>
            <w:proofErr w:type="spellStart"/>
            <w:r>
              <w:rPr>
                <w:sz w:val="18"/>
                <w:szCs w:val="18"/>
              </w:rPr>
              <w:t>enz</w:t>
            </w:r>
            <w:proofErr w:type="spellEnd"/>
            <w:r>
              <w:rPr>
                <w:sz w:val="18"/>
                <w:szCs w:val="18"/>
              </w:rPr>
              <w:t>…</w:t>
            </w:r>
          </w:p>
          <w:p w14:paraId="60A7A3D1" w14:textId="27AE6FA5" w:rsidR="00350B20" w:rsidRDefault="00933764" w:rsidP="00CE46FD">
            <w:pPr>
              <w:pStyle w:val="Tekst"/>
              <w:ind w:left="356"/>
              <w:rPr>
                <w:sz w:val="18"/>
                <w:szCs w:val="18"/>
              </w:rPr>
            </w:pPr>
            <w:hyperlink r:id="rId23" w:history="1">
              <w:r w:rsidR="00350B20" w:rsidRPr="008E6BC5">
                <w:rPr>
                  <w:rStyle w:val="Hyperlink"/>
                  <w:sz w:val="18"/>
                  <w:szCs w:val="18"/>
                </w:rPr>
                <w:t>http://kwaliteit.toerismevlaanderen.be/gidsenwerking</w:t>
              </w:r>
            </w:hyperlink>
            <w:r w:rsidR="00350B20" w:rsidRPr="008E6BC5">
              <w:rPr>
                <w:sz w:val="18"/>
                <w:szCs w:val="18"/>
              </w:rPr>
              <w:t xml:space="preserve"> </w:t>
            </w:r>
          </w:p>
          <w:p w14:paraId="03A7B0E4" w14:textId="77777777" w:rsidR="00350B20" w:rsidRDefault="00350B20" w:rsidP="00CE46FD">
            <w:pPr>
              <w:pStyle w:val="Tekst"/>
              <w:ind w:left="356"/>
              <w:rPr>
                <w:sz w:val="18"/>
                <w:szCs w:val="18"/>
              </w:rPr>
            </w:pPr>
          </w:p>
          <w:p w14:paraId="5A8EB180" w14:textId="352D006F" w:rsidR="00350B20" w:rsidRPr="004D7016" w:rsidRDefault="00350B20" w:rsidP="004D7016">
            <w:pPr>
              <w:rPr>
                <w:rFonts w:eastAsia="Calibri" w:cs="Arial"/>
                <w:sz w:val="18"/>
                <w:szCs w:val="18"/>
                <w:lang w:val="nl-BE" w:eastAsia="en-US"/>
              </w:rPr>
            </w:pPr>
            <w:r>
              <w:rPr>
                <w:rFonts w:eastAsia="Calibri" w:cs="Arial"/>
                <w:sz w:val="18"/>
                <w:szCs w:val="18"/>
                <w:lang w:val="nl-BE" w:eastAsia="en-US"/>
              </w:rPr>
              <w:t>Overige interessante info</w:t>
            </w:r>
          </w:p>
          <w:p w14:paraId="360F9FFA" w14:textId="77777777" w:rsidR="00350B20" w:rsidRPr="004D7016" w:rsidRDefault="00350B20" w:rsidP="004D7016">
            <w:pPr>
              <w:pStyle w:val="Tekst"/>
              <w:numPr>
                <w:ilvl w:val="0"/>
                <w:numId w:val="9"/>
              </w:numPr>
              <w:ind w:left="356" w:hanging="284"/>
              <w:rPr>
                <w:sz w:val="18"/>
                <w:szCs w:val="18"/>
              </w:rPr>
            </w:pPr>
            <w:r w:rsidRPr="004D7016">
              <w:rPr>
                <w:sz w:val="18"/>
                <w:szCs w:val="18"/>
              </w:rPr>
              <w:lastRenderedPageBreak/>
              <w:t xml:space="preserve">Kunst- en Erfgoededucatie. Theorie en Praktijk. Marijke Van </w:t>
            </w:r>
            <w:proofErr w:type="spellStart"/>
            <w:r w:rsidRPr="004D7016">
              <w:rPr>
                <w:sz w:val="18"/>
                <w:szCs w:val="18"/>
              </w:rPr>
              <w:t>Eeckhaut</w:t>
            </w:r>
            <w:proofErr w:type="spellEnd"/>
            <w:r w:rsidRPr="004D7016">
              <w:rPr>
                <w:sz w:val="18"/>
                <w:szCs w:val="18"/>
              </w:rPr>
              <w:t xml:space="preserve">. </w:t>
            </w:r>
            <w:proofErr w:type="spellStart"/>
            <w:r w:rsidRPr="004D7016">
              <w:rPr>
                <w:sz w:val="18"/>
                <w:szCs w:val="18"/>
              </w:rPr>
              <w:t>Acco</w:t>
            </w:r>
            <w:proofErr w:type="spellEnd"/>
            <w:r w:rsidRPr="004D7016">
              <w:rPr>
                <w:sz w:val="18"/>
                <w:szCs w:val="18"/>
              </w:rPr>
              <w:t xml:space="preserve"> Leuven-Den Haag, 2012. </w:t>
            </w:r>
          </w:p>
          <w:p w14:paraId="1AB17A11" w14:textId="1078F9E3" w:rsidR="00350B20" w:rsidRPr="004D7016" w:rsidRDefault="00350B20" w:rsidP="004D7016">
            <w:pPr>
              <w:pStyle w:val="Tekst"/>
              <w:numPr>
                <w:ilvl w:val="0"/>
                <w:numId w:val="9"/>
              </w:numPr>
              <w:ind w:left="356" w:hanging="284"/>
              <w:rPr>
                <w:sz w:val="18"/>
                <w:szCs w:val="18"/>
              </w:rPr>
            </w:pPr>
            <w:r w:rsidRPr="004D7016">
              <w:rPr>
                <w:sz w:val="18"/>
                <w:szCs w:val="18"/>
              </w:rPr>
              <w:t xml:space="preserve">Statuut gidsen en reisleiders. Naar een aangepast fiscaal statuut voor gidsen en reisleiders. Kim Van den </w:t>
            </w:r>
            <w:proofErr w:type="spellStart"/>
            <w:r w:rsidRPr="004D7016">
              <w:rPr>
                <w:sz w:val="18"/>
                <w:szCs w:val="18"/>
              </w:rPr>
              <w:t>Langenbergh</w:t>
            </w:r>
            <w:proofErr w:type="spellEnd"/>
            <w:r w:rsidRPr="004D7016">
              <w:rPr>
                <w:sz w:val="18"/>
                <w:szCs w:val="18"/>
              </w:rPr>
              <w:t xml:space="preserve">, Bruno Peeters en Chris Van Overloop. Toerisme Vlaanderen, 2008. </w:t>
            </w:r>
          </w:p>
          <w:p w14:paraId="25A4B0AC" w14:textId="50BE2A7D" w:rsidR="00350B20" w:rsidRPr="004D7016" w:rsidRDefault="00350B20" w:rsidP="004D7016">
            <w:pPr>
              <w:pStyle w:val="Tekst"/>
              <w:numPr>
                <w:ilvl w:val="0"/>
                <w:numId w:val="9"/>
              </w:numPr>
              <w:ind w:left="356" w:hanging="284"/>
              <w:rPr>
                <w:sz w:val="18"/>
                <w:szCs w:val="18"/>
                <w:lang w:val="en-US"/>
              </w:rPr>
            </w:pPr>
            <w:proofErr w:type="spellStart"/>
            <w:r w:rsidRPr="004D7016">
              <w:rPr>
                <w:sz w:val="18"/>
                <w:szCs w:val="18"/>
                <w:lang w:val="en-US"/>
              </w:rPr>
              <w:t>Innoguide</w:t>
            </w:r>
            <w:proofErr w:type="spellEnd"/>
            <w:r w:rsidRPr="004D7016">
              <w:rPr>
                <w:sz w:val="18"/>
                <w:szCs w:val="18"/>
                <w:lang w:val="en-US"/>
              </w:rPr>
              <w:t xml:space="preserve"> website: </w:t>
            </w:r>
            <w:hyperlink r:id="rId24" w:history="1">
              <w:r w:rsidRPr="00FB55CA">
                <w:rPr>
                  <w:rStyle w:val="Hyperlink"/>
                  <w:sz w:val="18"/>
                  <w:szCs w:val="18"/>
                  <w:lang w:val="en-US"/>
                </w:rPr>
                <w:t>http://www.innoguidetourism.eu/</w:t>
              </w:r>
            </w:hyperlink>
            <w:r>
              <w:rPr>
                <w:sz w:val="18"/>
                <w:szCs w:val="18"/>
                <w:lang w:val="en-US"/>
              </w:rPr>
              <w:t xml:space="preserve"> </w:t>
            </w:r>
          </w:p>
          <w:p w14:paraId="5339C77C" w14:textId="77777777" w:rsidR="00350B20" w:rsidRPr="004D7016" w:rsidRDefault="00350B20" w:rsidP="00CE46FD">
            <w:pPr>
              <w:pStyle w:val="Tekst"/>
              <w:ind w:left="356"/>
              <w:rPr>
                <w:rFonts w:cs="Arial"/>
                <w:sz w:val="18"/>
                <w:szCs w:val="18"/>
                <w:lang w:val="en-US"/>
              </w:rPr>
            </w:pPr>
          </w:p>
          <w:p w14:paraId="4A5FC432" w14:textId="23F47E01" w:rsidR="00350B20" w:rsidRPr="004D7016" w:rsidRDefault="00350B20" w:rsidP="004D7016">
            <w:pPr>
              <w:pStyle w:val="Tekst"/>
              <w:rPr>
                <w:sz w:val="18"/>
                <w:szCs w:val="18"/>
                <w:lang w:val="en-US"/>
              </w:rPr>
            </w:pPr>
          </w:p>
        </w:tc>
      </w:tr>
      <w:tr w:rsidR="00350B20" w:rsidRPr="00833792" w14:paraId="1CCD8649" w14:textId="77777777" w:rsidTr="00C86670">
        <w:trPr>
          <w:cantSplit/>
          <w:trHeight w:val="1382"/>
        </w:trPr>
        <w:tc>
          <w:tcPr>
            <w:tcW w:w="8575" w:type="dxa"/>
          </w:tcPr>
          <w:p w14:paraId="49AE07D2" w14:textId="2F3C4F45" w:rsidR="00350B20" w:rsidRPr="00C62AC0" w:rsidRDefault="00350B20" w:rsidP="00C62AC0">
            <w:pPr>
              <w:spacing w:after="0"/>
              <w:rPr>
                <w:rFonts w:eastAsia="Calibri"/>
                <w:b/>
                <w:sz w:val="18"/>
                <w:szCs w:val="18"/>
                <w:lang w:val="nl-BE" w:eastAsia="nl-BE"/>
              </w:rPr>
            </w:pPr>
            <w:r w:rsidRPr="00C62AC0">
              <w:rPr>
                <w:rFonts w:eastAsia="Calibri"/>
                <w:b/>
                <w:sz w:val="18"/>
                <w:szCs w:val="18"/>
                <w:lang w:val="nl-BE" w:eastAsia="nl-BE"/>
              </w:rPr>
              <w:t xml:space="preserve">informatie </w:t>
            </w:r>
            <w:r>
              <w:rPr>
                <w:rFonts w:eastAsia="Calibri"/>
                <w:b/>
                <w:sz w:val="18"/>
                <w:szCs w:val="18"/>
                <w:lang w:val="nl-BE" w:eastAsia="nl-BE"/>
              </w:rPr>
              <w:t xml:space="preserve">verzamelen </w:t>
            </w:r>
            <w:r w:rsidRPr="00C62AC0">
              <w:rPr>
                <w:rFonts w:eastAsia="Calibri"/>
                <w:b/>
                <w:sz w:val="18"/>
                <w:szCs w:val="18"/>
                <w:lang w:val="nl-BE" w:eastAsia="nl-BE"/>
              </w:rPr>
              <w:t>over de duur, het aantal bezoekers/reizigers, de aard van de groep en de bijzonderheden van de rondleidi</w:t>
            </w:r>
            <w:r>
              <w:rPr>
                <w:rFonts w:eastAsia="Calibri"/>
                <w:b/>
                <w:sz w:val="18"/>
                <w:szCs w:val="18"/>
                <w:lang w:val="nl-BE" w:eastAsia="nl-BE"/>
              </w:rPr>
              <w:t>ng/begeleidingsprestatie</w:t>
            </w:r>
          </w:p>
          <w:p w14:paraId="346EED63" w14:textId="77777777" w:rsidR="00350B20" w:rsidRPr="00C62AC0" w:rsidRDefault="00350B20" w:rsidP="00C62AC0">
            <w:pPr>
              <w:spacing w:after="0"/>
              <w:rPr>
                <w:rFonts w:eastAsia="Calibri"/>
                <w:b/>
                <w:sz w:val="18"/>
                <w:szCs w:val="18"/>
                <w:lang w:val="nl-BE" w:eastAsia="nl-BE"/>
              </w:rPr>
            </w:pPr>
            <w:r w:rsidRPr="00C62AC0">
              <w:rPr>
                <w:rFonts w:eastAsia="Calibri"/>
                <w:b/>
                <w:sz w:val="18"/>
                <w:szCs w:val="18"/>
                <w:lang w:val="nl-BE" w:eastAsia="nl-BE"/>
              </w:rPr>
              <w:t> </w:t>
            </w:r>
          </w:p>
          <w:p w14:paraId="1E95D099" w14:textId="77777777" w:rsidR="00350B20" w:rsidRPr="00C62AC0" w:rsidRDefault="00350B20" w:rsidP="00C62AC0">
            <w:pPr>
              <w:spacing w:after="0"/>
              <w:rPr>
                <w:rFonts w:eastAsia="Calibri"/>
                <w:sz w:val="18"/>
                <w:szCs w:val="18"/>
                <w:lang w:val="nl-BE" w:eastAsia="nl-BE"/>
              </w:rPr>
            </w:pPr>
            <w:r w:rsidRPr="00C62AC0">
              <w:rPr>
                <w:rFonts w:eastAsia="Calibri"/>
                <w:sz w:val="18"/>
                <w:szCs w:val="18"/>
                <w:lang w:val="nl-BE" w:eastAsia="nl-BE"/>
              </w:rPr>
              <w:t xml:space="preserve">rekening houdend met </w:t>
            </w:r>
          </w:p>
          <w:p w14:paraId="74704B0E" w14:textId="77777777" w:rsidR="00350B20" w:rsidRPr="007E214E" w:rsidRDefault="00350B20" w:rsidP="00730F56">
            <w:pPr>
              <w:pStyle w:val="Lijstalinea"/>
              <w:numPr>
                <w:ilvl w:val="0"/>
                <w:numId w:val="9"/>
              </w:numPr>
              <w:rPr>
                <w:rFonts w:eastAsia="Calibri"/>
                <w:sz w:val="18"/>
                <w:szCs w:val="18"/>
                <w:lang w:val="nl-BE" w:eastAsia="nl-BE"/>
              </w:rPr>
            </w:pPr>
            <w:r w:rsidRPr="007E214E">
              <w:rPr>
                <w:rFonts w:eastAsia="Calibri"/>
                <w:sz w:val="18"/>
                <w:szCs w:val="18"/>
                <w:lang w:val="nl-BE" w:eastAsia="nl-BE"/>
              </w:rPr>
              <w:t xml:space="preserve">de verkregen informatie van de opdrachtgever/klant: </w:t>
            </w:r>
            <w:r>
              <w:rPr>
                <w:rFonts w:eastAsia="Calibri"/>
                <w:sz w:val="18"/>
                <w:szCs w:val="18"/>
                <w:lang w:val="nl-BE" w:eastAsia="nl-BE"/>
              </w:rPr>
              <w:t xml:space="preserve">doel, </w:t>
            </w:r>
            <w:r w:rsidRPr="007E214E">
              <w:rPr>
                <w:rFonts w:eastAsia="Calibri"/>
                <w:sz w:val="18"/>
                <w:szCs w:val="18"/>
                <w:lang w:val="nl-BE" w:eastAsia="nl-BE"/>
              </w:rPr>
              <w:t>groepsgrootte, beschikbaarheid, duur, tijdstip van de gevraagde rondleiding</w:t>
            </w:r>
            <w:r>
              <w:rPr>
                <w:rFonts w:eastAsia="Calibri"/>
                <w:sz w:val="18"/>
                <w:szCs w:val="18"/>
                <w:lang w:val="nl-BE" w:eastAsia="nl-BE"/>
              </w:rPr>
              <w:t>/begeleidingsprestatie</w:t>
            </w:r>
          </w:p>
          <w:p w14:paraId="12FC5140" w14:textId="77777777" w:rsidR="00350B20" w:rsidRPr="007E214E" w:rsidRDefault="00350B20" w:rsidP="00C62AC0">
            <w:pPr>
              <w:pStyle w:val="Lijstalinea"/>
              <w:numPr>
                <w:ilvl w:val="0"/>
                <w:numId w:val="9"/>
              </w:numPr>
              <w:rPr>
                <w:rFonts w:eastAsia="Calibri"/>
                <w:sz w:val="18"/>
                <w:szCs w:val="18"/>
                <w:lang w:val="nl-BE" w:eastAsia="nl-BE"/>
              </w:rPr>
            </w:pPr>
            <w:r w:rsidRPr="007E214E">
              <w:rPr>
                <w:rFonts w:eastAsia="Calibri"/>
                <w:sz w:val="18"/>
                <w:szCs w:val="18"/>
                <w:lang w:val="nl-BE" w:eastAsia="nl-BE"/>
              </w:rPr>
              <w:t>typologie van het reizigerscliënteel</w:t>
            </w:r>
          </w:p>
          <w:p w14:paraId="74C5ACC9" w14:textId="77777777" w:rsidR="00350B20" w:rsidRPr="007E214E" w:rsidRDefault="00350B20" w:rsidP="00C62AC0">
            <w:pPr>
              <w:pStyle w:val="Lijstalinea"/>
              <w:numPr>
                <w:ilvl w:val="0"/>
                <w:numId w:val="9"/>
              </w:numPr>
              <w:rPr>
                <w:rFonts w:eastAsia="Calibri"/>
                <w:sz w:val="18"/>
                <w:szCs w:val="18"/>
                <w:lang w:val="nl-BE" w:eastAsia="nl-BE"/>
              </w:rPr>
            </w:pPr>
            <w:r>
              <w:rPr>
                <w:rFonts w:eastAsia="Calibri"/>
                <w:sz w:val="18"/>
                <w:szCs w:val="18"/>
                <w:lang w:val="nl-BE" w:eastAsia="nl-BE"/>
              </w:rPr>
              <w:t>groepsdynamica</w:t>
            </w:r>
            <w:r w:rsidRPr="007E214E">
              <w:rPr>
                <w:rFonts w:eastAsia="Calibri"/>
                <w:sz w:val="18"/>
                <w:szCs w:val="18"/>
                <w:lang w:val="nl-BE" w:eastAsia="nl-BE"/>
              </w:rPr>
              <w:t xml:space="preserve"> </w:t>
            </w:r>
          </w:p>
          <w:p w14:paraId="5E827F1F" w14:textId="77777777" w:rsidR="00350B20" w:rsidRPr="007E214E" w:rsidRDefault="00350B20" w:rsidP="00C62AC0">
            <w:pPr>
              <w:pStyle w:val="Lijstalinea"/>
              <w:numPr>
                <w:ilvl w:val="0"/>
                <w:numId w:val="9"/>
              </w:numPr>
              <w:rPr>
                <w:rFonts w:eastAsia="Calibri"/>
                <w:sz w:val="18"/>
                <w:szCs w:val="18"/>
                <w:lang w:val="nl-BE" w:eastAsia="nl-BE"/>
              </w:rPr>
            </w:pPr>
            <w:r w:rsidRPr="007E214E">
              <w:rPr>
                <w:rFonts w:eastAsia="Calibri"/>
                <w:sz w:val="18"/>
                <w:szCs w:val="18"/>
                <w:lang w:val="nl-BE" w:eastAsia="nl-BE"/>
              </w:rPr>
              <w:t>verdere uitwerking informatiepakket</w:t>
            </w:r>
          </w:p>
          <w:p w14:paraId="4F53BBE0" w14:textId="77777777" w:rsidR="00350B20" w:rsidRPr="007E214E" w:rsidRDefault="00350B20" w:rsidP="00C62AC0">
            <w:pPr>
              <w:spacing w:after="0"/>
              <w:ind w:left="720"/>
              <w:rPr>
                <w:rFonts w:eastAsia="Calibri"/>
                <w:sz w:val="18"/>
                <w:szCs w:val="18"/>
                <w:lang w:val="nl-BE" w:eastAsia="nl-BE"/>
              </w:rPr>
            </w:pPr>
            <w:r w:rsidRPr="007E214E">
              <w:rPr>
                <w:rFonts w:eastAsia="Calibri"/>
                <w:sz w:val="18"/>
                <w:szCs w:val="18"/>
                <w:lang w:val="nl-BE" w:eastAsia="nl-BE"/>
              </w:rPr>
              <w:t> </w:t>
            </w:r>
          </w:p>
          <w:p w14:paraId="5A5B64A1" w14:textId="77777777" w:rsidR="00350B20" w:rsidRPr="007E214E" w:rsidRDefault="00350B20" w:rsidP="00C62AC0">
            <w:pPr>
              <w:spacing w:after="0"/>
              <w:rPr>
                <w:rFonts w:eastAsia="Calibri"/>
                <w:sz w:val="18"/>
                <w:szCs w:val="18"/>
                <w:lang w:val="nl-BE" w:eastAsia="nl-BE"/>
              </w:rPr>
            </w:pPr>
            <w:r w:rsidRPr="007E214E">
              <w:rPr>
                <w:rFonts w:eastAsia="Calibri"/>
                <w:sz w:val="18"/>
                <w:szCs w:val="18"/>
                <w:lang w:val="nl-BE" w:eastAsia="nl-BE"/>
              </w:rPr>
              <w:t>en correct gebruik makend van</w:t>
            </w:r>
          </w:p>
          <w:p w14:paraId="7F304FAC" w14:textId="77777777" w:rsidR="00350B20" w:rsidRPr="007E214E" w:rsidRDefault="00350B20" w:rsidP="00C62AC0">
            <w:pPr>
              <w:pStyle w:val="Lijstalinea"/>
              <w:numPr>
                <w:ilvl w:val="0"/>
                <w:numId w:val="9"/>
              </w:numPr>
              <w:rPr>
                <w:rFonts w:eastAsia="Calibri"/>
                <w:sz w:val="18"/>
                <w:szCs w:val="18"/>
                <w:lang w:val="nl-BE" w:eastAsia="nl-BE"/>
              </w:rPr>
            </w:pPr>
            <w:r w:rsidRPr="007E214E">
              <w:rPr>
                <w:rFonts w:eastAsia="Calibri"/>
                <w:sz w:val="18"/>
                <w:szCs w:val="18"/>
                <w:lang w:val="nl-BE" w:eastAsia="nl-BE"/>
              </w:rPr>
              <w:t>moderne communicatiemiddelen: mondeling en schriftelijk zoals e-mail, telefoon, folder, website</w:t>
            </w:r>
          </w:p>
          <w:p w14:paraId="7B6D7BDB" w14:textId="77777777" w:rsidR="00350B20" w:rsidRPr="007E214E" w:rsidRDefault="00350B20" w:rsidP="00C62AC0">
            <w:pPr>
              <w:spacing w:after="0"/>
              <w:ind w:left="720"/>
              <w:rPr>
                <w:rFonts w:eastAsia="Calibri"/>
                <w:sz w:val="18"/>
                <w:szCs w:val="18"/>
                <w:lang w:val="nl-BE" w:eastAsia="nl-BE"/>
              </w:rPr>
            </w:pPr>
            <w:r w:rsidRPr="007E214E">
              <w:rPr>
                <w:rFonts w:eastAsia="Calibri"/>
                <w:sz w:val="18"/>
                <w:szCs w:val="18"/>
                <w:lang w:val="nl-BE" w:eastAsia="nl-BE"/>
              </w:rPr>
              <w:t> </w:t>
            </w:r>
          </w:p>
          <w:p w14:paraId="323582DC" w14:textId="77777777" w:rsidR="00350B20" w:rsidRPr="007E214E" w:rsidRDefault="00350B20" w:rsidP="00C62AC0">
            <w:pPr>
              <w:spacing w:after="0"/>
              <w:rPr>
                <w:rFonts w:eastAsia="Calibri"/>
                <w:sz w:val="18"/>
                <w:szCs w:val="18"/>
                <w:lang w:val="nl-BE" w:eastAsia="nl-BE"/>
              </w:rPr>
            </w:pPr>
            <w:r w:rsidRPr="007E214E">
              <w:rPr>
                <w:rFonts w:eastAsia="Calibri"/>
                <w:sz w:val="18"/>
                <w:szCs w:val="18"/>
                <w:lang w:val="nl-BE" w:eastAsia="nl-BE"/>
              </w:rPr>
              <w:t xml:space="preserve">met toepassing van </w:t>
            </w:r>
          </w:p>
          <w:p w14:paraId="49EA06F7" w14:textId="77777777" w:rsidR="00350B20" w:rsidRPr="007E214E" w:rsidRDefault="00350B20" w:rsidP="00C62AC0">
            <w:pPr>
              <w:pStyle w:val="Lijstalinea"/>
              <w:numPr>
                <w:ilvl w:val="0"/>
                <w:numId w:val="9"/>
              </w:numPr>
              <w:rPr>
                <w:rFonts w:eastAsia="Calibri"/>
                <w:sz w:val="18"/>
                <w:szCs w:val="18"/>
                <w:lang w:val="nl-BE" w:eastAsia="nl-BE"/>
              </w:rPr>
            </w:pPr>
            <w:r w:rsidRPr="007E214E">
              <w:rPr>
                <w:rFonts w:eastAsia="Calibri"/>
                <w:sz w:val="18"/>
                <w:szCs w:val="18"/>
                <w:lang w:val="nl-BE" w:eastAsia="nl-BE"/>
              </w:rPr>
              <w:t>probleemoplossend denken</w:t>
            </w:r>
          </w:p>
          <w:p w14:paraId="321A11CA" w14:textId="77777777" w:rsidR="00350B20" w:rsidRPr="00C62AC0" w:rsidRDefault="00350B20" w:rsidP="00C62AC0">
            <w:pPr>
              <w:spacing w:after="0"/>
              <w:rPr>
                <w:rFonts w:eastAsia="Calibri"/>
                <w:sz w:val="18"/>
                <w:szCs w:val="18"/>
                <w:lang w:val="nl-BE" w:eastAsia="nl-BE"/>
              </w:rPr>
            </w:pPr>
          </w:p>
        </w:tc>
        <w:tc>
          <w:tcPr>
            <w:tcW w:w="1134" w:type="dxa"/>
          </w:tcPr>
          <w:p w14:paraId="2D2946FA" w14:textId="4688B6DC" w:rsidR="00350B20" w:rsidRDefault="00350B20" w:rsidP="00B33339">
            <w:pPr>
              <w:spacing w:before="10" w:after="10"/>
              <w:jc w:val="center"/>
              <w:rPr>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17161</w:t>
            </w:r>
          </w:p>
        </w:tc>
        <w:tc>
          <w:tcPr>
            <w:tcW w:w="4253" w:type="dxa"/>
            <w:vMerge/>
          </w:tcPr>
          <w:p w14:paraId="2394C16F" w14:textId="77777777" w:rsidR="00350B20" w:rsidRPr="00730F56" w:rsidRDefault="00350B20" w:rsidP="00B33339">
            <w:pPr>
              <w:spacing w:before="60" w:after="60"/>
            </w:pPr>
          </w:p>
        </w:tc>
      </w:tr>
      <w:tr w:rsidR="00350B20" w:rsidRPr="00833792" w14:paraId="3F63EBA6" w14:textId="77777777" w:rsidTr="00C86670">
        <w:trPr>
          <w:cantSplit/>
          <w:trHeight w:val="1382"/>
        </w:trPr>
        <w:tc>
          <w:tcPr>
            <w:tcW w:w="8575" w:type="dxa"/>
          </w:tcPr>
          <w:p w14:paraId="13A55286" w14:textId="77777777" w:rsidR="00350B20" w:rsidRPr="00833792" w:rsidRDefault="00350B20" w:rsidP="00C62AC0">
            <w:pPr>
              <w:spacing w:before="10" w:after="10" w:line="276" w:lineRule="auto"/>
              <w:contextualSpacing/>
              <w:rPr>
                <w:rFonts w:cs="Arial"/>
                <w:sz w:val="18"/>
                <w:szCs w:val="18"/>
                <w:lang w:val="nl-BE"/>
              </w:rPr>
            </w:pPr>
            <w:r>
              <w:rPr>
                <w:rFonts w:cs="Arial"/>
                <w:b/>
                <w:sz w:val="18"/>
                <w:szCs w:val="18"/>
                <w:lang w:val="nl-BE"/>
              </w:rPr>
              <w:lastRenderedPageBreak/>
              <w:t xml:space="preserve">een </w:t>
            </w:r>
            <w:r w:rsidRPr="001B6D61">
              <w:rPr>
                <w:rFonts w:cs="Arial"/>
                <w:b/>
                <w:sz w:val="18"/>
                <w:szCs w:val="18"/>
                <w:lang w:val="nl-BE"/>
              </w:rPr>
              <w:t>programma organisatorisch en inhoudelijk uit</w:t>
            </w:r>
            <w:r>
              <w:rPr>
                <w:rFonts w:cs="Arial"/>
                <w:b/>
                <w:sz w:val="18"/>
                <w:szCs w:val="18"/>
                <w:lang w:val="nl-BE"/>
              </w:rPr>
              <w:t>werken</w:t>
            </w:r>
            <w:r w:rsidRPr="001B6D61">
              <w:rPr>
                <w:rFonts w:cs="Arial"/>
                <w:b/>
                <w:sz w:val="18"/>
                <w:szCs w:val="18"/>
                <w:lang w:val="nl-BE"/>
              </w:rPr>
              <w:t xml:space="preserve"> </w:t>
            </w:r>
          </w:p>
          <w:p w14:paraId="485B9467" w14:textId="77777777" w:rsidR="00350B20" w:rsidRPr="00E54B77" w:rsidRDefault="00350B20" w:rsidP="00C62AC0">
            <w:pPr>
              <w:spacing w:after="0"/>
              <w:rPr>
                <w:rFonts w:eastAsia="Calibri"/>
                <w:sz w:val="18"/>
                <w:szCs w:val="18"/>
                <w:lang w:val="nl-BE" w:eastAsia="nl-BE"/>
              </w:rPr>
            </w:pPr>
            <w:r w:rsidRPr="00D93257">
              <w:rPr>
                <w:rFonts w:eastAsia="Calibri"/>
                <w:sz w:val="18"/>
                <w:szCs w:val="18"/>
                <w:lang w:val="nl-BE" w:eastAsia="nl-BE"/>
              </w:rPr>
              <w:t xml:space="preserve">rekening </w:t>
            </w:r>
            <w:r w:rsidRPr="00E54B77">
              <w:rPr>
                <w:rFonts w:eastAsia="Calibri"/>
                <w:sz w:val="18"/>
                <w:szCs w:val="18"/>
                <w:lang w:val="nl-BE" w:eastAsia="nl-BE"/>
              </w:rPr>
              <w:t xml:space="preserve">houdend met </w:t>
            </w:r>
          </w:p>
          <w:p w14:paraId="7C591652" w14:textId="27E7E9D8" w:rsidR="00350B20" w:rsidRPr="00350B20" w:rsidRDefault="00350B20" w:rsidP="00BF2828">
            <w:pPr>
              <w:pStyle w:val="Lijstalinea"/>
              <w:numPr>
                <w:ilvl w:val="0"/>
                <w:numId w:val="9"/>
              </w:numPr>
              <w:spacing w:before="10" w:after="10" w:line="276" w:lineRule="auto"/>
              <w:rPr>
                <w:rFonts w:cs="Arial"/>
                <w:sz w:val="18"/>
                <w:szCs w:val="18"/>
                <w:lang w:val="nl-BE"/>
              </w:rPr>
            </w:pPr>
            <w:r w:rsidRPr="00E54B77">
              <w:rPr>
                <w:rFonts w:cs="Arial"/>
                <w:sz w:val="18"/>
                <w:szCs w:val="18"/>
                <w:lang w:val="nl-BE"/>
              </w:rPr>
              <w:t xml:space="preserve">met de verkregen </w:t>
            </w:r>
            <w:r>
              <w:rPr>
                <w:rFonts w:cs="Arial"/>
                <w:sz w:val="18"/>
                <w:szCs w:val="18"/>
                <w:lang w:val="nl-BE"/>
              </w:rPr>
              <w:t xml:space="preserve">informatie </w:t>
            </w:r>
            <w:r w:rsidR="00E54B77">
              <w:rPr>
                <w:rFonts w:cs="Arial"/>
                <w:sz w:val="18"/>
                <w:szCs w:val="18"/>
                <w:lang w:val="nl-BE"/>
              </w:rPr>
              <w:t>(</w:t>
            </w:r>
            <w:r w:rsidRPr="00350B20">
              <w:rPr>
                <w:rFonts w:cs="Arial"/>
                <w:sz w:val="18"/>
                <w:szCs w:val="18"/>
                <w:lang w:val="nl-BE"/>
              </w:rPr>
              <w:t xml:space="preserve">uit activiteit </w:t>
            </w:r>
            <w:proofErr w:type="spellStart"/>
            <w:r w:rsidRPr="00350B20">
              <w:rPr>
                <w:rFonts w:cs="Arial"/>
                <w:sz w:val="18"/>
                <w:szCs w:val="18"/>
                <w:lang w:val="nl-BE"/>
              </w:rPr>
              <w:t>Id</w:t>
            </w:r>
            <w:proofErr w:type="spellEnd"/>
            <w:r w:rsidRPr="00350B20">
              <w:rPr>
                <w:rFonts w:cs="Arial"/>
                <w:sz w:val="18"/>
                <w:szCs w:val="18"/>
                <w:lang w:val="nl-BE"/>
              </w:rPr>
              <w:t xml:space="preserve"> 17161</w:t>
            </w:r>
            <w:r w:rsidR="00E54B77">
              <w:rPr>
                <w:rFonts w:cs="Arial"/>
                <w:sz w:val="18"/>
                <w:szCs w:val="18"/>
                <w:lang w:val="nl-BE"/>
              </w:rPr>
              <w:t>)</w:t>
            </w:r>
          </w:p>
          <w:p w14:paraId="00BA3F01" w14:textId="77777777" w:rsidR="00350B20" w:rsidRDefault="00350B20" w:rsidP="00BF2828">
            <w:pPr>
              <w:pStyle w:val="Lijstalinea"/>
              <w:numPr>
                <w:ilvl w:val="0"/>
                <w:numId w:val="9"/>
              </w:numPr>
              <w:spacing w:before="10" w:after="10" w:line="276" w:lineRule="auto"/>
              <w:rPr>
                <w:rFonts w:cs="Arial"/>
                <w:sz w:val="18"/>
                <w:szCs w:val="18"/>
                <w:lang w:val="nl-BE"/>
              </w:rPr>
            </w:pPr>
            <w:r w:rsidRPr="0040374E">
              <w:rPr>
                <w:rFonts w:cs="Arial"/>
                <w:sz w:val="18"/>
                <w:szCs w:val="18"/>
                <w:lang w:val="nl-BE"/>
              </w:rPr>
              <w:t>werkvorm</w:t>
            </w:r>
            <w:r>
              <w:rPr>
                <w:rFonts w:cs="Arial"/>
                <w:sz w:val="18"/>
                <w:szCs w:val="18"/>
                <w:lang w:val="nl-BE"/>
              </w:rPr>
              <w:t>en</w:t>
            </w:r>
            <w:r w:rsidRPr="0040374E">
              <w:rPr>
                <w:rFonts w:cs="Arial"/>
                <w:sz w:val="18"/>
                <w:szCs w:val="18"/>
                <w:lang w:val="nl-BE"/>
              </w:rPr>
              <w:t xml:space="preserve"> en didactisch materiaal</w:t>
            </w:r>
          </w:p>
          <w:p w14:paraId="040FBC8B" w14:textId="5FFC4394" w:rsidR="00350B20" w:rsidRPr="00E54B77" w:rsidRDefault="007377D4" w:rsidP="00BF2828">
            <w:pPr>
              <w:pStyle w:val="Lijstalinea"/>
              <w:numPr>
                <w:ilvl w:val="0"/>
                <w:numId w:val="9"/>
              </w:numPr>
              <w:spacing w:before="10" w:after="10" w:line="276" w:lineRule="auto"/>
              <w:rPr>
                <w:rFonts w:cs="Arial"/>
                <w:sz w:val="18"/>
                <w:szCs w:val="18"/>
                <w:lang w:val="nl-BE"/>
              </w:rPr>
            </w:pPr>
            <w:r w:rsidRPr="00E54B77">
              <w:rPr>
                <w:rFonts w:cs="Arial"/>
                <w:sz w:val="18"/>
                <w:szCs w:val="18"/>
                <w:lang w:val="nl-BE"/>
              </w:rPr>
              <w:t xml:space="preserve">het </w:t>
            </w:r>
            <w:r w:rsidR="00350B20" w:rsidRPr="00E54B77">
              <w:rPr>
                <w:rFonts w:cs="Arial"/>
                <w:sz w:val="18"/>
                <w:szCs w:val="18"/>
                <w:lang w:val="nl-BE"/>
              </w:rPr>
              <w:t>toeristisch</w:t>
            </w:r>
            <w:r w:rsidRPr="00E54B77">
              <w:rPr>
                <w:rFonts w:cs="Arial"/>
                <w:sz w:val="18"/>
                <w:szCs w:val="18"/>
                <w:lang w:val="nl-BE"/>
              </w:rPr>
              <w:t>e</w:t>
            </w:r>
            <w:r w:rsidR="00350B20" w:rsidRPr="00E54B77">
              <w:rPr>
                <w:rFonts w:cs="Arial"/>
                <w:sz w:val="18"/>
                <w:szCs w:val="18"/>
                <w:lang w:val="nl-BE"/>
              </w:rPr>
              <w:t xml:space="preserve"> marktaanbod</w:t>
            </w:r>
          </w:p>
          <w:p w14:paraId="6AC0D64B" w14:textId="77777777" w:rsidR="00350B20" w:rsidRPr="00D93257" w:rsidRDefault="00350B20" w:rsidP="00C62AC0">
            <w:pPr>
              <w:spacing w:after="0"/>
              <w:rPr>
                <w:rFonts w:eastAsia="Calibri"/>
                <w:sz w:val="18"/>
                <w:szCs w:val="18"/>
                <w:lang w:val="nl-BE" w:eastAsia="nl-BE"/>
              </w:rPr>
            </w:pPr>
            <w:r w:rsidRPr="00D93257">
              <w:rPr>
                <w:rFonts w:eastAsia="Calibri"/>
                <w:sz w:val="18"/>
                <w:szCs w:val="18"/>
                <w:lang w:val="nl-BE" w:eastAsia="nl-BE"/>
              </w:rPr>
              <w:t>en correct gebruik makend van</w:t>
            </w:r>
          </w:p>
          <w:p w14:paraId="02E9F09F" w14:textId="77777777" w:rsidR="00350B20" w:rsidRPr="0040374E" w:rsidRDefault="00350B20" w:rsidP="00BF2828">
            <w:pPr>
              <w:numPr>
                <w:ilvl w:val="0"/>
                <w:numId w:val="9"/>
              </w:numPr>
              <w:spacing w:after="0" w:line="276" w:lineRule="auto"/>
              <w:contextualSpacing/>
              <w:rPr>
                <w:rFonts w:cs="Arial"/>
                <w:sz w:val="18"/>
                <w:szCs w:val="18"/>
                <w:lang w:val="nl-BE"/>
              </w:rPr>
            </w:pPr>
            <w:r w:rsidRPr="0040374E">
              <w:rPr>
                <w:rFonts w:cs="Arial"/>
                <w:sz w:val="18"/>
                <w:szCs w:val="18"/>
                <w:lang w:val="nl-BE"/>
              </w:rPr>
              <w:t xml:space="preserve">de beschikbare informatie </w:t>
            </w:r>
          </w:p>
          <w:p w14:paraId="63C0B12B" w14:textId="77777777" w:rsidR="00350B20" w:rsidRPr="0040374E" w:rsidRDefault="00350B20" w:rsidP="00BF2828">
            <w:pPr>
              <w:numPr>
                <w:ilvl w:val="0"/>
                <w:numId w:val="9"/>
              </w:numPr>
              <w:spacing w:after="0" w:line="276" w:lineRule="auto"/>
              <w:contextualSpacing/>
              <w:rPr>
                <w:lang w:val="nl-BE" w:eastAsia="nl-BE"/>
              </w:rPr>
            </w:pPr>
            <w:r w:rsidRPr="0040374E">
              <w:rPr>
                <w:rFonts w:cs="Arial"/>
                <w:sz w:val="18"/>
                <w:szCs w:val="18"/>
                <w:lang w:val="nl-BE"/>
              </w:rPr>
              <w:t>de juiste media (</w:t>
            </w:r>
            <w:r w:rsidRPr="0040374E">
              <w:rPr>
                <w:rFonts w:cs="Arial"/>
                <w:snapToGrid w:val="0"/>
                <w:sz w:val="18"/>
                <w:szCs w:val="18"/>
              </w:rPr>
              <w:t>moderne communicatiemiddelen)</w:t>
            </w:r>
            <w:r w:rsidRPr="0040374E">
              <w:rPr>
                <w:rFonts w:cs="Arial"/>
                <w:sz w:val="18"/>
                <w:szCs w:val="18"/>
                <w:lang w:val="nl-BE"/>
              </w:rPr>
              <w:t xml:space="preserve">  </w:t>
            </w:r>
          </w:p>
          <w:p w14:paraId="72599B4F" w14:textId="77777777" w:rsidR="00350B20" w:rsidRPr="00D93257" w:rsidRDefault="00350B20" w:rsidP="00C62AC0">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72A80AA0" w14:textId="77777777" w:rsidR="00350B20" w:rsidRPr="00B768D4" w:rsidRDefault="00350B20" w:rsidP="00BF2828">
            <w:pPr>
              <w:pStyle w:val="Lijstalinea"/>
              <w:numPr>
                <w:ilvl w:val="0"/>
                <w:numId w:val="9"/>
              </w:numPr>
              <w:spacing w:before="10" w:after="10" w:line="276" w:lineRule="auto"/>
              <w:rPr>
                <w:rFonts w:cs="Arial"/>
                <w:sz w:val="18"/>
                <w:szCs w:val="18"/>
                <w:lang w:val="nl-BE"/>
              </w:rPr>
            </w:pPr>
            <w:r w:rsidRPr="00B768D4">
              <w:rPr>
                <w:rFonts w:cs="Arial"/>
                <w:sz w:val="18"/>
                <w:szCs w:val="18"/>
                <w:lang w:val="nl-BE"/>
              </w:rPr>
              <w:t>een realistische tijdsplanning</w:t>
            </w:r>
          </w:p>
          <w:p w14:paraId="33AC8FBE" w14:textId="77777777" w:rsidR="00350B20" w:rsidRPr="003A38FA" w:rsidRDefault="00350B20" w:rsidP="00BF2828">
            <w:pPr>
              <w:pStyle w:val="Lijstalinea"/>
              <w:numPr>
                <w:ilvl w:val="0"/>
                <w:numId w:val="9"/>
              </w:numPr>
              <w:spacing w:before="10" w:after="10" w:line="276" w:lineRule="auto"/>
              <w:rPr>
                <w:rFonts w:cs="Arial"/>
                <w:sz w:val="18"/>
                <w:szCs w:val="18"/>
                <w:lang w:val="nl-BE"/>
              </w:rPr>
            </w:pPr>
            <w:r w:rsidRPr="0040374E">
              <w:rPr>
                <w:rFonts w:cs="Arial"/>
                <w:sz w:val="18"/>
                <w:szCs w:val="18"/>
                <w:lang w:val="nl-BE"/>
              </w:rPr>
              <w:t>de structurering van de informatie in een helder en coherent verhaal (programma)</w:t>
            </w:r>
          </w:p>
          <w:p w14:paraId="7E1329FC" w14:textId="77777777" w:rsidR="00350B20" w:rsidRPr="003A38FA" w:rsidRDefault="00350B20" w:rsidP="003A38FA">
            <w:pPr>
              <w:pStyle w:val="Lijstalinea"/>
              <w:numPr>
                <w:ilvl w:val="0"/>
                <w:numId w:val="9"/>
              </w:numPr>
              <w:spacing w:before="10" w:after="10" w:line="276" w:lineRule="auto"/>
              <w:rPr>
                <w:rFonts w:cs="Arial"/>
                <w:sz w:val="18"/>
                <w:szCs w:val="18"/>
                <w:lang w:val="nl-BE"/>
              </w:rPr>
            </w:pPr>
            <w:r w:rsidRPr="003A38FA">
              <w:rPr>
                <w:rFonts w:cs="Arial"/>
                <w:sz w:val="18"/>
                <w:szCs w:val="18"/>
                <w:lang w:val="nl-BE"/>
              </w:rPr>
              <w:t>communicatietechnieken</w:t>
            </w:r>
          </w:p>
          <w:p w14:paraId="403EB111" w14:textId="77777777" w:rsidR="00350B20" w:rsidRPr="003A38FA" w:rsidRDefault="00350B20" w:rsidP="003A38FA">
            <w:pPr>
              <w:pStyle w:val="Lijstalinea"/>
              <w:numPr>
                <w:ilvl w:val="0"/>
                <w:numId w:val="9"/>
              </w:numPr>
              <w:spacing w:before="10" w:after="10" w:line="276" w:lineRule="auto"/>
              <w:rPr>
                <w:rFonts w:cs="Arial"/>
                <w:sz w:val="18"/>
                <w:szCs w:val="18"/>
                <w:lang w:val="nl-BE"/>
              </w:rPr>
            </w:pPr>
            <w:r w:rsidRPr="003A38FA">
              <w:rPr>
                <w:rFonts w:cs="Arial"/>
                <w:sz w:val="18"/>
                <w:szCs w:val="18"/>
                <w:lang w:val="nl-BE"/>
              </w:rPr>
              <w:t>probleemoplossend denken</w:t>
            </w:r>
          </w:p>
          <w:p w14:paraId="279BA9E5" w14:textId="77777777" w:rsidR="00350B20" w:rsidRDefault="00350B20" w:rsidP="00026CBE">
            <w:pPr>
              <w:pStyle w:val="Lijstalinea"/>
              <w:numPr>
                <w:ilvl w:val="0"/>
                <w:numId w:val="9"/>
              </w:numPr>
              <w:spacing w:before="10" w:after="10" w:line="276" w:lineRule="auto"/>
              <w:rPr>
                <w:rFonts w:cs="Arial"/>
                <w:sz w:val="18"/>
                <w:szCs w:val="18"/>
                <w:lang w:val="nl-BE"/>
              </w:rPr>
            </w:pPr>
            <w:r>
              <w:rPr>
                <w:rFonts w:cs="Arial"/>
                <w:sz w:val="18"/>
                <w:szCs w:val="18"/>
                <w:lang w:val="nl-BE"/>
              </w:rPr>
              <w:t>het gebruiken</w:t>
            </w:r>
            <w:r w:rsidRPr="003A38FA">
              <w:rPr>
                <w:rFonts w:cs="Arial"/>
                <w:sz w:val="18"/>
                <w:szCs w:val="18"/>
                <w:lang w:val="nl-BE"/>
              </w:rPr>
              <w:t xml:space="preserve"> </w:t>
            </w:r>
            <w:r>
              <w:rPr>
                <w:rFonts w:cs="Arial"/>
                <w:sz w:val="18"/>
                <w:szCs w:val="18"/>
                <w:lang w:val="nl-BE"/>
              </w:rPr>
              <w:t xml:space="preserve">van </w:t>
            </w:r>
            <w:r w:rsidRPr="003A38FA">
              <w:rPr>
                <w:rFonts w:cs="Arial"/>
                <w:sz w:val="18"/>
                <w:szCs w:val="18"/>
                <w:lang w:val="nl-BE"/>
              </w:rPr>
              <w:t xml:space="preserve">eigen ervaring of </w:t>
            </w:r>
            <w:r>
              <w:rPr>
                <w:rFonts w:cs="Arial"/>
                <w:sz w:val="18"/>
                <w:szCs w:val="18"/>
                <w:lang w:val="nl-BE"/>
              </w:rPr>
              <w:t xml:space="preserve">een </w:t>
            </w:r>
            <w:r w:rsidRPr="003A38FA">
              <w:rPr>
                <w:rFonts w:cs="Arial"/>
                <w:sz w:val="18"/>
                <w:szCs w:val="18"/>
                <w:lang w:val="nl-BE"/>
              </w:rPr>
              <w:t>ervaringsdeskundige om originele locaties te vinden</w:t>
            </w:r>
          </w:p>
          <w:p w14:paraId="016A753C" w14:textId="19D187CA" w:rsidR="00350B20" w:rsidRPr="00026CBE" w:rsidRDefault="00350B20" w:rsidP="00026CBE">
            <w:pPr>
              <w:pStyle w:val="Lijstalinea"/>
              <w:numPr>
                <w:ilvl w:val="0"/>
                <w:numId w:val="9"/>
              </w:numPr>
              <w:spacing w:before="10" w:after="10" w:line="276" w:lineRule="auto"/>
              <w:rPr>
                <w:rFonts w:cs="Arial"/>
                <w:sz w:val="18"/>
                <w:szCs w:val="18"/>
                <w:lang w:val="nl-BE"/>
              </w:rPr>
            </w:pPr>
            <w:r w:rsidRPr="00026CBE">
              <w:rPr>
                <w:rFonts w:cs="Arial"/>
                <w:sz w:val="18"/>
                <w:szCs w:val="18"/>
                <w:lang w:val="nl-BE"/>
              </w:rPr>
              <w:t>het streven naar exclusiviteit van het bezoek</w:t>
            </w:r>
            <w:r w:rsidRPr="00026CBE">
              <w:rPr>
                <w:sz w:val="16"/>
                <w:szCs w:val="16"/>
                <w:lang w:val="nl-BE"/>
              </w:rPr>
              <w:t xml:space="preserve"> </w:t>
            </w:r>
          </w:p>
        </w:tc>
        <w:tc>
          <w:tcPr>
            <w:tcW w:w="1134" w:type="dxa"/>
          </w:tcPr>
          <w:p w14:paraId="6C2021A3" w14:textId="6435FEBB" w:rsidR="00350B20" w:rsidRPr="00833792" w:rsidRDefault="00350B20" w:rsidP="00B33339">
            <w:pPr>
              <w:spacing w:before="10" w:after="10"/>
              <w:jc w:val="center"/>
              <w:rPr>
                <w:rFonts w:cs="Arial"/>
                <w:sz w:val="18"/>
                <w:szCs w:val="18"/>
                <w:lang w:val="nl-BE"/>
              </w:rPr>
            </w:pPr>
            <w:proofErr w:type="spellStart"/>
            <w:r w:rsidRPr="00350B20">
              <w:rPr>
                <w:sz w:val="18"/>
                <w:szCs w:val="18"/>
                <w:lang w:eastAsia="nl-BE"/>
              </w:rPr>
              <w:t>Id</w:t>
            </w:r>
            <w:proofErr w:type="spellEnd"/>
            <w:r w:rsidRPr="00350B20">
              <w:rPr>
                <w:sz w:val="18"/>
                <w:szCs w:val="18"/>
                <w:lang w:eastAsia="nl-BE"/>
              </w:rPr>
              <w:t xml:space="preserve"> </w:t>
            </w:r>
            <w:r w:rsidRPr="00350B20">
              <w:rPr>
                <w:sz w:val="18"/>
                <w:szCs w:val="18"/>
              </w:rPr>
              <w:t>24973</w:t>
            </w:r>
          </w:p>
        </w:tc>
        <w:tc>
          <w:tcPr>
            <w:tcW w:w="4253" w:type="dxa"/>
            <w:vMerge/>
          </w:tcPr>
          <w:p w14:paraId="27B755D1" w14:textId="77777777" w:rsidR="00350B20" w:rsidRPr="00833792" w:rsidRDefault="00350B20" w:rsidP="00B33339">
            <w:pPr>
              <w:spacing w:before="60" w:after="60"/>
              <w:rPr>
                <w:rFonts w:cs="Arial"/>
                <w:sz w:val="18"/>
                <w:szCs w:val="18"/>
              </w:rPr>
            </w:pPr>
          </w:p>
        </w:tc>
      </w:tr>
      <w:tr w:rsidR="00350B20" w:rsidRPr="00833792" w14:paraId="1245CAC5" w14:textId="77777777" w:rsidTr="00C86670">
        <w:trPr>
          <w:cantSplit/>
          <w:trHeight w:val="1382"/>
        </w:trPr>
        <w:tc>
          <w:tcPr>
            <w:tcW w:w="8575" w:type="dxa"/>
          </w:tcPr>
          <w:p w14:paraId="77540609" w14:textId="77777777" w:rsidR="00350B20" w:rsidRPr="00833792" w:rsidRDefault="00350B20" w:rsidP="0040374E">
            <w:pPr>
              <w:spacing w:before="10" w:after="10"/>
              <w:rPr>
                <w:rFonts w:cs="Arial"/>
                <w:sz w:val="18"/>
                <w:szCs w:val="18"/>
                <w:lang w:val="nl-BE"/>
              </w:rPr>
            </w:pPr>
            <w:r w:rsidRPr="001B6D61">
              <w:rPr>
                <w:rFonts w:cs="Arial"/>
                <w:b/>
                <w:sz w:val="18"/>
                <w:szCs w:val="18"/>
                <w:lang w:val="nl-BE"/>
              </w:rPr>
              <w:lastRenderedPageBreak/>
              <w:t>de administratieve formaliteiten bij de begeleiding van een groep (bevestiging van verblijven, betaling van onkosten, …) op zich</w:t>
            </w:r>
            <w:r>
              <w:rPr>
                <w:rFonts w:cs="Arial"/>
                <w:b/>
                <w:sz w:val="18"/>
                <w:szCs w:val="18"/>
                <w:lang w:val="nl-BE"/>
              </w:rPr>
              <w:t xml:space="preserve"> nemen</w:t>
            </w:r>
          </w:p>
          <w:p w14:paraId="40E421E1" w14:textId="77777777" w:rsidR="00350B20" w:rsidRPr="00D93257" w:rsidRDefault="00350B20" w:rsidP="001B6D61">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0AF49D91" w14:textId="77777777" w:rsidR="00350B20" w:rsidRPr="00D93257" w:rsidRDefault="00350B20" w:rsidP="0040374E">
            <w:pPr>
              <w:numPr>
                <w:ilvl w:val="0"/>
                <w:numId w:val="9"/>
              </w:numPr>
              <w:spacing w:after="0" w:line="276" w:lineRule="auto"/>
              <w:contextualSpacing/>
              <w:rPr>
                <w:rFonts w:eastAsia="Calibri"/>
                <w:sz w:val="18"/>
                <w:szCs w:val="18"/>
                <w:lang w:val="nl-BE" w:eastAsia="nl-BE"/>
              </w:rPr>
            </w:pPr>
            <w:r w:rsidRPr="001B6D61">
              <w:rPr>
                <w:rFonts w:cs="Arial"/>
                <w:sz w:val="18"/>
                <w:szCs w:val="18"/>
                <w:lang w:val="nl-BE"/>
              </w:rPr>
              <w:t>de privacywetgeving</w:t>
            </w:r>
          </w:p>
          <w:p w14:paraId="654D7B92" w14:textId="77777777" w:rsidR="00350B20" w:rsidRPr="00D93257" w:rsidRDefault="00350B20" w:rsidP="001B6D61">
            <w:pPr>
              <w:spacing w:after="0"/>
              <w:rPr>
                <w:rFonts w:eastAsia="Calibri"/>
                <w:sz w:val="18"/>
                <w:szCs w:val="18"/>
                <w:lang w:val="nl-BE" w:eastAsia="nl-BE"/>
              </w:rPr>
            </w:pPr>
            <w:r w:rsidRPr="00D93257">
              <w:rPr>
                <w:rFonts w:eastAsia="Calibri"/>
                <w:sz w:val="18"/>
                <w:szCs w:val="18"/>
                <w:lang w:val="nl-BE" w:eastAsia="nl-BE"/>
              </w:rPr>
              <w:t>en correct gebruik makend van</w:t>
            </w:r>
          </w:p>
          <w:p w14:paraId="688A7D35" w14:textId="77777777" w:rsidR="00350B20" w:rsidRPr="009B4DC8" w:rsidRDefault="00350B20" w:rsidP="0040374E">
            <w:pPr>
              <w:numPr>
                <w:ilvl w:val="0"/>
                <w:numId w:val="9"/>
              </w:numPr>
              <w:spacing w:before="10" w:after="10" w:line="276" w:lineRule="auto"/>
              <w:contextualSpacing/>
              <w:rPr>
                <w:rFonts w:cs="Arial"/>
                <w:sz w:val="18"/>
                <w:szCs w:val="18"/>
                <w:lang w:val="nl-BE"/>
              </w:rPr>
            </w:pPr>
            <w:r w:rsidRPr="009B4DC8">
              <w:rPr>
                <w:rFonts w:cs="Arial"/>
                <w:sz w:val="18"/>
                <w:szCs w:val="18"/>
                <w:lang w:val="nl-BE"/>
              </w:rPr>
              <w:t>kantoorsoftware</w:t>
            </w:r>
          </w:p>
          <w:p w14:paraId="23F24D0C" w14:textId="77777777" w:rsidR="00350B20" w:rsidRPr="00D93257" w:rsidRDefault="00350B20" w:rsidP="001B6D61">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21828354" w14:textId="77777777" w:rsidR="00350B20" w:rsidRPr="00D93257" w:rsidRDefault="00350B20" w:rsidP="0040374E">
            <w:pPr>
              <w:numPr>
                <w:ilvl w:val="0"/>
                <w:numId w:val="9"/>
              </w:numPr>
              <w:spacing w:after="0" w:line="276" w:lineRule="auto"/>
              <w:contextualSpacing/>
              <w:rPr>
                <w:rFonts w:eastAsia="Calibri"/>
                <w:sz w:val="18"/>
                <w:szCs w:val="18"/>
                <w:lang w:val="nl-BE" w:eastAsia="nl-BE"/>
              </w:rPr>
            </w:pPr>
            <w:r>
              <w:rPr>
                <w:rFonts w:cs="Arial"/>
                <w:sz w:val="18"/>
                <w:szCs w:val="18"/>
                <w:lang w:val="nl-BE"/>
              </w:rPr>
              <w:t>verzamelen van</w:t>
            </w:r>
            <w:r w:rsidRPr="001B6D61">
              <w:rPr>
                <w:rFonts w:cs="Arial"/>
                <w:sz w:val="18"/>
                <w:szCs w:val="18"/>
                <w:lang w:val="nl-BE"/>
              </w:rPr>
              <w:t xml:space="preserve"> persoonlijke gegevens van bezoekers/reizigers</w:t>
            </w:r>
          </w:p>
          <w:p w14:paraId="26F4E94F" w14:textId="77777777" w:rsidR="00350B20" w:rsidRDefault="00350B20" w:rsidP="0040374E">
            <w:pPr>
              <w:numPr>
                <w:ilvl w:val="0"/>
                <w:numId w:val="9"/>
              </w:numPr>
              <w:spacing w:before="10" w:after="10" w:line="276" w:lineRule="auto"/>
              <w:contextualSpacing/>
              <w:rPr>
                <w:rFonts w:cs="Arial"/>
                <w:sz w:val="18"/>
                <w:szCs w:val="18"/>
                <w:lang w:val="nl-BE"/>
              </w:rPr>
            </w:pPr>
            <w:r>
              <w:rPr>
                <w:rFonts w:cs="Arial"/>
                <w:sz w:val="18"/>
                <w:szCs w:val="18"/>
                <w:lang w:val="nl-BE"/>
              </w:rPr>
              <w:t xml:space="preserve">bijhouden van </w:t>
            </w:r>
            <w:r w:rsidRPr="001B6D61">
              <w:rPr>
                <w:rFonts w:cs="Arial"/>
                <w:sz w:val="18"/>
                <w:szCs w:val="18"/>
                <w:lang w:val="nl-BE"/>
              </w:rPr>
              <w:t>gegevens van bezoekers/reizig</w:t>
            </w:r>
            <w:r>
              <w:rPr>
                <w:rFonts w:cs="Arial"/>
                <w:sz w:val="18"/>
                <w:szCs w:val="18"/>
                <w:lang w:val="nl-BE"/>
              </w:rPr>
              <w:t xml:space="preserve">ers, planningen, onkosten, … </w:t>
            </w:r>
          </w:p>
          <w:p w14:paraId="1CA75398" w14:textId="77777777" w:rsidR="00350B20" w:rsidRPr="0040374E" w:rsidRDefault="00350B20" w:rsidP="0040374E">
            <w:pPr>
              <w:numPr>
                <w:ilvl w:val="0"/>
                <w:numId w:val="9"/>
              </w:numPr>
              <w:spacing w:before="10" w:after="10" w:line="276" w:lineRule="auto"/>
              <w:contextualSpacing/>
              <w:rPr>
                <w:rFonts w:cs="Arial"/>
                <w:sz w:val="18"/>
                <w:szCs w:val="18"/>
                <w:lang w:val="nl-BE"/>
              </w:rPr>
            </w:pPr>
            <w:r>
              <w:rPr>
                <w:rFonts w:cs="Arial"/>
                <w:sz w:val="18"/>
                <w:szCs w:val="18"/>
              </w:rPr>
              <w:t>c</w:t>
            </w:r>
            <w:r w:rsidRPr="0040374E">
              <w:rPr>
                <w:rFonts w:cs="Arial"/>
                <w:sz w:val="18"/>
                <w:szCs w:val="18"/>
              </w:rPr>
              <w:t>ommunicatietechnieken</w:t>
            </w:r>
          </w:p>
          <w:p w14:paraId="5A3EA42A" w14:textId="77777777" w:rsidR="00350B20" w:rsidRPr="009B4DC8" w:rsidRDefault="00350B20" w:rsidP="0040374E">
            <w:pPr>
              <w:spacing w:before="10" w:after="10" w:line="276" w:lineRule="auto"/>
              <w:contextualSpacing/>
              <w:rPr>
                <w:rFonts w:eastAsia="Calibri"/>
                <w:lang w:val="nl-BE" w:eastAsia="nl-BE"/>
              </w:rPr>
            </w:pPr>
          </w:p>
        </w:tc>
        <w:tc>
          <w:tcPr>
            <w:tcW w:w="1134" w:type="dxa"/>
          </w:tcPr>
          <w:p w14:paraId="302CD712" w14:textId="067A35F6" w:rsidR="00350B20" w:rsidRDefault="00350B20" w:rsidP="00B33339">
            <w:pPr>
              <w:spacing w:before="10" w:after="10"/>
              <w:jc w:val="center"/>
              <w:rPr>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18497</w:t>
            </w:r>
          </w:p>
        </w:tc>
        <w:tc>
          <w:tcPr>
            <w:tcW w:w="4253" w:type="dxa"/>
            <w:vMerge/>
          </w:tcPr>
          <w:p w14:paraId="43439206" w14:textId="77777777" w:rsidR="00350B20" w:rsidRPr="00A72A67" w:rsidRDefault="00350B20" w:rsidP="00B33339">
            <w:pPr>
              <w:spacing w:before="60" w:after="60"/>
              <w:rPr>
                <w:rFonts w:cs="Arial"/>
                <w:sz w:val="18"/>
                <w:szCs w:val="18"/>
              </w:rPr>
            </w:pPr>
          </w:p>
        </w:tc>
      </w:tr>
      <w:tr w:rsidR="00350B20" w:rsidRPr="00833792" w14:paraId="03782A69" w14:textId="77777777" w:rsidTr="00C86670">
        <w:trPr>
          <w:cantSplit/>
          <w:trHeight w:val="1382"/>
        </w:trPr>
        <w:tc>
          <w:tcPr>
            <w:tcW w:w="8575" w:type="dxa"/>
          </w:tcPr>
          <w:p w14:paraId="1A80B233" w14:textId="77777777" w:rsidR="00350B20" w:rsidRPr="00833792" w:rsidRDefault="00350B20" w:rsidP="00AD180B">
            <w:pPr>
              <w:spacing w:before="10" w:after="10"/>
              <w:rPr>
                <w:rFonts w:cs="Arial"/>
                <w:sz w:val="18"/>
                <w:szCs w:val="18"/>
                <w:lang w:val="nl-BE"/>
              </w:rPr>
            </w:pPr>
            <w:r w:rsidRPr="001B6D61">
              <w:rPr>
                <w:rFonts w:cs="Arial"/>
                <w:b/>
                <w:sz w:val="18"/>
                <w:szCs w:val="18"/>
                <w:lang w:val="nl-BE"/>
              </w:rPr>
              <w:lastRenderedPageBreak/>
              <w:t>het administratieve verloop van de rondleiding/begeleidingsprestatie (toestemmingsaanvragen, reservaties, …)</w:t>
            </w:r>
            <w:r>
              <w:rPr>
                <w:rFonts w:cs="Arial"/>
                <w:b/>
                <w:sz w:val="18"/>
                <w:szCs w:val="18"/>
                <w:lang w:val="nl-BE"/>
              </w:rPr>
              <w:t xml:space="preserve">, </w:t>
            </w:r>
            <w:r w:rsidRPr="001B6D61">
              <w:rPr>
                <w:rFonts w:cs="Arial"/>
                <w:b/>
                <w:sz w:val="18"/>
                <w:szCs w:val="18"/>
                <w:lang w:val="nl-BE"/>
              </w:rPr>
              <w:t xml:space="preserve">indien nodig, </w:t>
            </w:r>
            <w:r>
              <w:rPr>
                <w:rFonts w:cs="Arial"/>
                <w:b/>
                <w:sz w:val="18"/>
                <w:szCs w:val="18"/>
                <w:lang w:val="nl-BE"/>
              </w:rPr>
              <w:t>organiseren</w:t>
            </w:r>
          </w:p>
          <w:p w14:paraId="167837BA" w14:textId="77777777" w:rsidR="00350B20" w:rsidRPr="003A38FA" w:rsidRDefault="00350B20" w:rsidP="003A38FA">
            <w:pPr>
              <w:spacing w:after="0"/>
              <w:rPr>
                <w:rFonts w:eastAsia="Calibri"/>
                <w:sz w:val="18"/>
                <w:szCs w:val="18"/>
                <w:lang w:val="nl-BE" w:eastAsia="nl-BE"/>
              </w:rPr>
            </w:pPr>
            <w:r w:rsidRPr="003A38FA">
              <w:rPr>
                <w:rFonts w:eastAsia="Calibri"/>
                <w:sz w:val="18"/>
                <w:szCs w:val="18"/>
                <w:lang w:val="nl-BE" w:eastAsia="nl-BE"/>
              </w:rPr>
              <w:t>rekening houdend met</w:t>
            </w:r>
          </w:p>
          <w:p w14:paraId="1CFEA979" w14:textId="120E071A" w:rsidR="00350B20" w:rsidRPr="00350B20"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de verkregen in</w:t>
            </w:r>
            <w:r>
              <w:rPr>
                <w:rFonts w:eastAsia="Calibri"/>
                <w:sz w:val="18"/>
                <w:szCs w:val="18"/>
                <w:lang w:val="nl-BE" w:eastAsia="nl-BE"/>
              </w:rPr>
              <w:t xml:space="preserve">formatie </w:t>
            </w:r>
            <w:r w:rsidR="00E54B77">
              <w:rPr>
                <w:rFonts w:eastAsia="Calibri"/>
                <w:sz w:val="18"/>
                <w:szCs w:val="18"/>
                <w:lang w:val="nl-BE" w:eastAsia="nl-BE"/>
              </w:rPr>
              <w:t>(</w:t>
            </w:r>
            <w:r>
              <w:rPr>
                <w:rFonts w:eastAsia="Calibri"/>
                <w:sz w:val="18"/>
                <w:szCs w:val="18"/>
                <w:lang w:val="nl-BE" w:eastAsia="nl-BE"/>
              </w:rPr>
              <w:t xml:space="preserve">uit </w:t>
            </w:r>
            <w:r w:rsidRPr="00350B20">
              <w:rPr>
                <w:rFonts w:eastAsia="Calibri"/>
                <w:sz w:val="18"/>
                <w:szCs w:val="18"/>
                <w:lang w:val="nl-BE" w:eastAsia="nl-BE"/>
              </w:rPr>
              <w:t>activiteit</w:t>
            </w:r>
            <w:r w:rsidRPr="00350B20">
              <w:rPr>
                <w:rFonts w:cs="Arial"/>
                <w:sz w:val="18"/>
                <w:szCs w:val="18"/>
                <w:lang w:val="nl-BE"/>
              </w:rPr>
              <w:t xml:space="preserve"> </w:t>
            </w:r>
            <w:proofErr w:type="spellStart"/>
            <w:r w:rsidRPr="00350B20">
              <w:rPr>
                <w:rFonts w:cs="Arial"/>
                <w:sz w:val="18"/>
                <w:szCs w:val="18"/>
                <w:lang w:val="nl-BE"/>
              </w:rPr>
              <w:t>Id</w:t>
            </w:r>
            <w:proofErr w:type="spellEnd"/>
            <w:r w:rsidRPr="00350B20">
              <w:rPr>
                <w:rFonts w:cs="Arial"/>
                <w:sz w:val="18"/>
                <w:szCs w:val="18"/>
                <w:lang w:val="nl-BE"/>
              </w:rPr>
              <w:t xml:space="preserve"> 17161</w:t>
            </w:r>
            <w:r w:rsidR="00E54B77">
              <w:rPr>
                <w:rFonts w:cs="Arial"/>
                <w:sz w:val="18"/>
                <w:szCs w:val="18"/>
                <w:lang w:val="nl-BE"/>
              </w:rPr>
              <w:t>)</w:t>
            </w:r>
          </w:p>
          <w:p w14:paraId="70B844B2"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kortingsmogelijkheden of speciale prijzen (commerciële technieken)</w:t>
            </w:r>
          </w:p>
          <w:p w14:paraId="68305447"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wensen van de gasten</w:t>
            </w:r>
          </w:p>
          <w:p w14:paraId="211E0C20"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al dan niet) verplichting toestemmingsaanvragen</w:t>
            </w:r>
          </w:p>
          <w:p w14:paraId="18C3E36C"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het belang van het uitbouwen van netwerken</w:t>
            </w:r>
          </w:p>
          <w:p w14:paraId="2DF857C3" w14:textId="77777777" w:rsidR="00350B20" w:rsidRPr="003A38FA" w:rsidRDefault="00350B20" w:rsidP="003A38FA">
            <w:pPr>
              <w:spacing w:after="0"/>
              <w:rPr>
                <w:rFonts w:eastAsia="Calibri"/>
                <w:sz w:val="18"/>
                <w:szCs w:val="18"/>
                <w:lang w:val="nl-BE" w:eastAsia="nl-BE"/>
              </w:rPr>
            </w:pPr>
            <w:r w:rsidRPr="003A38FA">
              <w:rPr>
                <w:rFonts w:eastAsia="Calibri"/>
                <w:sz w:val="18"/>
                <w:szCs w:val="18"/>
                <w:lang w:val="nl-BE" w:eastAsia="nl-BE"/>
              </w:rPr>
              <w:t>en correct gebruik makend van</w:t>
            </w:r>
          </w:p>
          <w:p w14:paraId="2B4BB027"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reservatiesoftware</w:t>
            </w:r>
          </w:p>
          <w:p w14:paraId="11B1999E"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 xml:space="preserve">kantoorsoftware </w:t>
            </w:r>
          </w:p>
          <w:p w14:paraId="655F06E2"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verschillende types van informatiebronnen</w:t>
            </w:r>
          </w:p>
          <w:p w14:paraId="0997E6B2" w14:textId="77777777" w:rsidR="00350B20" w:rsidRPr="003A38FA" w:rsidRDefault="00350B20" w:rsidP="003A38FA">
            <w:pPr>
              <w:spacing w:after="0"/>
              <w:rPr>
                <w:rFonts w:eastAsia="Calibri"/>
                <w:sz w:val="18"/>
                <w:szCs w:val="18"/>
                <w:lang w:val="nl-BE" w:eastAsia="nl-BE"/>
              </w:rPr>
            </w:pPr>
            <w:r w:rsidRPr="003A38FA">
              <w:rPr>
                <w:rFonts w:eastAsia="Calibri"/>
                <w:sz w:val="18"/>
                <w:szCs w:val="18"/>
                <w:lang w:val="nl-BE" w:eastAsia="nl-BE"/>
              </w:rPr>
              <w:t>met toepassing van</w:t>
            </w:r>
          </w:p>
          <w:p w14:paraId="2379DEEE"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boeken</w:t>
            </w:r>
          </w:p>
          <w:p w14:paraId="156A2702"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factureren</w:t>
            </w:r>
          </w:p>
          <w:p w14:paraId="24672356" w14:textId="77777777" w:rsidR="00350B20" w:rsidRPr="003A38FA" w:rsidRDefault="00350B20" w:rsidP="003A38FA">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w:t>
            </w:r>
            <w:proofErr w:type="spellStart"/>
            <w:r w:rsidRPr="003A38FA">
              <w:rPr>
                <w:rFonts w:eastAsia="Calibri"/>
                <w:sz w:val="18"/>
                <w:szCs w:val="18"/>
                <w:lang w:val="nl-BE" w:eastAsia="nl-BE"/>
              </w:rPr>
              <w:t>groeps</w:t>
            </w:r>
            <w:proofErr w:type="spellEnd"/>
            <w:r w:rsidRPr="003A38FA">
              <w:rPr>
                <w:rFonts w:eastAsia="Calibri"/>
                <w:sz w:val="18"/>
                <w:szCs w:val="18"/>
                <w:lang w:val="nl-BE" w:eastAsia="nl-BE"/>
              </w:rPr>
              <w:t>)reserveren</w:t>
            </w:r>
          </w:p>
          <w:p w14:paraId="23C36925" w14:textId="77777777" w:rsidR="00350B20" w:rsidRPr="00DE6E2B" w:rsidRDefault="00350B20" w:rsidP="003A38FA">
            <w:pPr>
              <w:numPr>
                <w:ilvl w:val="0"/>
                <w:numId w:val="9"/>
              </w:numPr>
              <w:spacing w:after="0" w:line="276" w:lineRule="auto"/>
              <w:contextualSpacing/>
              <w:rPr>
                <w:sz w:val="16"/>
                <w:szCs w:val="16"/>
                <w:lang w:val="nl-BE"/>
              </w:rPr>
            </w:pPr>
            <w:r>
              <w:rPr>
                <w:rFonts w:eastAsia="Calibri"/>
                <w:sz w:val="18"/>
                <w:szCs w:val="18"/>
                <w:lang w:val="nl-BE" w:eastAsia="nl-BE"/>
              </w:rPr>
              <w:t xml:space="preserve">het </w:t>
            </w:r>
            <w:r w:rsidRPr="003A38FA">
              <w:rPr>
                <w:rFonts w:eastAsia="Calibri"/>
                <w:sz w:val="18"/>
                <w:szCs w:val="18"/>
                <w:lang w:val="nl-BE" w:eastAsia="nl-BE"/>
              </w:rPr>
              <w:t>administratief afwerken</w:t>
            </w:r>
            <w:r>
              <w:rPr>
                <w:rFonts w:eastAsia="Calibri"/>
                <w:sz w:val="18"/>
                <w:szCs w:val="18"/>
                <w:lang w:val="nl-BE" w:eastAsia="nl-BE"/>
              </w:rPr>
              <w:t xml:space="preserve"> van de opdracht</w:t>
            </w:r>
          </w:p>
        </w:tc>
        <w:tc>
          <w:tcPr>
            <w:tcW w:w="1134" w:type="dxa"/>
          </w:tcPr>
          <w:p w14:paraId="1AA56E2F" w14:textId="1974D2AB" w:rsidR="00350B20" w:rsidRDefault="00350B20" w:rsidP="00B33339">
            <w:pPr>
              <w:spacing w:before="10" w:after="10"/>
              <w:jc w:val="center"/>
              <w:rPr>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16363</w:t>
            </w:r>
          </w:p>
        </w:tc>
        <w:tc>
          <w:tcPr>
            <w:tcW w:w="4253" w:type="dxa"/>
            <w:vMerge/>
          </w:tcPr>
          <w:p w14:paraId="5780CE53" w14:textId="77777777" w:rsidR="00350B20" w:rsidRPr="00833792" w:rsidRDefault="00350B20" w:rsidP="00B33339">
            <w:pPr>
              <w:spacing w:before="60" w:after="60"/>
              <w:rPr>
                <w:rFonts w:cs="Arial"/>
                <w:sz w:val="18"/>
                <w:szCs w:val="18"/>
              </w:rPr>
            </w:pPr>
          </w:p>
        </w:tc>
      </w:tr>
      <w:tr w:rsidR="00350B20" w:rsidRPr="00833792" w14:paraId="2A16E462" w14:textId="77777777" w:rsidTr="00C86670">
        <w:trPr>
          <w:cantSplit/>
          <w:trHeight w:val="1382"/>
        </w:trPr>
        <w:tc>
          <w:tcPr>
            <w:tcW w:w="8575" w:type="dxa"/>
          </w:tcPr>
          <w:p w14:paraId="33FFB2F8" w14:textId="77777777" w:rsidR="00350B20" w:rsidRPr="000E638D" w:rsidRDefault="00350B20" w:rsidP="000E638D">
            <w:pPr>
              <w:spacing w:before="10" w:after="10" w:line="276" w:lineRule="auto"/>
              <w:contextualSpacing/>
              <w:rPr>
                <w:rFonts w:cs="Arial"/>
                <w:b/>
                <w:sz w:val="18"/>
                <w:szCs w:val="18"/>
                <w:lang w:val="nl-BE"/>
              </w:rPr>
            </w:pPr>
            <w:r w:rsidRPr="000E638D">
              <w:rPr>
                <w:rFonts w:cs="Arial"/>
                <w:b/>
                <w:sz w:val="18"/>
                <w:szCs w:val="18"/>
                <w:lang w:val="nl-BE"/>
              </w:rPr>
              <w:t xml:space="preserve">oplossingen </w:t>
            </w:r>
            <w:r>
              <w:rPr>
                <w:rFonts w:cs="Arial"/>
                <w:b/>
                <w:sz w:val="18"/>
                <w:szCs w:val="18"/>
                <w:lang w:val="nl-BE"/>
              </w:rPr>
              <w:t xml:space="preserve">zoeken </w:t>
            </w:r>
            <w:r w:rsidRPr="000E638D">
              <w:rPr>
                <w:rFonts w:cs="Arial"/>
                <w:b/>
                <w:sz w:val="18"/>
                <w:szCs w:val="18"/>
                <w:lang w:val="nl-BE"/>
              </w:rPr>
              <w:t>in onv</w:t>
            </w:r>
            <w:r>
              <w:rPr>
                <w:rFonts w:cs="Arial"/>
                <w:b/>
                <w:sz w:val="18"/>
                <w:szCs w:val="18"/>
                <w:lang w:val="nl-BE"/>
              </w:rPr>
              <w:t>oorziene omstandigheden</w:t>
            </w:r>
          </w:p>
          <w:p w14:paraId="7381B01A" w14:textId="77777777" w:rsidR="00350B20" w:rsidRPr="000E638D" w:rsidRDefault="00350B20" w:rsidP="000E638D">
            <w:pPr>
              <w:spacing w:after="0"/>
              <w:rPr>
                <w:rFonts w:eastAsia="Calibri"/>
                <w:sz w:val="18"/>
                <w:szCs w:val="18"/>
                <w:lang w:val="nl-BE" w:eastAsia="nl-BE"/>
              </w:rPr>
            </w:pPr>
            <w:r w:rsidRPr="000E638D">
              <w:rPr>
                <w:rFonts w:eastAsia="Calibri"/>
                <w:sz w:val="18"/>
                <w:szCs w:val="18"/>
                <w:lang w:val="nl-BE" w:eastAsia="nl-BE"/>
              </w:rPr>
              <w:t>reke</w:t>
            </w:r>
            <w:r>
              <w:rPr>
                <w:rFonts w:eastAsia="Calibri"/>
                <w:sz w:val="18"/>
                <w:szCs w:val="18"/>
                <w:lang w:val="nl-BE" w:eastAsia="nl-BE"/>
              </w:rPr>
              <w:t>ning houdend met</w:t>
            </w:r>
          </w:p>
          <w:p w14:paraId="514DD7BF" w14:textId="77777777" w:rsidR="00350B20" w:rsidRPr="009D141E" w:rsidRDefault="00350B20" w:rsidP="009D141E">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typologie van het reizigerscliënteel</w:t>
            </w:r>
          </w:p>
          <w:p w14:paraId="325A8F6E" w14:textId="77777777" w:rsidR="00350B20" w:rsidRPr="009D141E" w:rsidRDefault="00350B20" w:rsidP="009D141E">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elementaire regels van eerste hulp</w:t>
            </w:r>
          </w:p>
          <w:p w14:paraId="573D4F05" w14:textId="77777777" w:rsidR="00350B20" w:rsidRPr="009D141E" w:rsidRDefault="00350B20" w:rsidP="009D141E">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de verantwoordelijke of de bevoegde instanties</w:t>
            </w:r>
          </w:p>
          <w:p w14:paraId="660D4769" w14:textId="77777777" w:rsidR="00350B20" w:rsidRPr="000E638D" w:rsidRDefault="00350B20" w:rsidP="000E638D">
            <w:pPr>
              <w:spacing w:after="0"/>
              <w:rPr>
                <w:rFonts w:eastAsia="Calibri"/>
                <w:sz w:val="18"/>
                <w:szCs w:val="18"/>
                <w:lang w:val="nl-BE" w:eastAsia="nl-BE"/>
              </w:rPr>
            </w:pPr>
            <w:r w:rsidRPr="000E638D">
              <w:rPr>
                <w:rFonts w:eastAsia="Calibri"/>
                <w:sz w:val="18"/>
                <w:szCs w:val="18"/>
                <w:lang w:val="nl-BE" w:eastAsia="nl-BE"/>
              </w:rPr>
              <w:t xml:space="preserve">en correct gebruik makend van </w:t>
            </w:r>
          </w:p>
          <w:p w14:paraId="267963C2" w14:textId="77777777" w:rsidR="00350B20" w:rsidRPr="009D141E" w:rsidRDefault="00350B20" w:rsidP="000E638D">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communicatiemiddelen: mondeling en schriftelijk zoals e-mail, telefoon, folder, website …</w:t>
            </w:r>
          </w:p>
          <w:p w14:paraId="19F4D070" w14:textId="77777777" w:rsidR="00350B20" w:rsidRPr="009D141E" w:rsidRDefault="00350B20" w:rsidP="000E638D">
            <w:pPr>
              <w:spacing w:after="0"/>
              <w:rPr>
                <w:rFonts w:eastAsia="Calibri"/>
                <w:sz w:val="18"/>
                <w:szCs w:val="18"/>
                <w:lang w:val="nl-BE" w:eastAsia="nl-BE"/>
              </w:rPr>
            </w:pPr>
            <w:r w:rsidRPr="009D141E">
              <w:rPr>
                <w:rFonts w:eastAsia="Calibri"/>
                <w:sz w:val="18"/>
                <w:szCs w:val="18"/>
                <w:lang w:val="nl-BE" w:eastAsia="nl-BE"/>
              </w:rPr>
              <w:t xml:space="preserve">met toepassing van </w:t>
            </w:r>
          </w:p>
          <w:p w14:paraId="5FED0CB0" w14:textId="77777777" w:rsidR="00350B20" w:rsidRPr="009D141E" w:rsidRDefault="00350B20" w:rsidP="000E638D">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 xml:space="preserve">communicatietechnieken: onderhandelen, </w:t>
            </w:r>
          </w:p>
          <w:p w14:paraId="240C9807" w14:textId="77777777" w:rsidR="00350B20" w:rsidRPr="000E638D" w:rsidRDefault="00350B20" w:rsidP="000E638D">
            <w:pPr>
              <w:numPr>
                <w:ilvl w:val="0"/>
                <w:numId w:val="9"/>
              </w:numPr>
              <w:spacing w:after="0" w:line="276" w:lineRule="auto"/>
              <w:contextualSpacing/>
              <w:rPr>
                <w:rFonts w:eastAsia="Calibri"/>
                <w:sz w:val="18"/>
                <w:szCs w:val="18"/>
                <w:lang w:val="nl-BE" w:eastAsia="nl-BE"/>
              </w:rPr>
            </w:pPr>
            <w:r w:rsidRPr="000E638D">
              <w:rPr>
                <w:rFonts w:eastAsia="Calibri"/>
                <w:sz w:val="18"/>
                <w:szCs w:val="18"/>
                <w:lang w:val="nl-BE" w:eastAsia="nl-BE"/>
              </w:rPr>
              <w:t>groepsdynamica</w:t>
            </w:r>
            <w:r>
              <w:rPr>
                <w:rFonts w:eastAsia="Calibri"/>
                <w:sz w:val="18"/>
                <w:szCs w:val="18"/>
                <w:lang w:val="nl-BE" w:eastAsia="nl-BE"/>
              </w:rPr>
              <w:t xml:space="preserve"> (leiderschap en conflicthantering)</w:t>
            </w:r>
          </w:p>
          <w:p w14:paraId="12310117" w14:textId="77777777" w:rsidR="00350B20" w:rsidRPr="009D141E" w:rsidRDefault="00350B20" w:rsidP="009D141E">
            <w:pPr>
              <w:numPr>
                <w:ilvl w:val="0"/>
                <w:numId w:val="9"/>
              </w:numPr>
              <w:spacing w:after="0" w:line="276" w:lineRule="auto"/>
              <w:contextualSpacing/>
              <w:rPr>
                <w:rFonts w:eastAsia="Calibri"/>
                <w:sz w:val="18"/>
                <w:szCs w:val="18"/>
                <w:lang w:val="nl-BE" w:eastAsia="nl-BE"/>
              </w:rPr>
            </w:pPr>
            <w:r w:rsidRPr="000E638D">
              <w:rPr>
                <w:rFonts w:eastAsia="Calibri"/>
                <w:sz w:val="18"/>
                <w:szCs w:val="18"/>
                <w:lang w:val="nl-BE" w:eastAsia="nl-BE"/>
              </w:rPr>
              <w:t xml:space="preserve">probleemoplossend denken </w:t>
            </w:r>
          </w:p>
        </w:tc>
        <w:tc>
          <w:tcPr>
            <w:tcW w:w="1134" w:type="dxa"/>
          </w:tcPr>
          <w:p w14:paraId="7D0379D6" w14:textId="31C2BBB8" w:rsidR="00350B20" w:rsidRDefault="00350B20" w:rsidP="00B33339">
            <w:pPr>
              <w:spacing w:before="10" w:after="10"/>
              <w:jc w:val="center"/>
              <w:rPr>
                <w:sz w:val="18"/>
                <w:szCs w:val="18"/>
                <w:lang w:val="nl-BE"/>
              </w:rPr>
            </w:pPr>
            <w:proofErr w:type="spellStart"/>
            <w:r w:rsidRPr="00350B20">
              <w:rPr>
                <w:sz w:val="18"/>
                <w:szCs w:val="18"/>
                <w:lang w:eastAsia="nl-BE"/>
              </w:rPr>
              <w:t>Id</w:t>
            </w:r>
            <w:proofErr w:type="spellEnd"/>
            <w:r w:rsidRPr="00350B20">
              <w:rPr>
                <w:sz w:val="18"/>
                <w:szCs w:val="18"/>
                <w:lang w:eastAsia="nl-BE"/>
              </w:rPr>
              <w:t xml:space="preserve"> 34271</w:t>
            </w:r>
          </w:p>
        </w:tc>
        <w:tc>
          <w:tcPr>
            <w:tcW w:w="4253" w:type="dxa"/>
            <w:vMerge/>
          </w:tcPr>
          <w:p w14:paraId="09660693" w14:textId="77777777" w:rsidR="00350B20" w:rsidRPr="00AA7D61" w:rsidRDefault="00350B20" w:rsidP="006F38F0">
            <w:pPr>
              <w:spacing w:before="10" w:after="10" w:line="276" w:lineRule="auto"/>
              <w:contextualSpacing/>
              <w:rPr>
                <w:rFonts w:cs="Arial"/>
                <w:sz w:val="18"/>
                <w:szCs w:val="18"/>
                <w:lang w:val="nl-BE"/>
              </w:rPr>
            </w:pPr>
          </w:p>
        </w:tc>
      </w:tr>
    </w:tbl>
    <w:p w14:paraId="4B44592B" w14:textId="77777777" w:rsidR="008554C0" w:rsidRDefault="008554C0" w:rsidP="008554C0">
      <w:pPr>
        <w:spacing w:after="0"/>
        <w:rPr>
          <w:lang w:eastAsia="en-US"/>
        </w:rPr>
      </w:pPr>
    </w:p>
    <w:p w14:paraId="181DB119" w14:textId="77777777" w:rsidR="003B75F4" w:rsidRPr="00763564" w:rsidRDefault="008554C0" w:rsidP="00763564">
      <w:pPr>
        <w:spacing w:after="0"/>
      </w:pPr>
      <w:r w:rsidRPr="008554C0">
        <w:rPr>
          <w:lang w:eastAsia="en-US"/>
        </w:rPr>
        <w:t>N.B.: de bovenstaande leerplandoel</w:t>
      </w:r>
      <w:r w:rsidR="000B6502">
        <w:rPr>
          <w:lang w:eastAsia="en-US"/>
        </w:rPr>
        <w:t>stelling</w:t>
      </w:r>
      <w:r w:rsidRPr="008554C0">
        <w:rPr>
          <w:lang w:eastAsia="en-US"/>
        </w:rPr>
        <w:t xml:space="preserve">en moeten </w:t>
      </w:r>
      <w:r w:rsidR="00A34EED">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sidR="006A2444">
          <w:rPr>
            <w:rStyle w:val="Hyperlink"/>
          </w:rPr>
          <w:t>twoordelijkheden</w:t>
        </w:r>
      </w:hyperlink>
      <w:r w:rsidRPr="008554C0">
        <w:t xml:space="preserve"> zoals omschreven in de algemene doelstellingen van de opleiding onder hoofdstuk </w:t>
      </w:r>
      <w:r w:rsidR="00A836F8">
        <w:t>6</w:t>
      </w:r>
      <w:r w:rsidRPr="008554C0">
        <w:t>.</w:t>
      </w:r>
      <w:r w:rsidR="001B6D61">
        <w:br w:type="page"/>
      </w:r>
    </w:p>
    <w:p w14:paraId="461FC3D4" w14:textId="77777777" w:rsidR="001B6D61" w:rsidRPr="00AD56A3" w:rsidRDefault="003B75F4" w:rsidP="003B75F4">
      <w:pPr>
        <w:pStyle w:val="Kop2"/>
      </w:pPr>
      <w:bookmarkStart w:id="31" w:name="_Toc451929636"/>
      <w:r>
        <w:lastRenderedPageBreak/>
        <w:t>Module: Rondleiden in de praktijk</w:t>
      </w:r>
      <w:r w:rsidR="001B6D61" w:rsidRPr="00AD56A3">
        <w:t xml:space="preserve"> (</w:t>
      </w:r>
      <w:r w:rsidRPr="003B75F4">
        <w:t>M TO G020</w:t>
      </w:r>
      <w:r>
        <w:t xml:space="preserve"> – 80 </w:t>
      </w:r>
      <w:r w:rsidR="001B6D61">
        <w:t>lestijden</w:t>
      </w:r>
      <w:r w:rsidR="001B6D61" w:rsidRPr="00AD56A3">
        <w:t>)</w:t>
      </w:r>
      <w:bookmarkEnd w:id="31"/>
    </w:p>
    <w:p w14:paraId="4BA87B40" w14:textId="77777777" w:rsidR="001B6D61" w:rsidRDefault="001B6D61" w:rsidP="001B6D61">
      <w:pPr>
        <w:pStyle w:val="Kop3"/>
      </w:pPr>
      <w:r>
        <w:t>Activiteiten en te integreren</w:t>
      </w:r>
      <w:r w:rsidRPr="00833792">
        <w:t xml:space="preserve"> ondersteunende kennis</w:t>
      </w:r>
    </w:p>
    <w:p w14:paraId="198D1AEC"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833792" w14:paraId="317AB604" w14:textId="77777777" w:rsidTr="003B75F4">
        <w:trPr>
          <w:cantSplit/>
          <w:tblHeader/>
        </w:trPr>
        <w:tc>
          <w:tcPr>
            <w:tcW w:w="8434" w:type="dxa"/>
          </w:tcPr>
          <w:p w14:paraId="554E8CF3" w14:textId="77777777" w:rsidR="001B6D61" w:rsidRPr="00833792" w:rsidRDefault="001B6D61" w:rsidP="0012420E">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Borders>
              <w:bottom w:val="single" w:sz="4" w:space="0" w:color="auto"/>
            </w:tcBorders>
          </w:tcPr>
          <w:p w14:paraId="41822F7A" w14:textId="77777777" w:rsidR="001B6D61" w:rsidRPr="00833792" w:rsidRDefault="001B6D61" w:rsidP="0012420E">
            <w:pPr>
              <w:keepNext/>
              <w:spacing w:before="60" w:after="60"/>
              <w:jc w:val="center"/>
              <w:rPr>
                <w:rFonts w:cs="Arial"/>
                <w:b/>
                <w:i/>
                <w:sz w:val="18"/>
                <w:szCs w:val="18"/>
              </w:rPr>
            </w:pPr>
            <w:r w:rsidRPr="00833792">
              <w:rPr>
                <w:rFonts w:cs="Arial"/>
                <w:b/>
                <w:sz w:val="18"/>
                <w:szCs w:val="18"/>
              </w:rPr>
              <w:t>Code (OP)</w:t>
            </w:r>
          </w:p>
        </w:tc>
        <w:tc>
          <w:tcPr>
            <w:tcW w:w="4253" w:type="dxa"/>
          </w:tcPr>
          <w:p w14:paraId="3A64360F" w14:textId="77777777" w:rsidR="001B6D61" w:rsidRPr="00833792" w:rsidRDefault="001B6D61" w:rsidP="0012420E">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3B75F4" w:rsidRPr="00833792" w14:paraId="0E21B06F" w14:textId="77777777" w:rsidTr="0012420E">
        <w:trPr>
          <w:cantSplit/>
          <w:trHeight w:val="1382"/>
        </w:trPr>
        <w:tc>
          <w:tcPr>
            <w:tcW w:w="8434" w:type="dxa"/>
          </w:tcPr>
          <w:p w14:paraId="4BA585C1" w14:textId="77777777" w:rsidR="003B75F4" w:rsidRPr="003B75F4" w:rsidRDefault="003B75F4" w:rsidP="003B75F4">
            <w:pPr>
              <w:spacing w:before="10" w:after="10"/>
              <w:rPr>
                <w:rFonts w:cs="Arial"/>
                <w:b/>
                <w:sz w:val="18"/>
                <w:szCs w:val="18"/>
                <w:lang w:val="nl-BE"/>
              </w:rPr>
            </w:pPr>
            <w:r w:rsidRPr="003B75F4">
              <w:rPr>
                <w:rFonts w:cs="Arial"/>
                <w:b/>
                <w:sz w:val="18"/>
                <w:szCs w:val="18"/>
                <w:lang w:val="nl-BE"/>
              </w:rPr>
              <w:t>Gidst bezoekers en leidt reizigers rond (tijdens de ganse duur van de reis) op een interactieve, doel(groep)gerichte en kwaliteitsvolle manier</w:t>
            </w:r>
          </w:p>
          <w:p w14:paraId="28090FD6"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ouwt een belevingservaring op samen met de bezoeker/reiziger</w:t>
            </w:r>
          </w:p>
          <w:p w14:paraId="7EB14C98"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erstrekt inhoudelijke informatie</w:t>
            </w:r>
          </w:p>
          <w:p w14:paraId="72D46AD6"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Treedt in dialoog met de bezoekers/reizigers</w:t>
            </w:r>
          </w:p>
          <w:p w14:paraId="5A138B40"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Past de meest geschikte werkvorm toe en maakt correct gebruik van didactisch materiaal om interactiviteit te stimuleren</w:t>
            </w:r>
          </w:p>
          <w:p w14:paraId="3AD20BAA"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Past boodschap en taalgebruik aan het doelpubliek aan</w:t>
            </w:r>
          </w:p>
          <w:p w14:paraId="27164470" w14:textId="77777777" w:rsidR="003B75F4" w:rsidRPr="005C4B98" w:rsidRDefault="003B75F4" w:rsidP="003B75F4">
            <w:pPr>
              <w:numPr>
                <w:ilvl w:val="0"/>
                <w:numId w:val="7"/>
              </w:numPr>
              <w:spacing w:before="10" w:after="10" w:line="276" w:lineRule="auto"/>
              <w:contextualSpacing/>
            </w:pPr>
            <w:r w:rsidRPr="003B75F4">
              <w:rPr>
                <w:rFonts w:cs="Arial"/>
                <w:sz w:val="18"/>
                <w:szCs w:val="18"/>
                <w:lang w:val="nl-BE"/>
              </w:rPr>
              <w:t>Geeft op vragen een concreet en relevant antwoord</w:t>
            </w:r>
          </w:p>
        </w:tc>
        <w:tc>
          <w:tcPr>
            <w:tcW w:w="1275" w:type="dxa"/>
          </w:tcPr>
          <w:p w14:paraId="1C4C41B3" w14:textId="77777777" w:rsidR="003B75F4" w:rsidRPr="003B75F4" w:rsidRDefault="003B75F4" w:rsidP="003B75F4">
            <w:pPr>
              <w:spacing w:before="10" w:after="10"/>
              <w:jc w:val="center"/>
              <w:rPr>
                <w:rFonts w:cs="Arial"/>
                <w:sz w:val="18"/>
                <w:szCs w:val="18"/>
                <w:lang w:val="nl-BE"/>
              </w:rPr>
            </w:pPr>
            <w:r w:rsidRPr="003B75F4">
              <w:rPr>
                <w:rFonts w:cs="Arial"/>
                <w:sz w:val="18"/>
                <w:szCs w:val="18"/>
                <w:lang w:val="nl-BE"/>
              </w:rPr>
              <w:t>co 00353</w:t>
            </w:r>
          </w:p>
        </w:tc>
        <w:tc>
          <w:tcPr>
            <w:tcW w:w="4253" w:type="dxa"/>
            <w:vMerge w:val="restart"/>
          </w:tcPr>
          <w:p w14:paraId="34812EAB"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Basiskennis van typologie van het reizigerscliënteel</w:t>
            </w:r>
          </w:p>
          <w:p w14:paraId="5AE82A44"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Basiskennis van leerprocessen</w:t>
            </w:r>
          </w:p>
          <w:p w14:paraId="17AA4BDF"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 xml:space="preserve">Kennis van communicatietechnieken </w:t>
            </w:r>
          </w:p>
          <w:p w14:paraId="7B2D6354"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Kennis van veiligheidsregels voor goederen en personen</w:t>
            </w:r>
          </w:p>
          <w:p w14:paraId="17488BFF"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Grondige kennis van groepsanimatie</w:t>
            </w:r>
          </w:p>
          <w:p w14:paraId="552F807D"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Grondige kennis van groepsdynamica</w:t>
            </w:r>
          </w:p>
          <w:p w14:paraId="1A6126DC"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Grondige kennis van methodieken voor het rondleiden</w:t>
            </w:r>
          </w:p>
          <w:p w14:paraId="1C1C8B88" w14:textId="77777777" w:rsidR="003B75F4" w:rsidRPr="00950BEF" w:rsidRDefault="003B75F4" w:rsidP="0012420E">
            <w:pPr>
              <w:pStyle w:val="Tekst"/>
            </w:pPr>
          </w:p>
        </w:tc>
      </w:tr>
      <w:tr w:rsidR="003B75F4" w:rsidRPr="00833792" w14:paraId="38A868A6" w14:textId="77777777" w:rsidTr="003B75F4">
        <w:trPr>
          <w:cantSplit/>
          <w:trHeight w:val="1589"/>
        </w:trPr>
        <w:tc>
          <w:tcPr>
            <w:tcW w:w="8434" w:type="dxa"/>
            <w:tcBorders>
              <w:bottom w:val="single" w:sz="4" w:space="0" w:color="auto"/>
            </w:tcBorders>
          </w:tcPr>
          <w:p w14:paraId="3D7A4580" w14:textId="77777777" w:rsidR="003B75F4" w:rsidRPr="003B75F4" w:rsidRDefault="003B75F4" w:rsidP="003B75F4">
            <w:pPr>
              <w:spacing w:before="10" w:after="10"/>
              <w:rPr>
                <w:rFonts w:cs="Arial"/>
                <w:b/>
                <w:sz w:val="18"/>
                <w:szCs w:val="18"/>
                <w:lang w:val="nl-BE"/>
              </w:rPr>
            </w:pPr>
            <w:r w:rsidRPr="003B75F4">
              <w:rPr>
                <w:rFonts w:cs="Arial"/>
                <w:b/>
                <w:sz w:val="18"/>
                <w:szCs w:val="18"/>
                <w:lang w:val="nl-BE"/>
              </w:rPr>
              <w:t xml:space="preserve">Maakt de balans van de rondleiding/begeleidingsprestatie op en bepaalt aanpassingen, nieuwe projecten, … </w:t>
            </w:r>
          </w:p>
          <w:p w14:paraId="16C91BAA"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raagt reizigers/bezoekers om feedback over de prestatie</w:t>
            </w:r>
          </w:p>
          <w:p w14:paraId="3C370C45"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Informeert de reizigers/bezoekers, indien nodig, over de bestaande klachtenprocedures</w:t>
            </w:r>
          </w:p>
          <w:p w14:paraId="26DE7FCB" w14:textId="77777777" w:rsidR="003B75F4" w:rsidRPr="005C4B98" w:rsidRDefault="003B75F4" w:rsidP="003B75F4">
            <w:pPr>
              <w:numPr>
                <w:ilvl w:val="0"/>
                <w:numId w:val="7"/>
              </w:numPr>
              <w:spacing w:before="10" w:after="10" w:line="276" w:lineRule="auto"/>
              <w:contextualSpacing/>
            </w:pPr>
            <w:r w:rsidRPr="003B75F4">
              <w:rPr>
                <w:rFonts w:cs="Arial"/>
                <w:sz w:val="18"/>
                <w:szCs w:val="18"/>
                <w:lang w:val="nl-BE"/>
              </w:rPr>
              <w:t>Evalueert de rondleiding/begeleidingsprestatie samen met de opdrachtgever/klant</w:t>
            </w:r>
          </w:p>
        </w:tc>
        <w:tc>
          <w:tcPr>
            <w:tcW w:w="1275" w:type="dxa"/>
            <w:tcBorders>
              <w:bottom w:val="single" w:sz="4" w:space="0" w:color="auto"/>
            </w:tcBorders>
          </w:tcPr>
          <w:p w14:paraId="40D96896" w14:textId="77777777" w:rsidR="003B75F4" w:rsidRPr="003B75F4" w:rsidRDefault="003B75F4" w:rsidP="003B75F4">
            <w:pPr>
              <w:spacing w:before="10" w:after="10"/>
              <w:jc w:val="center"/>
              <w:rPr>
                <w:rFonts w:cs="Arial"/>
                <w:sz w:val="18"/>
                <w:szCs w:val="18"/>
                <w:lang w:val="nl-BE"/>
              </w:rPr>
            </w:pPr>
            <w:proofErr w:type="spellStart"/>
            <w:r w:rsidRPr="003B75F4">
              <w:rPr>
                <w:rFonts w:cs="Arial"/>
                <w:sz w:val="18"/>
                <w:szCs w:val="18"/>
                <w:lang w:val="nl-BE"/>
              </w:rPr>
              <w:t>Id</w:t>
            </w:r>
            <w:proofErr w:type="spellEnd"/>
            <w:r w:rsidRPr="003B75F4">
              <w:rPr>
                <w:rFonts w:cs="Arial"/>
                <w:sz w:val="18"/>
                <w:szCs w:val="18"/>
                <w:lang w:val="nl-BE"/>
              </w:rPr>
              <w:t xml:space="preserve"> 9954</w:t>
            </w:r>
          </w:p>
        </w:tc>
        <w:tc>
          <w:tcPr>
            <w:tcW w:w="4253" w:type="dxa"/>
            <w:vMerge/>
            <w:tcBorders>
              <w:bottom w:val="single" w:sz="4" w:space="0" w:color="auto"/>
            </w:tcBorders>
          </w:tcPr>
          <w:p w14:paraId="6F8E1429" w14:textId="77777777" w:rsidR="003B75F4" w:rsidRPr="00833792" w:rsidRDefault="003B75F4" w:rsidP="0012420E">
            <w:pPr>
              <w:spacing w:before="60" w:after="60"/>
              <w:rPr>
                <w:rFonts w:cs="Arial"/>
                <w:sz w:val="18"/>
                <w:szCs w:val="18"/>
              </w:rPr>
            </w:pPr>
          </w:p>
        </w:tc>
      </w:tr>
      <w:tr w:rsidR="003B75F4" w:rsidRPr="00833792" w14:paraId="63D6C78E" w14:textId="77777777" w:rsidTr="003B75F4">
        <w:trPr>
          <w:cantSplit/>
          <w:trHeight w:val="1483"/>
        </w:trPr>
        <w:tc>
          <w:tcPr>
            <w:tcW w:w="8434" w:type="dxa"/>
            <w:tcBorders>
              <w:bottom w:val="single" w:sz="4" w:space="0" w:color="auto"/>
            </w:tcBorders>
          </w:tcPr>
          <w:p w14:paraId="2FC3769B" w14:textId="77777777" w:rsidR="003B75F4" w:rsidRPr="003B75F4" w:rsidRDefault="003B75F4" w:rsidP="003B75F4">
            <w:pPr>
              <w:spacing w:before="10" w:after="10"/>
              <w:rPr>
                <w:rFonts w:cs="Arial"/>
                <w:b/>
                <w:sz w:val="18"/>
                <w:szCs w:val="18"/>
                <w:lang w:val="nl-BE"/>
              </w:rPr>
            </w:pPr>
            <w:r w:rsidRPr="003B75F4">
              <w:rPr>
                <w:rFonts w:cs="Arial"/>
                <w:b/>
                <w:sz w:val="18"/>
                <w:szCs w:val="18"/>
                <w:lang w:val="nl-BE"/>
              </w:rPr>
              <w:t>Stelt de opdrachtgever/klant de geografische, historische, natuurlijke en culturele bijzonderheden van het programma voor en past de bezoekersinformatie/reizigersinformatie aan</w:t>
            </w:r>
          </w:p>
          <w:p w14:paraId="78A9EB07"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orziet relevante en actuele toeristisch-recreatieve documentatie</w:t>
            </w:r>
          </w:p>
          <w:p w14:paraId="29AA59C4" w14:textId="77777777" w:rsidR="003B75F4" w:rsidRPr="005C4B98" w:rsidRDefault="003B75F4" w:rsidP="003B75F4">
            <w:pPr>
              <w:numPr>
                <w:ilvl w:val="0"/>
                <w:numId w:val="7"/>
              </w:numPr>
              <w:spacing w:before="10" w:after="10" w:line="276" w:lineRule="auto"/>
              <w:contextualSpacing/>
            </w:pPr>
            <w:r w:rsidRPr="003B75F4">
              <w:rPr>
                <w:rFonts w:cs="Arial"/>
                <w:sz w:val="18"/>
                <w:szCs w:val="18"/>
                <w:lang w:val="nl-BE"/>
              </w:rPr>
              <w:t>Stemt de informatie en documentatie af op het type bezoeker/reiziger</w:t>
            </w:r>
          </w:p>
        </w:tc>
        <w:tc>
          <w:tcPr>
            <w:tcW w:w="1275" w:type="dxa"/>
            <w:tcBorders>
              <w:bottom w:val="single" w:sz="4" w:space="0" w:color="auto"/>
            </w:tcBorders>
          </w:tcPr>
          <w:p w14:paraId="07426F2D" w14:textId="77777777" w:rsidR="003B75F4" w:rsidRPr="003B75F4" w:rsidRDefault="003B75F4" w:rsidP="003B75F4">
            <w:pPr>
              <w:spacing w:before="10" w:after="10"/>
              <w:jc w:val="center"/>
              <w:rPr>
                <w:rFonts w:cs="Arial"/>
                <w:sz w:val="18"/>
                <w:szCs w:val="18"/>
                <w:lang w:val="nl-BE"/>
              </w:rPr>
            </w:pPr>
            <w:proofErr w:type="spellStart"/>
            <w:r w:rsidRPr="003B75F4">
              <w:rPr>
                <w:rFonts w:cs="Arial"/>
                <w:sz w:val="18"/>
                <w:szCs w:val="18"/>
                <w:lang w:val="nl-BE"/>
              </w:rPr>
              <w:t>Id</w:t>
            </w:r>
            <w:proofErr w:type="spellEnd"/>
            <w:r w:rsidRPr="003B75F4">
              <w:rPr>
                <w:rFonts w:cs="Arial"/>
                <w:sz w:val="18"/>
                <w:szCs w:val="18"/>
                <w:lang w:val="nl-BE"/>
              </w:rPr>
              <w:t xml:space="preserve"> 16691</w:t>
            </w:r>
          </w:p>
        </w:tc>
        <w:tc>
          <w:tcPr>
            <w:tcW w:w="4253" w:type="dxa"/>
            <w:vMerge/>
            <w:tcBorders>
              <w:bottom w:val="single" w:sz="4" w:space="0" w:color="auto"/>
            </w:tcBorders>
          </w:tcPr>
          <w:p w14:paraId="1AAFC2F4" w14:textId="77777777" w:rsidR="003B75F4" w:rsidRPr="00833792" w:rsidRDefault="003B75F4" w:rsidP="0012420E">
            <w:pPr>
              <w:spacing w:before="60" w:after="60"/>
              <w:rPr>
                <w:rFonts w:cs="Arial"/>
                <w:sz w:val="18"/>
                <w:szCs w:val="18"/>
              </w:rPr>
            </w:pPr>
          </w:p>
        </w:tc>
      </w:tr>
    </w:tbl>
    <w:p w14:paraId="41B28647" w14:textId="77777777" w:rsidR="001B6D61" w:rsidRPr="00833792" w:rsidRDefault="001B6D61" w:rsidP="001B6D61">
      <w:pPr>
        <w:spacing w:before="60" w:after="60"/>
        <w:rPr>
          <w:snapToGrid w:val="0"/>
          <w:color w:val="000000"/>
        </w:rPr>
      </w:pPr>
    </w:p>
    <w:p w14:paraId="78D616A6" w14:textId="77777777" w:rsidR="001B6D61" w:rsidRDefault="001B6D61" w:rsidP="001B6D61">
      <w:pPr>
        <w:pStyle w:val="Kop3"/>
      </w:pPr>
      <w:r>
        <w:t>Algemene doelstelling van de module</w:t>
      </w:r>
    </w:p>
    <w:p w14:paraId="482FDBBC" w14:textId="77777777" w:rsidR="001B6D61" w:rsidRDefault="001B6D61" w:rsidP="001B6D61">
      <w:pPr>
        <w:pStyle w:val="Tekst"/>
      </w:pPr>
      <w:r w:rsidRPr="00B86D27">
        <w:rPr>
          <w:lang w:val="nl-BE"/>
        </w:rPr>
        <w:t xml:space="preserve">In deze module leert de cursist </w:t>
      </w:r>
      <w:r w:rsidR="003B75F4" w:rsidRPr="003B75F4">
        <w:rPr>
          <w:lang w:val="nl-BE"/>
        </w:rPr>
        <w:t xml:space="preserve">de basisvaardigheden van de gidsen/reisleiders. De focus ligt op communicatietechnieken, reisorganisatie, </w:t>
      </w:r>
      <w:r w:rsidR="003B75F4">
        <w:rPr>
          <w:lang w:val="nl-BE"/>
        </w:rPr>
        <w:t xml:space="preserve">verhaaltechnieken, </w:t>
      </w:r>
      <w:proofErr w:type="spellStart"/>
      <w:r w:rsidR="003B75F4">
        <w:rPr>
          <w:lang w:val="nl-BE"/>
        </w:rPr>
        <w:t>intercultura</w:t>
      </w:r>
      <w:r w:rsidR="003B75F4" w:rsidRPr="003B75F4">
        <w:rPr>
          <w:lang w:val="nl-BE"/>
        </w:rPr>
        <w:t>liteit</w:t>
      </w:r>
      <w:proofErr w:type="spellEnd"/>
      <w:r w:rsidR="003B75F4" w:rsidRPr="003B75F4">
        <w:rPr>
          <w:lang w:val="nl-BE"/>
        </w:rPr>
        <w:t xml:space="preserve"> en groepsdynamica. Men leert ook inzicht verwerven in zijn leerproces aan de hand van zelfreflectie.</w:t>
      </w:r>
    </w:p>
    <w:p w14:paraId="6F0D97D5" w14:textId="77777777" w:rsidR="001B6D61" w:rsidRDefault="001B6D61" w:rsidP="001B6D61">
      <w:pPr>
        <w:pStyle w:val="Kop3"/>
      </w:pPr>
      <w:r>
        <w:lastRenderedPageBreak/>
        <w:t xml:space="preserve">Beginsituatie </w:t>
      </w:r>
    </w:p>
    <w:p w14:paraId="7786ACBA" w14:textId="77777777" w:rsidR="001B6D61" w:rsidRPr="004C23D5" w:rsidRDefault="003B75F4" w:rsidP="001B6D61">
      <w:pPr>
        <w:pStyle w:val="Tekst"/>
        <w:rPr>
          <w:lang w:val="nl-BE"/>
        </w:rPr>
      </w:pPr>
      <w:r w:rsidRPr="003B75F4">
        <w:rPr>
          <w:lang w:val="nl-BE"/>
        </w:rPr>
        <w:t>Er zijn geen bijkomende instapvoorwaarden bovenop de algemeen geldende instapvoorwaarden van het decreet van 15 juni 2007 betreffende het volwassenenonderwijs.</w:t>
      </w:r>
    </w:p>
    <w:p w14:paraId="049D6092" w14:textId="77777777" w:rsidR="001B6D61" w:rsidRPr="00A836F8" w:rsidRDefault="001B6D61" w:rsidP="001B6D61">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19655E" w:rsidRPr="00833792" w14:paraId="5E956BBF" w14:textId="77777777" w:rsidTr="0019655E">
        <w:trPr>
          <w:cantSplit/>
          <w:tblHeader/>
        </w:trPr>
        <w:tc>
          <w:tcPr>
            <w:tcW w:w="8575" w:type="dxa"/>
          </w:tcPr>
          <w:p w14:paraId="248E8467" w14:textId="77777777" w:rsidR="0019655E" w:rsidRPr="00833792" w:rsidRDefault="0019655E" w:rsidP="0019655E">
            <w:pPr>
              <w:keepNext/>
              <w:spacing w:before="60" w:after="60"/>
              <w:jc w:val="center"/>
              <w:rPr>
                <w:rFonts w:cs="Arial"/>
                <w:b/>
                <w:sz w:val="18"/>
                <w:szCs w:val="18"/>
              </w:rPr>
            </w:pPr>
            <w:r w:rsidRPr="00833792">
              <w:rPr>
                <w:rFonts w:cs="Arial"/>
                <w:b/>
                <w:sz w:val="18"/>
                <w:szCs w:val="18"/>
              </w:rPr>
              <w:t>Leerplandoelstellingen</w:t>
            </w:r>
          </w:p>
          <w:p w14:paraId="0A7A2236" w14:textId="77777777" w:rsidR="0019655E" w:rsidRPr="00833792" w:rsidRDefault="0019655E" w:rsidP="0019655E">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0A7F2D57" w14:textId="77777777" w:rsidR="0019655E" w:rsidRPr="00833792" w:rsidRDefault="0019655E" w:rsidP="0019655E">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4BFB0D2A" w14:textId="77777777" w:rsidR="0019655E" w:rsidRPr="00833792" w:rsidRDefault="0019655E" w:rsidP="0019655E">
            <w:pPr>
              <w:keepNext/>
              <w:spacing w:before="60" w:after="60"/>
              <w:jc w:val="center"/>
              <w:rPr>
                <w:rFonts w:cs="Arial"/>
                <w:b/>
                <w:sz w:val="18"/>
                <w:szCs w:val="18"/>
              </w:rPr>
            </w:pPr>
            <w:r>
              <w:rPr>
                <w:rFonts w:cs="Arial"/>
                <w:b/>
                <w:sz w:val="18"/>
                <w:szCs w:val="18"/>
              </w:rPr>
              <w:t>Code EBK</w:t>
            </w:r>
          </w:p>
          <w:p w14:paraId="7934E4B0" w14:textId="77777777" w:rsidR="0019655E" w:rsidRPr="00833792" w:rsidRDefault="0019655E" w:rsidP="0019655E">
            <w:pPr>
              <w:keepNext/>
              <w:spacing w:before="60" w:after="60"/>
              <w:jc w:val="center"/>
              <w:rPr>
                <w:rFonts w:cs="Arial"/>
                <w:b/>
                <w:sz w:val="18"/>
                <w:szCs w:val="18"/>
              </w:rPr>
            </w:pPr>
            <w:r w:rsidRPr="00833792">
              <w:rPr>
                <w:rFonts w:cs="Arial"/>
                <w:b/>
                <w:sz w:val="18"/>
                <w:szCs w:val="18"/>
              </w:rPr>
              <w:t>ED</w:t>
            </w:r>
          </w:p>
          <w:p w14:paraId="7D362B5F" w14:textId="77777777" w:rsidR="0019655E" w:rsidRPr="00833792" w:rsidRDefault="0019655E" w:rsidP="0019655E">
            <w:pPr>
              <w:keepNext/>
              <w:spacing w:before="60" w:after="60"/>
              <w:jc w:val="center"/>
              <w:rPr>
                <w:rFonts w:cs="Arial"/>
                <w:b/>
                <w:i/>
                <w:sz w:val="18"/>
                <w:szCs w:val="18"/>
              </w:rPr>
            </w:pPr>
            <w:r w:rsidRPr="00833792">
              <w:rPr>
                <w:rFonts w:cs="Arial"/>
                <w:b/>
                <w:i/>
                <w:sz w:val="18"/>
                <w:szCs w:val="18"/>
              </w:rPr>
              <w:t>U</w:t>
            </w:r>
          </w:p>
        </w:tc>
        <w:tc>
          <w:tcPr>
            <w:tcW w:w="4253" w:type="dxa"/>
          </w:tcPr>
          <w:p w14:paraId="222ACA08" w14:textId="77777777" w:rsidR="0019655E" w:rsidRPr="00833792" w:rsidRDefault="0019655E" w:rsidP="0019655E">
            <w:pPr>
              <w:keepNext/>
              <w:spacing w:before="60" w:after="60"/>
              <w:jc w:val="center"/>
              <w:rPr>
                <w:rFonts w:cs="Arial"/>
                <w:b/>
                <w:bCs/>
                <w:sz w:val="18"/>
                <w:szCs w:val="18"/>
              </w:rPr>
            </w:pPr>
            <w:r w:rsidRPr="00833792">
              <w:rPr>
                <w:rFonts w:cs="Arial"/>
                <w:b/>
                <w:bCs/>
                <w:sz w:val="18"/>
                <w:szCs w:val="18"/>
              </w:rPr>
              <w:t>Specifieke pedagogisch-didactische wenken</w:t>
            </w:r>
          </w:p>
        </w:tc>
      </w:tr>
      <w:tr w:rsidR="00462599" w:rsidRPr="00833792" w14:paraId="70D9A792" w14:textId="77777777" w:rsidTr="0019655E">
        <w:trPr>
          <w:cantSplit/>
          <w:trHeight w:val="1382"/>
        </w:trPr>
        <w:tc>
          <w:tcPr>
            <w:tcW w:w="8575" w:type="dxa"/>
          </w:tcPr>
          <w:p w14:paraId="25536C3C" w14:textId="77777777" w:rsidR="00462599" w:rsidRPr="002E053D" w:rsidRDefault="00462599" w:rsidP="0019655E">
            <w:pPr>
              <w:spacing w:after="0"/>
              <w:rPr>
                <w:rFonts w:eastAsia="Calibri"/>
                <w:b/>
                <w:sz w:val="18"/>
                <w:szCs w:val="18"/>
                <w:lang w:val="nl-BE" w:eastAsia="nl-BE"/>
              </w:rPr>
            </w:pPr>
            <w:r w:rsidRPr="002E053D">
              <w:rPr>
                <w:rFonts w:eastAsia="Calibri"/>
                <w:b/>
                <w:sz w:val="18"/>
                <w:szCs w:val="18"/>
                <w:lang w:val="nl-BE" w:eastAsia="nl-BE"/>
              </w:rPr>
              <w:t xml:space="preserve">bezoekers </w:t>
            </w:r>
            <w:r w:rsidR="00701BD5">
              <w:rPr>
                <w:rFonts w:eastAsia="Calibri"/>
                <w:b/>
                <w:sz w:val="18"/>
                <w:szCs w:val="18"/>
                <w:lang w:val="nl-BE" w:eastAsia="nl-BE"/>
              </w:rPr>
              <w:t xml:space="preserve">gidsen </w:t>
            </w:r>
            <w:r w:rsidRPr="002E053D">
              <w:rPr>
                <w:rFonts w:eastAsia="Calibri"/>
                <w:b/>
                <w:sz w:val="18"/>
                <w:szCs w:val="18"/>
                <w:lang w:val="nl-BE" w:eastAsia="nl-BE"/>
              </w:rPr>
              <w:t>en reizigers rond</w:t>
            </w:r>
            <w:r w:rsidR="00701BD5">
              <w:rPr>
                <w:rFonts w:eastAsia="Calibri"/>
                <w:b/>
                <w:sz w:val="18"/>
                <w:szCs w:val="18"/>
                <w:lang w:val="nl-BE" w:eastAsia="nl-BE"/>
              </w:rPr>
              <w:t>leiden</w:t>
            </w:r>
            <w:r w:rsidRPr="002E053D">
              <w:rPr>
                <w:rFonts w:eastAsia="Calibri"/>
                <w:b/>
                <w:sz w:val="18"/>
                <w:szCs w:val="18"/>
                <w:lang w:val="nl-BE" w:eastAsia="nl-BE"/>
              </w:rPr>
              <w:t xml:space="preserve"> (tijdens de ganse duur van de reis) op een interactieve, doel(groep)gerichte en kwaliteitsvolle manier</w:t>
            </w:r>
          </w:p>
          <w:p w14:paraId="251E1539" w14:textId="77777777" w:rsidR="00462599" w:rsidRDefault="00462599" w:rsidP="0019655E">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0E20EAE0" w14:textId="77777777" w:rsidR="00462599" w:rsidRDefault="00701BD5" w:rsidP="00E732CD">
            <w:pPr>
              <w:pStyle w:val="Tekst"/>
              <w:numPr>
                <w:ilvl w:val="0"/>
                <w:numId w:val="9"/>
              </w:numPr>
              <w:rPr>
                <w:rFonts w:eastAsia="Calibri"/>
                <w:sz w:val="18"/>
                <w:szCs w:val="18"/>
                <w:lang w:val="nl-BE" w:eastAsia="nl-BE"/>
              </w:rPr>
            </w:pPr>
            <w:r>
              <w:rPr>
                <w:rFonts w:eastAsia="Calibri"/>
                <w:sz w:val="18"/>
                <w:szCs w:val="18"/>
                <w:lang w:val="nl-BE" w:eastAsia="nl-BE"/>
              </w:rPr>
              <w:t>d</w:t>
            </w:r>
            <w:r w:rsidR="00462599" w:rsidRPr="00D36698">
              <w:rPr>
                <w:rFonts w:eastAsia="Calibri"/>
                <w:sz w:val="18"/>
                <w:szCs w:val="18"/>
                <w:lang w:val="nl-BE" w:eastAsia="nl-BE"/>
              </w:rPr>
              <w:t>oelpubliek (aangepaste boodschap en taalgebruik)</w:t>
            </w:r>
          </w:p>
          <w:p w14:paraId="1FDF4B93" w14:textId="77777777" w:rsidR="00462599" w:rsidRDefault="00701BD5" w:rsidP="00E732CD">
            <w:pPr>
              <w:pStyle w:val="Tekst"/>
              <w:numPr>
                <w:ilvl w:val="0"/>
                <w:numId w:val="9"/>
              </w:numPr>
              <w:rPr>
                <w:rFonts w:eastAsia="Calibri"/>
                <w:sz w:val="18"/>
                <w:szCs w:val="18"/>
                <w:lang w:val="nl-BE" w:eastAsia="nl-BE"/>
              </w:rPr>
            </w:pPr>
            <w:r>
              <w:rPr>
                <w:rFonts w:eastAsia="Calibri"/>
                <w:sz w:val="18"/>
                <w:szCs w:val="18"/>
                <w:lang w:val="nl-BE" w:eastAsia="nl-BE"/>
              </w:rPr>
              <w:t>t</w:t>
            </w:r>
            <w:r w:rsidR="00462599">
              <w:rPr>
                <w:rFonts w:eastAsia="Calibri"/>
                <w:sz w:val="18"/>
                <w:szCs w:val="18"/>
                <w:lang w:val="nl-BE" w:eastAsia="nl-BE"/>
              </w:rPr>
              <w:t>ypologie van het cliënteel</w:t>
            </w:r>
          </w:p>
          <w:p w14:paraId="546302B8" w14:textId="77777777" w:rsidR="00462599" w:rsidRDefault="00701BD5" w:rsidP="00E732CD">
            <w:pPr>
              <w:pStyle w:val="Tekst"/>
              <w:numPr>
                <w:ilvl w:val="0"/>
                <w:numId w:val="9"/>
              </w:numPr>
              <w:rPr>
                <w:rFonts w:eastAsia="Calibri"/>
                <w:sz w:val="18"/>
                <w:szCs w:val="18"/>
                <w:lang w:val="nl-BE" w:eastAsia="nl-BE"/>
              </w:rPr>
            </w:pPr>
            <w:r>
              <w:rPr>
                <w:rFonts w:eastAsia="Calibri"/>
                <w:sz w:val="18"/>
                <w:szCs w:val="18"/>
                <w:lang w:val="nl-BE" w:eastAsia="nl-BE"/>
              </w:rPr>
              <w:t>d</w:t>
            </w:r>
            <w:r w:rsidR="00462599">
              <w:rPr>
                <w:rFonts w:eastAsia="Calibri"/>
                <w:sz w:val="18"/>
                <w:szCs w:val="18"/>
                <w:lang w:val="nl-BE" w:eastAsia="nl-BE"/>
              </w:rPr>
              <w:t>e leerprocessen</w:t>
            </w:r>
          </w:p>
          <w:p w14:paraId="756C2F26" w14:textId="77777777" w:rsidR="00462599" w:rsidRPr="009A778C" w:rsidRDefault="00701BD5" w:rsidP="00E732CD">
            <w:pPr>
              <w:pStyle w:val="Tekst"/>
              <w:numPr>
                <w:ilvl w:val="0"/>
                <w:numId w:val="9"/>
              </w:numPr>
              <w:rPr>
                <w:rFonts w:eastAsia="Calibri"/>
                <w:sz w:val="18"/>
                <w:szCs w:val="18"/>
                <w:lang w:val="nl-BE" w:eastAsia="nl-BE"/>
              </w:rPr>
            </w:pPr>
            <w:r>
              <w:rPr>
                <w:rFonts w:eastAsia="Calibri"/>
                <w:sz w:val="18"/>
                <w:szCs w:val="18"/>
                <w:lang w:val="nl-BE" w:eastAsia="nl-BE"/>
              </w:rPr>
              <w:t>d</w:t>
            </w:r>
            <w:r w:rsidR="00462599">
              <w:rPr>
                <w:rFonts w:eastAsia="Calibri"/>
                <w:sz w:val="18"/>
                <w:szCs w:val="18"/>
                <w:lang w:val="nl-BE" w:eastAsia="nl-BE"/>
              </w:rPr>
              <w:t xml:space="preserve">e veiligheidsregels voor goederen (bijv. bagage, objecten in een museum) en </w:t>
            </w:r>
            <w:r w:rsidR="00462599" w:rsidRPr="009A778C">
              <w:rPr>
                <w:rFonts w:eastAsia="Calibri"/>
                <w:sz w:val="18"/>
                <w:szCs w:val="18"/>
                <w:lang w:val="nl-BE" w:eastAsia="nl-BE"/>
              </w:rPr>
              <w:t>personen</w:t>
            </w:r>
          </w:p>
          <w:p w14:paraId="5259AAA2" w14:textId="77777777" w:rsidR="00462599" w:rsidRPr="00E732CD" w:rsidRDefault="00701BD5" w:rsidP="00E732CD">
            <w:pPr>
              <w:pStyle w:val="Tekst"/>
              <w:numPr>
                <w:ilvl w:val="0"/>
                <w:numId w:val="9"/>
              </w:numPr>
              <w:rPr>
                <w:rFonts w:eastAsia="Calibri"/>
                <w:color w:val="auto"/>
                <w:sz w:val="18"/>
                <w:szCs w:val="18"/>
                <w:lang w:val="nl-BE" w:eastAsia="nl-BE"/>
              </w:rPr>
            </w:pPr>
            <w:r>
              <w:rPr>
                <w:rFonts w:eastAsia="Calibri"/>
                <w:color w:val="auto"/>
                <w:sz w:val="18"/>
                <w:szCs w:val="18"/>
                <w:lang w:val="nl-BE" w:eastAsia="nl-BE"/>
              </w:rPr>
              <w:t>d</w:t>
            </w:r>
            <w:r w:rsidR="00462599">
              <w:rPr>
                <w:rFonts w:eastAsia="Calibri"/>
                <w:color w:val="auto"/>
                <w:sz w:val="18"/>
                <w:szCs w:val="18"/>
                <w:lang w:val="nl-BE" w:eastAsia="nl-BE"/>
              </w:rPr>
              <w:t>e locatie</w:t>
            </w:r>
          </w:p>
          <w:p w14:paraId="54F3DCFF" w14:textId="77777777" w:rsidR="00462599" w:rsidRPr="00D36698" w:rsidRDefault="00701BD5" w:rsidP="00E732CD">
            <w:pPr>
              <w:pStyle w:val="Tekst"/>
              <w:numPr>
                <w:ilvl w:val="0"/>
                <w:numId w:val="9"/>
              </w:numPr>
              <w:rPr>
                <w:rFonts w:eastAsia="Calibri"/>
                <w:sz w:val="18"/>
                <w:szCs w:val="18"/>
                <w:lang w:val="nl-BE" w:eastAsia="nl-BE"/>
              </w:rPr>
            </w:pPr>
            <w:r>
              <w:rPr>
                <w:rFonts w:eastAsia="Calibri"/>
                <w:sz w:val="18"/>
                <w:szCs w:val="18"/>
                <w:lang w:val="nl-BE" w:eastAsia="nl-BE"/>
              </w:rPr>
              <w:t>g</w:t>
            </w:r>
            <w:r w:rsidR="00462599" w:rsidRPr="00A5364A">
              <w:rPr>
                <w:rFonts w:eastAsia="Calibri"/>
                <w:sz w:val="18"/>
                <w:szCs w:val="18"/>
                <w:lang w:val="nl-BE" w:eastAsia="nl-BE"/>
              </w:rPr>
              <w:t>roepsdynamica</w:t>
            </w:r>
          </w:p>
          <w:p w14:paraId="2A71FBCE" w14:textId="77777777" w:rsidR="00462599" w:rsidRPr="00D93257" w:rsidRDefault="00462599" w:rsidP="0019655E">
            <w:pPr>
              <w:spacing w:after="0"/>
              <w:rPr>
                <w:rFonts w:eastAsia="Calibri"/>
                <w:sz w:val="18"/>
                <w:szCs w:val="18"/>
                <w:lang w:val="nl-BE" w:eastAsia="nl-BE"/>
              </w:rPr>
            </w:pPr>
            <w:r w:rsidRPr="00D93257">
              <w:rPr>
                <w:rFonts w:eastAsia="Calibri"/>
                <w:sz w:val="18"/>
                <w:szCs w:val="18"/>
                <w:lang w:val="nl-BE" w:eastAsia="nl-BE"/>
              </w:rPr>
              <w:t>en correct gebruik makend van</w:t>
            </w:r>
          </w:p>
          <w:p w14:paraId="71D5C727" w14:textId="77777777" w:rsidR="00462599" w:rsidRPr="00F50CC6" w:rsidRDefault="00701BD5" w:rsidP="00F50CC6">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h</w:t>
            </w:r>
            <w:r w:rsidR="00462599">
              <w:rPr>
                <w:rFonts w:eastAsia="Calibri"/>
                <w:sz w:val="18"/>
                <w:szCs w:val="18"/>
                <w:lang w:val="nl-BE" w:eastAsia="nl-BE"/>
              </w:rPr>
              <w:t>et didactisch materiaal om interactiviteit te stimuleren</w:t>
            </w:r>
          </w:p>
          <w:p w14:paraId="314621A6" w14:textId="77777777" w:rsidR="00462599" w:rsidRPr="00D93257" w:rsidRDefault="00462599" w:rsidP="0019655E">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6A85A828" w14:textId="77777777" w:rsidR="00462599" w:rsidRDefault="00701BD5" w:rsidP="00E732CD">
            <w:pPr>
              <w:numPr>
                <w:ilvl w:val="0"/>
                <w:numId w:val="9"/>
              </w:numPr>
              <w:spacing w:after="0" w:line="276" w:lineRule="auto"/>
              <w:rPr>
                <w:rFonts w:eastAsia="Calibri"/>
                <w:sz w:val="18"/>
                <w:szCs w:val="18"/>
                <w:lang w:val="nl-BE" w:eastAsia="nl-BE"/>
              </w:rPr>
            </w:pPr>
            <w:r>
              <w:rPr>
                <w:rFonts w:eastAsia="Calibri"/>
                <w:sz w:val="18"/>
                <w:szCs w:val="18"/>
                <w:lang w:val="nl-BE" w:eastAsia="nl-BE"/>
              </w:rPr>
              <w:t>h</w:t>
            </w:r>
            <w:r w:rsidR="00462599">
              <w:rPr>
                <w:rFonts w:eastAsia="Calibri"/>
                <w:sz w:val="18"/>
                <w:szCs w:val="18"/>
                <w:lang w:val="nl-BE" w:eastAsia="nl-BE"/>
              </w:rPr>
              <w:t>et opbouwen van een belevingservaring, samen met de bezoeker/reiziger</w:t>
            </w:r>
          </w:p>
          <w:p w14:paraId="2490F1FB" w14:textId="6C7DEB5E" w:rsidR="00462599" w:rsidRPr="00322829" w:rsidRDefault="00701BD5" w:rsidP="00E732CD">
            <w:pPr>
              <w:pStyle w:val="Tekst"/>
              <w:numPr>
                <w:ilvl w:val="0"/>
                <w:numId w:val="9"/>
              </w:numPr>
              <w:rPr>
                <w:rFonts w:eastAsia="Calibri"/>
                <w:color w:val="auto"/>
                <w:sz w:val="18"/>
                <w:szCs w:val="18"/>
                <w:lang w:val="nl-BE" w:eastAsia="nl-BE"/>
              </w:rPr>
            </w:pPr>
            <w:r>
              <w:rPr>
                <w:rFonts w:eastAsia="Calibri"/>
                <w:sz w:val="18"/>
                <w:szCs w:val="18"/>
                <w:lang w:val="nl-BE" w:eastAsia="nl-BE"/>
              </w:rPr>
              <w:t>i</w:t>
            </w:r>
            <w:r w:rsidR="00462599" w:rsidRPr="00D36698">
              <w:rPr>
                <w:rFonts w:eastAsia="Calibri"/>
                <w:sz w:val="18"/>
                <w:szCs w:val="18"/>
                <w:lang w:val="nl-BE" w:eastAsia="nl-BE"/>
              </w:rPr>
              <w:t>n dialoog treden met de bezoekers/</w:t>
            </w:r>
            <w:r w:rsidR="00462599" w:rsidRPr="00322829">
              <w:rPr>
                <w:rFonts w:eastAsia="Calibri"/>
                <w:color w:val="auto"/>
                <w:sz w:val="18"/>
                <w:szCs w:val="18"/>
                <w:lang w:val="nl-BE" w:eastAsia="nl-BE"/>
              </w:rPr>
              <w:t>reiziger</w:t>
            </w:r>
            <w:r w:rsidR="00322829" w:rsidRPr="00322829">
              <w:rPr>
                <w:rFonts w:eastAsia="Calibri"/>
                <w:color w:val="auto"/>
                <w:sz w:val="18"/>
                <w:szCs w:val="18"/>
                <w:lang w:val="nl-BE" w:eastAsia="nl-BE"/>
              </w:rPr>
              <w:t>/</w:t>
            </w:r>
            <w:r w:rsidR="00322829">
              <w:rPr>
                <w:rFonts w:eastAsia="Calibri"/>
                <w:color w:val="auto"/>
                <w:sz w:val="18"/>
                <w:szCs w:val="18"/>
                <w:lang w:val="nl-BE" w:eastAsia="nl-BE"/>
              </w:rPr>
              <w:t>een dialoog opbouwen</w:t>
            </w:r>
          </w:p>
          <w:p w14:paraId="679FEFCA" w14:textId="77777777" w:rsidR="00462599" w:rsidRDefault="00701BD5" w:rsidP="00E732CD">
            <w:pPr>
              <w:pStyle w:val="Tekst"/>
              <w:numPr>
                <w:ilvl w:val="0"/>
                <w:numId w:val="9"/>
              </w:numPr>
              <w:rPr>
                <w:rFonts w:eastAsia="Calibri"/>
                <w:sz w:val="18"/>
                <w:szCs w:val="18"/>
                <w:lang w:val="nl-BE" w:eastAsia="nl-BE"/>
              </w:rPr>
            </w:pPr>
            <w:r>
              <w:rPr>
                <w:rFonts w:eastAsia="Calibri"/>
                <w:sz w:val="18"/>
                <w:szCs w:val="18"/>
                <w:lang w:val="nl-BE" w:eastAsia="nl-BE"/>
              </w:rPr>
              <w:t>d</w:t>
            </w:r>
            <w:r w:rsidR="00462599" w:rsidRPr="00D36698">
              <w:rPr>
                <w:rFonts w:eastAsia="Calibri"/>
                <w:sz w:val="18"/>
                <w:szCs w:val="18"/>
                <w:lang w:val="nl-BE" w:eastAsia="nl-BE"/>
              </w:rPr>
              <w:t>e meest geschikte werkvorm</w:t>
            </w:r>
          </w:p>
          <w:p w14:paraId="7DBF0EC4" w14:textId="77777777" w:rsidR="00462599" w:rsidRPr="00F50CC6" w:rsidRDefault="00701BD5" w:rsidP="00E732CD">
            <w:pPr>
              <w:pStyle w:val="Tekst"/>
              <w:numPr>
                <w:ilvl w:val="0"/>
                <w:numId w:val="9"/>
              </w:numPr>
              <w:rPr>
                <w:rFonts w:eastAsia="Calibri"/>
                <w:color w:val="auto"/>
                <w:sz w:val="18"/>
                <w:szCs w:val="18"/>
                <w:lang w:val="nl-BE" w:eastAsia="nl-BE"/>
              </w:rPr>
            </w:pPr>
            <w:r>
              <w:rPr>
                <w:rFonts w:eastAsia="Calibri"/>
                <w:color w:val="auto"/>
                <w:sz w:val="18"/>
                <w:szCs w:val="18"/>
                <w:lang w:val="nl-BE" w:eastAsia="nl-BE"/>
              </w:rPr>
              <w:t>d</w:t>
            </w:r>
            <w:r w:rsidR="00462599" w:rsidRPr="00F50CC6">
              <w:rPr>
                <w:rFonts w:eastAsia="Calibri"/>
                <w:color w:val="auto"/>
                <w:sz w:val="18"/>
                <w:szCs w:val="18"/>
                <w:lang w:val="nl-BE" w:eastAsia="nl-BE"/>
              </w:rPr>
              <w:t xml:space="preserve">e meest geschikte informatie </w:t>
            </w:r>
          </w:p>
          <w:p w14:paraId="25A6751C" w14:textId="77777777" w:rsidR="00462599" w:rsidRPr="00A5364A" w:rsidRDefault="00701BD5" w:rsidP="00E732CD">
            <w:pPr>
              <w:pStyle w:val="Tekst"/>
              <w:numPr>
                <w:ilvl w:val="0"/>
                <w:numId w:val="9"/>
              </w:numPr>
              <w:rPr>
                <w:rFonts w:eastAsia="Calibri"/>
                <w:lang w:val="nl-BE" w:eastAsia="nl-BE"/>
              </w:rPr>
            </w:pPr>
            <w:r>
              <w:rPr>
                <w:rFonts w:eastAsia="Calibri"/>
                <w:sz w:val="18"/>
                <w:szCs w:val="18"/>
                <w:lang w:val="nl-BE" w:eastAsia="nl-BE"/>
              </w:rPr>
              <w:t>h</w:t>
            </w:r>
            <w:r w:rsidR="00462599" w:rsidRPr="00D36698">
              <w:rPr>
                <w:rFonts w:eastAsia="Calibri"/>
                <w:sz w:val="18"/>
                <w:szCs w:val="18"/>
                <w:lang w:val="nl-BE" w:eastAsia="nl-BE"/>
              </w:rPr>
              <w:t>et concreet en relevant beantwoorden van vragen</w:t>
            </w:r>
          </w:p>
          <w:p w14:paraId="7DE7690B" w14:textId="77777777" w:rsidR="00462599" w:rsidRPr="00A5364A" w:rsidRDefault="00701BD5" w:rsidP="00E732CD">
            <w:pPr>
              <w:pStyle w:val="Tekst"/>
              <w:numPr>
                <w:ilvl w:val="0"/>
                <w:numId w:val="9"/>
              </w:numPr>
              <w:rPr>
                <w:rFonts w:eastAsia="Calibri"/>
                <w:lang w:val="nl-BE" w:eastAsia="nl-BE"/>
              </w:rPr>
            </w:pPr>
            <w:r>
              <w:rPr>
                <w:rFonts w:eastAsia="Calibri"/>
                <w:sz w:val="18"/>
                <w:szCs w:val="18"/>
                <w:lang w:val="nl-BE" w:eastAsia="nl-BE"/>
              </w:rPr>
              <w:t>c</w:t>
            </w:r>
            <w:r w:rsidR="00462599">
              <w:rPr>
                <w:rFonts w:eastAsia="Calibri"/>
                <w:sz w:val="18"/>
                <w:szCs w:val="18"/>
                <w:lang w:val="nl-BE" w:eastAsia="nl-BE"/>
              </w:rPr>
              <w:t>ommunicatietechnieken en verteltechnieken</w:t>
            </w:r>
          </w:p>
          <w:p w14:paraId="31B5BBD7" w14:textId="77777777" w:rsidR="00462599" w:rsidRPr="00A5364A" w:rsidRDefault="00701BD5" w:rsidP="00E732CD">
            <w:pPr>
              <w:pStyle w:val="Tekst"/>
              <w:numPr>
                <w:ilvl w:val="0"/>
                <w:numId w:val="9"/>
              </w:numPr>
              <w:rPr>
                <w:rFonts w:eastAsia="Calibri"/>
                <w:lang w:val="nl-BE" w:eastAsia="nl-BE"/>
              </w:rPr>
            </w:pPr>
            <w:r>
              <w:rPr>
                <w:rFonts w:eastAsia="Calibri"/>
                <w:sz w:val="18"/>
                <w:szCs w:val="18"/>
                <w:lang w:val="nl-BE" w:eastAsia="nl-BE"/>
              </w:rPr>
              <w:t>g</w:t>
            </w:r>
            <w:r w:rsidR="00462599">
              <w:rPr>
                <w:rFonts w:eastAsia="Calibri"/>
                <w:sz w:val="18"/>
                <w:szCs w:val="18"/>
                <w:lang w:val="nl-BE" w:eastAsia="nl-BE"/>
              </w:rPr>
              <w:t>roepsanimatie</w:t>
            </w:r>
          </w:p>
          <w:p w14:paraId="23F3EFDD" w14:textId="77777777" w:rsidR="00462599" w:rsidRDefault="00701BD5" w:rsidP="00E732CD">
            <w:pPr>
              <w:pStyle w:val="Tekst"/>
              <w:numPr>
                <w:ilvl w:val="0"/>
                <w:numId w:val="9"/>
              </w:numPr>
              <w:rPr>
                <w:rFonts w:eastAsia="Calibri"/>
                <w:sz w:val="18"/>
                <w:szCs w:val="18"/>
                <w:lang w:val="nl-BE" w:eastAsia="nl-BE"/>
              </w:rPr>
            </w:pPr>
            <w:r>
              <w:rPr>
                <w:rFonts w:eastAsia="Calibri"/>
                <w:sz w:val="18"/>
                <w:szCs w:val="18"/>
                <w:lang w:val="nl-BE" w:eastAsia="nl-BE"/>
              </w:rPr>
              <w:t>m</w:t>
            </w:r>
            <w:r w:rsidR="00462599">
              <w:rPr>
                <w:rFonts w:eastAsia="Calibri"/>
                <w:sz w:val="18"/>
                <w:szCs w:val="18"/>
                <w:lang w:val="nl-BE" w:eastAsia="nl-BE"/>
              </w:rPr>
              <w:t>ethodiek</w:t>
            </w:r>
            <w:r w:rsidR="008301C6">
              <w:rPr>
                <w:rFonts w:eastAsia="Calibri"/>
                <w:sz w:val="18"/>
                <w:szCs w:val="18"/>
                <w:lang w:val="nl-BE" w:eastAsia="nl-BE"/>
              </w:rPr>
              <w:t>en</w:t>
            </w:r>
            <w:r w:rsidR="00462599">
              <w:rPr>
                <w:rFonts w:eastAsia="Calibri"/>
                <w:sz w:val="18"/>
                <w:szCs w:val="18"/>
                <w:lang w:val="nl-BE" w:eastAsia="nl-BE"/>
              </w:rPr>
              <w:t xml:space="preserve"> van het gidsen/rondleiden</w:t>
            </w:r>
          </w:p>
          <w:p w14:paraId="6045B312" w14:textId="77777777" w:rsidR="00462599" w:rsidRDefault="00701BD5" w:rsidP="00E732CD">
            <w:pPr>
              <w:pStyle w:val="Tekst"/>
              <w:numPr>
                <w:ilvl w:val="0"/>
                <w:numId w:val="9"/>
              </w:numPr>
              <w:rPr>
                <w:rFonts w:eastAsia="Calibri"/>
                <w:sz w:val="18"/>
                <w:szCs w:val="18"/>
                <w:lang w:val="nl-BE" w:eastAsia="nl-BE"/>
              </w:rPr>
            </w:pPr>
            <w:r>
              <w:rPr>
                <w:rFonts w:eastAsia="Calibri"/>
                <w:sz w:val="18"/>
                <w:szCs w:val="18"/>
                <w:lang w:val="nl-BE" w:eastAsia="nl-BE"/>
              </w:rPr>
              <w:t>h</w:t>
            </w:r>
            <w:r w:rsidR="00462599">
              <w:rPr>
                <w:rFonts w:eastAsia="Calibri"/>
                <w:sz w:val="18"/>
                <w:szCs w:val="18"/>
                <w:lang w:val="nl-BE" w:eastAsia="nl-BE"/>
              </w:rPr>
              <w:t>elder en correct taalgebruik</w:t>
            </w:r>
          </w:p>
          <w:p w14:paraId="6CF3A5CF" w14:textId="77777777" w:rsidR="00462599" w:rsidRPr="002E053D" w:rsidRDefault="00462599" w:rsidP="0019655E">
            <w:pPr>
              <w:pStyle w:val="Tekst"/>
              <w:ind w:left="720"/>
              <w:rPr>
                <w:rFonts w:eastAsia="Calibri"/>
                <w:lang w:val="nl-BE" w:eastAsia="nl-BE"/>
              </w:rPr>
            </w:pPr>
          </w:p>
        </w:tc>
        <w:tc>
          <w:tcPr>
            <w:tcW w:w="1134" w:type="dxa"/>
          </w:tcPr>
          <w:p w14:paraId="5A2CE218" w14:textId="77777777" w:rsidR="00462599" w:rsidRPr="003B75F4" w:rsidRDefault="00462599" w:rsidP="0019655E">
            <w:pPr>
              <w:spacing w:before="10" w:after="10"/>
              <w:jc w:val="center"/>
              <w:rPr>
                <w:rFonts w:cs="Arial"/>
                <w:sz w:val="18"/>
                <w:szCs w:val="18"/>
                <w:lang w:val="nl-BE"/>
              </w:rPr>
            </w:pPr>
            <w:r w:rsidRPr="003B75F4">
              <w:rPr>
                <w:rFonts w:cs="Arial"/>
                <w:sz w:val="18"/>
                <w:szCs w:val="18"/>
                <w:lang w:val="nl-BE"/>
              </w:rPr>
              <w:t>co 00353</w:t>
            </w:r>
          </w:p>
        </w:tc>
        <w:tc>
          <w:tcPr>
            <w:tcW w:w="4253" w:type="dxa"/>
            <w:vMerge w:val="restart"/>
          </w:tcPr>
          <w:p w14:paraId="06EAA224" w14:textId="77777777" w:rsidR="00462599" w:rsidRPr="00701BD5" w:rsidRDefault="00462599" w:rsidP="009A778C">
            <w:pPr>
              <w:pStyle w:val="Tekst"/>
              <w:numPr>
                <w:ilvl w:val="0"/>
                <w:numId w:val="42"/>
              </w:numPr>
              <w:ind w:left="356" w:hanging="356"/>
              <w:rPr>
                <w:sz w:val="18"/>
                <w:szCs w:val="18"/>
              </w:rPr>
            </w:pPr>
            <w:r w:rsidRPr="00701BD5">
              <w:rPr>
                <w:sz w:val="18"/>
                <w:szCs w:val="18"/>
              </w:rPr>
              <w:t xml:space="preserve">Deze module is bedoeld als een kennismaking met het gidsen en </w:t>
            </w:r>
            <w:proofErr w:type="spellStart"/>
            <w:r w:rsidRPr="00701BD5">
              <w:rPr>
                <w:sz w:val="18"/>
                <w:szCs w:val="18"/>
              </w:rPr>
              <w:t>reisleiden</w:t>
            </w:r>
            <w:proofErr w:type="spellEnd"/>
            <w:r w:rsidRPr="00701BD5">
              <w:rPr>
                <w:sz w:val="18"/>
                <w:szCs w:val="18"/>
              </w:rPr>
              <w:t xml:space="preserve">. De module is tevens bedoeld als een oriëntatie in functie van het vervolg van het traject en </w:t>
            </w:r>
            <w:r w:rsidR="00701BD5">
              <w:rPr>
                <w:sz w:val="18"/>
                <w:szCs w:val="18"/>
              </w:rPr>
              <w:t xml:space="preserve">het maken van een </w:t>
            </w:r>
            <w:r w:rsidRPr="00701BD5">
              <w:rPr>
                <w:sz w:val="18"/>
                <w:szCs w:val="18"/>
              </w:rPr>
              <w:t>keuze voor een specialisatie.</w:t>
            </w:r>
          </w:p>
          <w:p w14:paraId="725AF65F" w14:textId="77777777" w:rsidR="00462599" w:rsidRPr="00701BD5" w:rsidRDefault="00462599" w:rsidP="00E732CD">
            <w:pPr>
              <w:pStyle w:val="Tekst"/>
              <w:numPr>
                <w:ilvl w:val="0"/>
                <w:numId w:val="42"/>
              </w:numPr>
              <w:ind w:left="356" w:hanging="356"/>
              <w:rPr>
                <w:sz w:val="18"/>
                <w:szCs w:val="18"/>
              </w:rPr>
            </w:pPr>
            <w:r w:rsidRPr="00701BD5">
              <w:rPr>
                <w:sz w:val="18"/>
                <w:szCs w:val="18"/>
              </w:rPr>
              <w:t xml:space="preserve">De basisvaardigenheden </w:t>
            </w:r>
            <w:r w:rsidR="00701BD5">
              <w:rPr>
                <w:sz w:val="18"/>
                <w:szCs w:val="18"/>
              </w:rPr>
              <w:t xml:space="preserve">van het rondleiden </w:t>
            </w:r>
            <w:r w:rsidRPr="00701BD5">
              <w:rPr>
                <w:sz w:val="18"/>
                <w:szCs w:val="18"/>
              </w:rPr>
              <w:t>komen hier aan bod en worden een eerste keer ingeoefend. Er wordt verwacht dat de cursisten na deze module op een basisniveau kunnen rondleiden.</w:t>
            </w:r>
          </w:p>
          <w:p w14:paraId="26AA9CAA" w14:textId="77777777" w:rsidR="00462599" w:rsidRPr="00701BD5" w:rsidRDefault="00462599" w:rsidP="00E732CD">
            <w:pPr>
              <w:pStyle w:val="Tekst"/>
              <w:numPr>
                <w:ilvl w:val="0"/>
                <w:numId w:val="42"/>
              </w:numPr>
              <w:ind w:left="356" w:hanging="356"/>
              <w:rPr>
                <w:sz w:val="18"/>
                <w:szCs w:val="18"/>
              </w:rPr>
            </w:pPr>
            <w:r w:rsidRPr="00701BD5">
              <w:rPr>
                <w:sz w:val="18"/>
                <w:szCs w:val="18"/>
              </w:rPr>
              <w:t>Leren improviseren en vlot vertellen (story telling) komt in deze module zeker aan bod.</w:t>
            </w:r>
          </w:p>
          <w:p w14:paraId="7A48ECDD" w14:textId="77777777" w:rsidR="00462599" w:rsidRPr="00701BD5" w:rsidRDefault="00462599" w:rsidP="00E732CD">
            <w:pPr>
              <w:pStyle w:val="Tekst"/>
              <w:numPr>
                <w:ilvl w:val="0"/>
                <w:numId w:val="42"/>
              </w:numPr>
              <w:ind w:left="356" w:hanging="356"/>
              <w:rPr>
                <w:sz w:val="18"/>
                <w:szCs w:val="18"/>
              </w:rPr>
            </w:pPr>
            <w:r w:rsidRPr="00701BD5">
              <w:rPr>
                <w:sz w:val="18"/>
                <w:szCs w:val="18"/>
              </w:rPr>
              <w:t>Op locatie gidsen en reisleiderstechnieken inoefenen i</w:t>
            </w:r>
            <w:r w:rsidR="00701BD5">
              <w:rPr>
                <w:sz w:val="18"/>
                <w:szCs w:val="18"/>
              </w:rPr>
              <w:t>n de praktijk is hier erg belangrijk</w:t>
            </w:r>
            <w:r w:rsidRPr="00701BD5">
              <w:rPr>
                <w:sz w:val="18"/>
                <w:szCs w:val="18"/>
              </w:rPr>
              <w:t>.</w:t>
            </w:r>
          </w:p>
          <w:p w14:paraId="5AB3C296" w14:textId="77777777" w:rsidR="00462599" w:rsidRPr="00701BD5" w:rsidRDefault="00701BD5" w:rsidP="00F50CC6">
            <w:pPr>
              <w:pStyle w:val="Tekst"/>
              <w:numPr>
                <w:ilvl w:val="0"/>
                <w:numId w:val="42"/>
              </w:numPr>
              <w:ind w:left="356" w:hanging="356"/>
              <w:rPr>
                <w:sz w:val="18"/>
                <w:szCs w:val="18"/>
              </w:rPr>
            </w:pPr>
            <w:r>
              <w:rPr>
                <w:sz w:val="18"/>
                <w:szCs w:val="18"/>
              </w:rPr>
              <w:t>De cursisten e</w:t>
            </w:r>
            <w:r w:rsidR="00462599" w:rsidRPr="00701BD5">
              <w:rPr>
                <w:sz w:val="18"/>
                <w:szCs w:val="18"/>
              </w:rPr>
              <w:t xml:space="preserve">en aantal modelrondleidingen </w:t>
            </w:r>
            <w:r>
              <w:rPr>
                <w:sz w:val="18"/>
                <w:szCs w:val="18"/>
              </w:rPr>
              <w:t xml:space="preserve">laten </w:t>
            </w:r>
            <w:r w:rsidR="00462599" w:rsidRPr="00701BD5">
              <w:rPr>
                <w:sz w:val="18"/>
                <w:szCs w:val="18"/>
              </w:rPr>
              <w:t>volgen is een aanrader.</w:t>
            </w:r>
          </w:p>
          <w:p w14:paraId="3D3CC856" w14:textId="77777777" w:rsidR="00462599" w:rsidRPr="00701BD5" w:rsidRDefault="00701BD5" w:rsidP="00F50CC6">
            <w:pPr>
              <w:pStyle w:val="Tekst"/>
              <w:numPr>
                <w:ilvl w:val="0"/>
                <w:numId w:val="42"/>
              </w:numPr>
              <w:ind w:left="356" w:hanging="356"/>
              <w:rPr>
                <w:sz w:val="18"/>
                <w:szCs w:val="18"/>
              </w:rPr>
            </w:pPr>
            <w:r>
              <w:rPr>
                <w:sz w:val="18"/>
                <w:szCs w:val="18"/>
              </w:rPr>
              <w:t xml:space="preserve">Voor het aanbrengen/inoefenen van het aspect </w:t>
            </w:r>
            <w:r w:rsidR="00462599" w:rsidRPr="00701BD5">
              <w:rPr>
                <w:sz w:val="18"/>
                <w:szCs w:val="18"/>
              </w:rPr>
              <w:t xml:space="preserve">klachtenbehandeling kan </w:t>
            </w:r>
            <w:r>
              <w:rPr>
                <w:sz w:val="18"/>
                <w:szCs w:val="18"/>
              </w:rPr>
              <w:t xml:space="preserve">een rollenspel </w:t>
            </w:r>
            <w:r w:rsidR="00462599" w:rsidRPr="00701BD5">
              <w:rPr>
                <w:sz w:val="18"/>
                <w:szCs w:val="18"/>
              </w:rPr>
              <w:t>waardevol zijn.</w:t>
            </w:r>
          </w:p>
          <w:p w14:paraId="5FDE6EE5" w14:textId="77777777" w:rsidR="007776D6" w:rsidRDefault="007776D6" w:rsidP="00F50CC6">
            <w:pPr>
              <w:pStyle w:val="Tekst"/>
              <w:numPr>
                <w:ilvl w:val="0"/>
                <w:numId w:val="42"/>
              </w:numPr>
              <w:ind w:left="356" w:hanging="356"/>
              <w:rPr>
                <w:sz w:val="18"/>
                <w:szCs w:val="18"/>
              </w:rPr>
            </w:pPr>
            <w:r w:rsidRPr="00701BD5">
              <w:rPr>
                <w:sz w:val="18"/>
                <w:szCs w:val="18"/>
              </w:rPr>
              <w:t xml:space="preserve">Cursisten elkaar laten beoordelen en elkaar feedback </w:t>
            </w:r>
            <w:r w:rsidR="00701BD5" w:rsidRPr="00701BD5">
              <w:rPr>
                <w:sz w:val="18"/>
                <w:szCs w:val="18"/>
              </w:rPr>
              <w:t xml:space="preserve">laten </w:t>
            </w:r>
            <w:r w:rsidRPr="00701BD5">
              <w:rPr>
                <w:sz w:val="18"/>
                <w:szCs w:val="18"/>
              </w:rPr>
              <w:t>geven is nuttig.</w:t>
            </w:r>
          </w:p>
          <w:p w14:paraId="50BA2B54" w14:textId="30DFCA7F" w:rsidR="00572EF4" w:rsidRPr="003D3B22" w:rsidRDefault="00572EF4" w:rsidP="003D3B22">
            <w:pPr>
              <w:pStyle w:val="Tekst"/>
              <w:numPr>
                <w:ilvl w:val="0"/>
                <w:numId w:val="42"/>
              </w:numPr>
              <w:ind w:left="356" w:hanging="356"/>
              <w:rPr>
                <w:sz w:val="18"/>
                <w:szCs w:val="18"/>
              </w:rPr>
            </w:pPr>
            <w:r w:rsidRPr="003D3B22">
              <w:rPr>
                <w:sz w:val="18"/>
                <w:szCs w:val="18"/>
              </w:rPr>
              <w:t xml:space="preserve">Zie ook deontologische code van Toerisme Vlaanderen </w:t>
            </w:r>
            <w:hyperlink r:id="rId25" w:history="1">
              <w:r w:rsidR="003D3B22" w:rsidRPr="003D3B22">
                <w:rPr>
                  <w:rStyle w:val="Hyperlink"/>
                  <w:sz w:val="18"/>
                  <w:szCs w:val="18"/>
                </w:rPr>
                <w:t>http://www.toerismevlaanderen.be/sites/toerismevlaanderen.be/files/assets/documents_VOR</w:t>
              </w:r>
              <w:r w:rsidR="003D3B22" w:rsidRPr="003D3B22">
                <w:rPr>
                  <w:rStyle w:val="Hyperlink"/>
                  <w:sz w:val="18"/>
                  <w:szCs w:val="18"/>
                </w:rPr>
                <w:lastRenderedPageBreak/>
                <w:t>MING/Deontologische%20code%20voor%20G%26RL.pdf</w:t>
              </w:r>
            </w:hyperlink>
            <w:r w:rsidR="003D3B22" w:rsidRPr="003D3B22">
              <w:rPr>
                <w:sz w:val="18"/>
                <w:szCs w:val="18"/>
              </w:rPr>
              <w:t xml:space="preserve"> </w:t>
            </w:r>
          </w:p>
          <w:p w14:paraId="0DC59B0B" w14:textId="77777777" w:rsidR="00462599" w:rsidRPr="002B70B6" w:rsidRDefault="00462599" w:rsidP="0019655E">
            <w:pPr>
              <w:spacing w:before="60" w:after="60"/>
            </w:pPr>
          </w:p>
        </w:tc>
      </w:tr>
      <w:tr w:rsidR="00462599" w:rsidRPr="00833792" w14:paraId="51E7D904" w14:textId="77777777" w:rsidTr="008301C6">
        <w:trPr>
          <w:cantSplit/>
          <w:trHeight w:val="3814"/>
        </w:trPr>
        <w:tc>
          <w:tcPr>
            <w:tcW w:w="8575" w:type="dxa"/>
          </w:tcPr>
          <w:p w14:paraId="68FE7D2E" w14:textId="77777777" w:rsidR="00462599" w:rsidRPr="00462599" w:rsidRDefault="00462599" w:rsidP="00462599">
            <w:pPr>
              <w:spacing w:before="10" w:after="10"/>
              <w:rPr>
                <w:rFonts w:cs="Arial"/>
                <w:b/>
                <w:sz w:val="18"/>
                <w:szCs w:val="18"/>
                <w:lang w:val="nl-BE"/>
              </w:rPr>
            </w:pPr>
            <w:r w:rsidRPr="003B75F4">
              <w:rPr>
                <w:rFonts w:cs="Arial"/>
                <w:b/>
                <w:sz w:val="18"/>
                <w:szCs w:val="18"/>
                <w:lang w:val="nl-BE"/>
              </w:rPr>
              <w:lastRenderedPageBreak/>
              <w:t xml:space="preserve">de balans </w:t>
            </w:r>
            <w:r w:rsidR="008301C6" w:rsidRPr="003B75F4">
              <w:rPr>
                <w:rFonts w:cs="Arial"/>
                <w:b/>
                <w:sz w:val="18"/>
                <w:szCs w:val="18"/>
                <w:lang w:val="nl-BE"/>
              </w:rPr>
              <w:t>op</w:t>
            </w:r>
            <w:r w:rsidR="008301C6">
              <w:rPr>
                <w:rFonts w:cs="Arial"/>
                <w:b/>
                <w:sz w:val="18"/>
                <w:szCs w:val="18"/>
                <w:lang w:val="nl-BE"/>
              </w:rPr>
              <w:t>maken</w:t>
            </w:r>
            <w:r w:rsidR="008301C6" w:rsidRPr="003B75F4">
              <w:rPr>
                <w:rFonts w:cs="Arial"/>
                <w:b/>
                <w:sz w:val="18"/>
                <w:szCs w:val="18"/>
                <w:lang w:val="nl-BE"/>
              </w:rPr>
              <w:t xml:space="preserve"> </w:t>
            </w:r>
            <w:r w:rsidRPr="003B75F4">
              <w:rPr>
                <w:rFonts w:cs="Arial"/>
                <w:b/>
                <w:sz w:val="18"/>
                <w:szCs w:val="18"/>
                <w:lang w:val="nl-BE"/>
              </w:rPr>
              <w:t xml:space="preserve">van de rondleiding/begeleidingsprestatie </w:t>
            </w:r>
            <w:r w:rsidR="00701BD5">
              <w:rPr>
                <w:rFonts w:cs="Arial"/>
                <w:b/>
                <w:sz w:val="18"/>
                <w:szCs w:val="18"/>
                <w:lang w:val="nl-BE"/>
              </w:rPr>
              <w:t xml:space="preserve">en bepalen de </w:t>
            </w:r>
            <w:r w:rsidRPr="003B75F4">
              <w:rPr>
                <w:rFonts w:cs="Arial"/>
                <w:b/>
                <w:sz w:val="18"/>
                <w:szCs w:val="18"/>
                <w:lang w:val="nl-BE"/>
              </w:rPr>
              <w:t xml:space="preserve">aanpassingen, nieuwe projecten, … </w:t>
            </w:r>
          </w:p>
          <w:p w14:paraId="06153258" w14:textId="77777777" w:rsidR="00462599" w:rsidRDefault="00462599" w:rsidP="0019655E">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76390B45" w14:textId="77777777" w:rsidR="00462599" w:rsidRPr="00444366" w:rsidRDefault="00701BD5" w:rsidP="0019655E">
            <w:pPr>
              <w:pStyle w:val="Tekst"/>
              <w:numPr>
                <w:ilvl w:val="0"/>
                <w:numId w:val="10"/>
              </w:numPr>
              <w:rPr>
                <w:rFonts w:eastAsia="Calibri"/>
                <w:color w:val="auto"/>
                <w:sz w:val="18"/>
                <w:szCs w:val="18"/>
                <w:lang w:val="nl-BE" w:eastAsia="nl-BE"/>
              </w:rPr>
            </w:pPr>
            <w:r>
              <w:rPr>
                <w:rFonts w:eastAsia="Calibri"/>
                <w:color w:val="auto"/>
                <w:sz w:val="18"/>
                <w:szCs w:val="18"/>
                <w:lang w:val="nl-BE" w:eastAsia="nl-BE"/>
              </w:rPr>
              <w:t>t</w:t>
            </w:r>
            <w:r w:rsidR="00462599">
              <w:rPr>
                <w:rFonts w:eastAsia="Calibri"/>
                <w:color w:val="auto"/>
                <w:sz w:val="18"/>
                <w:szCs w:val="18"/>
                <w:lang w:val="nl-BE" w:eastAsia="nl-BE"/>
              </w:rPr>
              <w:t xml:space="preserve">ypologie van het </w:t>
            </w:r>
            <w:r w:rsidR="00462599" w:rsidRPr="00444366">
              <w:rPr>
                <w:rFonts w:eastAsia="Calibri"/>
                <w:color w:val="auto"/>
                <w:sz w:val="18"/>
                <w:szCs w:val="18"/>
                <w:lang w:val="nl-BE" w:eastAsia="nl-BE"/>
              </w:rPr>
              <w:t>cliënteel</w:t>
            </w:r>
          </w:p>
          <w:p w14:paraId="057243D7" w14:textId="77777777" w:rsidR="00462599" w:rsidRPr="00444366" w:rsidRDefault="00701BD5" w:rsidP="0019655E">
            <w:pPr>
              <w:pStyle w:val="Tekst"/>
              <w:numPr>
                <w:ilvl w:val="0"/>
                <w:numId w:val="10"/>
              </w:numPr>
              <w:rPr>
                <w:rFonts w:eastAsia="Calibri"/>
                <w:color w:val="auto"/>
                <w:sz w:val="18"/>
                <w:szCs w:val="18"/>
                <w:lang w:val="nl-BE" w:eastAsia="nl-BE"/>
              </w:rPr>
            </w:pPr>
            <w:r>
              <w:rPr>
                <w:rFonts w:eastAsia="Calibri"/>
                <w:color w:val="auto"/>
                <w:sz w:val="18"/>
                <w:szCs w:val="18"/>
                <w:lang w:val="nl-BE" w:eastAsia="nl-BE"/>
              </w:rPr>
              <w:t>m</w:t>
            </w:r>
            <w:r w:rsidR="00462599" w:rsidRPr="00444366">
              <w:rPr>
                <w:rFonts w:eastAsia="Calibri"/>
                <w:color w:val="auto"/>
                <w:sz w:val="18"/>
                <w:szCs w:val="18"/>
                <w:lang w:val="nl-BE" w:eastAsia="nl-BE"/>
              </w:rPr>
              <w:t>ethodiek</w:t>
            </w:r>
            <w:r w:rsidR="008301C6">
              <w:rPr>
                <w:rFonts w:eastAsia="Calibri"/>
                <w:color w:val="auto"/>
                <w:sz w:val="18"/>
                <w:szCs w:val="18"/>
                <w:lang w:val="nl-BE" w:eastAsia="nl-BE"/>
              </w:rPr>
              <w:t>en</w:t>
            </w:r>
            <w:r w:rsidR="00462599" w:rsidRPr="00444366">
              <w:rPr>
                <w:rFonts w:eastAsia="Calibri"/>
                <w:color w:val="auto"/>
                <w:sz w:val="18"/>
                <w:szCs w:val="18"/>
                <w:lang w:val="nl-BE" w:eastAsia="nl-BE"/>
              </w:rPr>
              <w:t xml:space="preserve"> van het rondleiden/gidsen</w:t>
            </w:r>
            <w:r w:rsidR="00462599">
              <w:rPr>
                <w:rFonts w:eastAsia="Calibri"/>
                <w:color w:val="auto"/>
                <w:sz w:val="18"/>
                <w:szCs w:val="18"/>
                <w:lang w:val="nl-BE" w:eastAsia="nl-BE"/>
              </w:rPr>
              <w:t xml:space="preserve"> </w:t>
            </w:r>
          </w:p>
          <w:p w14:paraId="0BA146A1" w14:textId="77777777" w:rsidR="00462599" w:rsidRPr="00444366" w:rsidRDefault="00701BD5" w:rsidP="0019655E">
            <w:pPr>
              <w:pStyle w:val="Tekst"/>
              <w:numPr>
                <w:ilvl w:val="0"/>
                <w:numId w:val="10"/>
              </w:numPr>
              <w:rPr>
                <w:rFonts w:eastAsia="Calibri"/>
                <w:color w:val="auto"/>
                <w:sz w:val="18"/>
                <w:szCs w:val="18"/>
                <w:lang w:val="nl-BE" w:eastAsia="nl-BE"/>
              </w:rPr>
            </w:pPr>
            <w:r>
              <w:rPr>
                <w:rFonts w:eastAsia="Calibri"/>
                <w:color w:val="auto"/>
                <w:sz w:val="18"/>
                <w:szCs w:val="18"/>
                <w:lang w:val="nl-BE" w:eastAsia="nl-BE"/>
              </w:rPr>
              <w:t>v</w:t>
            </w:r>
            <w:r w:rsidR="00462599" w:rsidRPr="00444366">
              <w:rPr>
                <w:rFonts w:eastAsia="Calibri"/>
                <w:color w:val="auto"/>
                <w:sz w:val="18"/>
                <w:szCs w:val="18"/>
                <w:lang w:val="nl-BE" w:eastAsia="nl-BE"/>
              </w:rPr>
              <w:t>eiligheidsregels voor personen en goederen</w:t>
            </w:r>
          </w:p>
          <w:p w14:paraId="451F58D1" w14:textId="77777777" w:rsidR="00462599" w:rsidRPr="00444366" w:rsidRDefault="00462599" w:rsidP="00F50CC6">
            <w:pPr>
              <w:spacing w:after="0"/>
              <w:rPr>
                <w:rFonts w:eastAsia="Calibri"/>
                <w:sz w:val="18"/>
                <w:szCs w:val="18"/>
                <w:lang w:val="nl-BE" w:eastAsia="nl-BE"/>
              </w:rPr>
            </w:pPr>
            <w:r w:rsidRPr="00444366">
              <w:rPr>
                <w:rFonts w:eastAsia="Calibri"/>
                <w:sz w:val="18"/>
                <w:szCs w:val="18"/>
                <w:lang w:val="nl-BE" w:eastAsia="nl-BE"/>
              </w:rPr>
              <w:t>en correct gebruik makend van</w:t>
            </w:r>
          </w:p>
          <w:p w14:paraId="5E9F2AF5" w14:textId="77777777" w:rsidR="00462599" w:rsidRPr="00444366" w:rsidRDefault="00701BD5" w:rsidP="0019655E">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e</w:t>
            </w:r>
            <w:r w:rsidR="00462599" w:rsidRPr="00444366">
              <w:rPr>
                <w:rFonts w:eastAsia="Calibri"/>
                <w:sz w:val="18"/>
                <w:szCs w:val="18"/>
                <w:lang w:val="nl-BE" w:eastAsia="nl-BE"/>
              </w:rPr>
              <w:t xml:space="preserve">nquêtes, vragenlijst (voor </w:t>
            </w:r>
            <w:r>
              <w:rPr>
                <w:rFonts w:eastAsia="Calibri"/>
                <w:sz w:val="18"/>
                <w:szCs w:val="18"/>
                <w:lang w:val="nl-BE" w:eastAsia="nl-BE"/>
              </w:rPr>
              <w:t>het vra</w:t>
            </w:r>
            <w:r w:rsidR="00462599" w:rsidRPr="00444366">
              <w:rPr>
                <w:rFonts w:eastAsia="Calibri"/>
                <w:sz w:val="18"/>
                <w:szCs w:val="18"/>
                <w:lang w:val="nl-BE" w:eastAsia="nl-BE"/>
              </w:rPr>
              <w:t>g</w:t>
            </w:r>
            <w:r>
              <w:rPr>
                <w:rFonts w:eastAsia="Calibri"/>
                <w:sz w:val="18"/>
                <w:szCs w:val="18"/>
                <w:lang w:val="nl-BE" w:eastAsia="nl-BE"/>
              </w:rPr>
              <w:t>en</w:t>
            </w:r>
            <w:r w:rsidR="00462599" w:rsidRPr="00444366">
              <w:rPr>
                <w:rFonts w:eastAsia="Calibri"/>
                <w:sz w:val="18"/>
                <w:szCs w:val="18"/>
                <w:lang w:val="nl-BE" w:eastAsia="nl-BE"/>
              </w:rPr>
              <w:t xml:space="preserve"> naar feedback)</w:t>
            </w:r>
          </w:p>
          <w:p w14:paraId="1B3FDB76" w14:textId="77777777" w:rsidR="00462599" w:rsidRPr="00444366" w:rsidRDefault="00701BD5" w:rsidP="0019655E">
            <w:pPr>
              <w:pStyle w:val="Tekst"/>
              <w:numPr>
                <w:ilvl w:val="0"/>
                <w:numId w:val="9"/>
              </w:numPr>
              <w:rPr>
                <w:rFonts w:eastAsia="Calibri"/>
                <w:color w:val="auto"/>
                <w:sz w:val="18"/>
                <w:szCs w:val="18"/>
                <w:lang w:val="nl-BE" w:eastAsia="nl-BE"/>
              </w:rPr>
            </w:pPr>
            <w:r>
              <w:rPr>
                <w:rFonts w:eastAsia="Calibri"/>
                <w:color w:val="auto"/>
                <w:sz w:val="18"/>
                <w:szCs w:val="18"/>
                <w:lang w:val="nl-BE" w:eastAsia="nl-BE"/>
              </w:rPr>
              <w:t>c</w:t>
            </w:r>
            <w:r w:rsidR="00462599" w:rsidRPr="00444366">
              <w:rPr>
                <w:rFonts w:eastAsia="Calibri"/>
                <w:color w:val="auto"/>
                <w:sz w:val="18"/>
                <w:szCs w:val="18"/>
                <w:lang w:val="nl-BE" w:eastAsia="nl-BE"/>
              </w:rPr>
              <w:t>ommunicatiemiddelen (om feedback of evaluatie door te sturen)</w:t>
            </w:r>
          </w:p>
          <w:p w14:paraId="7BD30B44" w14:textId="77777777" w:rsidR="00462599" w:rsidRPr="00444366" w:rsidRDefault="00462599" w:rsidP="0019655E">
            <w:pPr>
              <w:spacing w:after="0"/>
              <w:rPr>
                <w:rFonts w:eastAsia="Calibri"/>
                <w:sz w:val="18"/>
                <w:szCs w:val="18"/>
                <w:lang w:val="nl-BE" w:eastAsia="nl-BE"/>
              </w:rPr>
            </w:pPr>
            <w:r w:rsidRPr="00444366">
              <w:rPr>
                <w:rFonts w:eastAsia="Calibri"/>
                <w:sz w:val="18"/>
                <w:szCs w:val="18"/>
                <w:lang w:val="nl-BE" w:eastAsia="nl-BE"/>
              </w:rPr>
              <w:t xml:space="preserve">met toepassing van </w:t>
            </w:r>
          </w:p>
          <w:p w14:paraId="6A6421E4" w14:textId="77777777" w:rsidR="00462599" w:rsidRPr="00A6017A" w:rsidRDefault="008301C6" w:rsidP="00F50CC6">
            <w:pPr>
              <w:pStyle w:val="Tekst"/>
              <w:numPr>
                <w:ilvl w:val="0"/>
                <w:numId w:val="9"/>
              </w:numPr>
              <w:rPr>
                <w:rFonts w:eastAsia="Calibri"/>
                <w:color w:val="auto"/>
                <w:sz w:val="18"/>
                <w:szCs w:val="18"/>
                <w:lang w:val="nl-BE" w:eastAsia="nl-BE"/>
              </w:rPr>
            </w:pPr>
            <w:r>
              <w:rPr>
                <w:rFonts w:eastAsia="Calibri"/>
                <w:sz w:val="18"/>
                <w:szCs w:val="18"/>
                <w:lang w:val="nl-BE" w:eastAsia="nl-BE"/>
              </w:rPr>
              <w:t>f</w:t>
            </w:r>
            <w:r w:rsidR="00462599">
              <w:rPr>
                <w:rFonts w:eastAsia="Calibri"/>
                <w:sz w:val="18"/>
                <w:szCs w:val="18"/>
                <w:lang w:val="nl-BE" w:eastAsia="nl-BE"/>
              </w:rPr>
              <w:t xml:space="preserve">eedback </w:t>
            </w:r>
            <w:r>
              <w:rPr>
                <w:rFonts w:eastAsia="Calibri"/>
                <w:sz w:val="18"/>
                <w:szCs w:val="18"/>
                <w:lang w:val="nl-BE" w:eastAsia="nl-BE"/>
              </w:rPr>
              <w:t xml:space="preserve">geven </w:t>
            </w:r>
            <w:r w:rsidR="00462599">
              <w:rPr>
                <w:rFonts w:eastAsia="Calibri"/>
                <w:sz w:val="18"/>
                <w:szCs w:val="18"/>
                <w:lang w:val="nl-BE" w:eastAsia="nl-BE"/>
              </w:rPr>
              <w:t xml:space="preserve">over </w:t>
            </w:r>
            <w:r w:rsidR="00462599" w:rsidRPr="00444366">
              <w:rPr>
                <w:rFonts w:eastAsia="Calibri"/>
                <w:sz w:val="18"/>
                <w:szCs w:val="18"/>
                <w:lang w:val="nl-BE" w:eastAsia="nl-BE"/>
              </w:rPr>
              <w:t xml:space="preserve">de </w:t>
            </w:r>
            <w:r w:rsidR="00462599">
              <w:rPr>
                <w:rFonts w:eastAsia="Calibri"/>
                <w:sz w:val="18"/>
                <w:szCs w:val="18"/>
                <w:lang w:val="nl-BE" w:eastAsia="nl-BE"/>
              </w:rPr>
              <w:t xml:space="preserve">volledige </w:t>
            </w:r>
            <w:r w:rsidR="00462599" w:rsidRPr="00444366">
              <w:rPr>
                <w:rFonts w:eastAsia="Calibri"/>
                <w:sz w:val="18"/>
                <w:szCs w:val="18"/>
                <w:lang w:val="nl-BE" w:eastAsia="nl-BE"/>
              </w:rPr>
              <w:t>prestaties</w:t>
            </w:r>
            <w:r w:rsidR="00462599">
              <w:rPr>
                <w:rFonts w:eastAsia="Calibri"/>
                <w:sz w:val="18"/>
                <w:szCs w:val="18"/>
                <w:lang w:val="nl-BE" w:eastAsia="nl-BE"/>
              </w:rPr>
              <w:t xml:space="preserve"> </w:t>
            </w:r>
            <w:r w:rsidR="00462599" w:rsidRPr="00A6017A">
              <w:rPr>
                <w:rFonts w:eastAsia="Calibri"/>
                <w:sz w:val="18"/>
                <w:szCs w:val="18"/>
                <w:lang w:val="nl-BE" w:eastAsia="nl-BE"/>
              </w:rPr>
              <w:t xml:space="preserve">(zie activiteit </w:t>
            </w:r>
            <w:r w:rsidR="00462599" w:rsidRPr="00A6017A">
              <w:rPr>
                <w:rFonts w:cs="Arial"/>
                <w:sz w:val="18"/>
                <w:szCs w:val="18"/>
                <w:lang w:val="nl-BE"/>
              </w:rPr>
              <w:t>co 00353)</w:t>
            </w:r>
            <w:r w:rsidR="00462599" w:rsidRPr="00A6017A">
              <w:rPr>
                <w:rFonts w:eastAsia="Calibri"/>
                <w:color w:val="auto"/>
                <w:sz w:val="18"/>
                <w:szCs w:val="18"/>
                <w:lang w:val="nl-BE" w:eastAsia="nl-BE"/>
              </w:rPr>
              <w:t xml:space="preserve"> </w:t>
            </w:r>
          </w:p>
          <w:p w14:paraId="1E752124" w14:textId="77777777" w:rsidR="00462599" w:rsidRPr="00322829" w:rsidRDefault="008301C6" w:rsidP="00F50CC6">
            <w:pPr>
              <w:pStyle w:val="Tekst"/>
              <w:numPr>
                <w:ilvl w:val="0"/>
                <w:numId w:val="9"/>
              </w:numPr>
              <w:rPr>
                <w:rFonts w:eastAsia="Calibri"/>
                <w:sz w:val="18"/>
                <w:szCs w:val="18"/>
                <w:lang w:val="nl-BE" w:eastAsia="nl-BE"/>
              </w:rPr>
            </w:pPr>
            <w:r w:rsidRPr="00322829">
              <w:rPr>
                <w:rFonts w:eastAsia="Calibri"/>
                <w:sz w:val="18"/>
                <w:szCs w:val="18"/>
                <w:lang w:val="nl-BE" w:eastAsia="nl-BE"/>
              </w:rPr>
              <w:t>c</w:t>
            </w:r>
            <w:r w:rsidR="00462599" w:rsidRPr="00322829">
              <w:rPr>
                <w:rFonts w:eastAsia="Calibri"/>
                <w:sz w:val="18"/>
                <w:szCs w:val="18"/>
                <w:lang w:val="nl-BE" w:eastAsia="nl-BE"/>
              </w:rPr>
              <w:t>ommunicatietechnieken (voor overleg met klant)</w:t>
            </w:r>
          </w:p>
          <w:p w14:paraId="0E85187B" w14:textId="77777777" w:rsidR="00462599" w:rsidRPr="00444366" w:rsidRDefault="008301C6" w:rsidP="00322829">
            <w:pPr>
              <w:pStyle w:val="Tekst"/>
              <w:numPr>
                <w:ilvl w:val="0"/>
                <w:numId w:val="9"/>
              </w:numPr>
              <w:rPr>
                <w:rFonts w:eastAsia="Calibri"/>
                <w:sz w:val="18"/>
                <w:szCs w:val="18"/>
                <w:lang w:val="nl-BE" w:eastAsia="nl-BE"/>
              </w:rPr>
            </w:pPr>
            <w:r>
              <w:rPr>
                <w:rFonts w:eastAsia="Calibri"/>
                <w:sz w:val="18"/>
                <w:szCs w:val="18"/>
                <w:lang w:val="nl-BE" w:eastAsia="nl-BE"/>
              </w:rPr>
              <w:t>p</w:t>
            </w:r>
            <w:r w:rsidR="00462599" w:rsidRPr="00444366">
              <w:rPr>
                <w:rFonts w:eastAsia="Calibri"/>
                <w:sz w:val="18"/>
                <w:szCs w:val="18"/>
                <w:lang w:val="nl-BE" w:eastAsia="nl-BE"/>
              </w:rPr>
              <w:t>rocedures m.b.t. klachten</w:t>
            </w:r>
          </w:p>
          <w:p w14:paraId="2308D537" w14:textId="77777777" w:rsidR="00462599" w:rsidRPr="00444366" w:rsidRDefault="008301C6" w:rsidP="00322829">
            <w:pPr>
              <w:pStyle w:val="Tekst"/>
              <w:numPr>
                <w:ilvl w:val="0"/>
                <w:numId w:val="9"/>
              </w:numPr>
              <w:rPr>
                <w:rFonts w:eastAsia="Calibri"/>
                <w:color w:val="1F497D" w:themeColor="dark2"/>
                <w:sz w:val="18"/>
                <w:szCs w:val="18"/>
                <w:lang w:val="nl-BE" w:eastAsia="nl-BE"/>
              </w:rPr>
            </w:pPr>
            <w:r>
              <w:rPr>
                <w:rFonts w:eastAsia="Calibri"/>
                <w:sz w:val="18"/>
                <w:szCs w:val="18"/>
                <w:lang w:val="nl-BE" w:eastAsia="nl-BE"/>
              </w:rPr>
              <w:t>e</w:t>
            </w:r>
            <w:r w:rsidR="00462599" w:rsidRPr="008301C6">
              <w:rPr>
                <w:rFonts w:eastAsia="Calibri"/>
                <w:sz w:val="18"/>
                <w:szCs w:val="18"/>
                <w:lang w:val="nl-BE" w:eastAsia="nl-BE"/>
              </w:rPr>
              <w:t>valuatietechnieken/reflecties</w:t>
            </w:r>
          </w:p>
        </w:tc>
        <w:tc>
          <w:tcPr>
            <w:tcW w:w="1134" w:type="dxa"/>
          </w:tcPr>
          <w:p w14:paraId="24E8711B" w14:textId="77777777" w:rsidR="00462599" w:rsidRPr="003B75F4" w:rsidRDefault="00462599" w:rsidP="0019655E">
            <w:pPr>
              <w:spacing w:before="10" w:after="10"/>
              <w:jc w:val="center"/>
              <w:rPr>
                <w:rFonts w:cs="Arial"/>
                <w:sz w:val="18"/>
                <w:szCs w:val="18"/>
                <w:lang w:val="nl-BE"/>
              </w:rPr>
            </w:pPr>
            <w:proofErr w:type="spellStart"/>
            <w:r w:rsidRPr="003B75F4">
              <w:rPr>
                <w:rFonts w:cs="Arial"/>
                <w:sz w:val="18"/>
                <w:szCs w:val="18"/>
                <w:lang w:val="nl-BE"/>
              </w:rPr>
              <w:t>Id</w:t>
            </w:r>
            <w:proofErr w:type="spellEnd"/>
            <w:r w:rsidRPr="003B75F4">
              <w:rPr>
                <w:rFonts w:cs="Arial"/>
                <w:sz w:val="18"/>
                <w:szCs w:val="18"/>
                <w:lang w:val="nl-BE"/>
              </w:rPr>
              <w:t xml:space="preserve"> 9954</w:t>
            </w:r>
          </w:p>
        </w:tc>
        <w:tc>
          <w:tcPr>
            <w:tcW w:w="4253" w:type="dxa"/>
            <w:vMerge/>
          </w:tcPr>
          <w:p w14:paraId="0447CF49" w14:textId="77777777" w:rsidR="00462599" w:rsidRPr="00F50CC6" w:rsidRDefault="00462599" w:rsidP="0019655E">
            <w:pPr>
              <w:spacing w:before="60" w:after="60"/>
            </w:pPr>
          </w:p>
        </w:tc>
      </w:tr>
      <w:tr w:rsidR="00462599" w:rsidRPr="00833792" w14:paraId="7A75088D" w14:textId="77777777" w:rsidTr="0019655E">
        <w:trPr>
          <w:cantSplit/>
          <w:trHeight w:val="1382"/>
        </w:trPr>
        <w:tc>
          <w:tcPr>
            <w:tcW w:w="8575" w:type="dxa"/>
          </w:tcPr>
          <w:p w14:paraId="467D62D1" w14:textId="77777777" w:rsidR="00462599" w:rsidRPr="003B75F4" w:rsidRDefault="008301C6" w:rsidP="0019655E">
            <w:pPr>
              <w:spacing w:before="10" w:after="10"/>
              <w:rPr>
                <w:rFonts w:cs="Arial"/>
                <w:b/>
                <w:sz w:val="18"/>
                <w:szCs w:val="18"/>
                <w:lang w:val="nl-BE"/>
              </w:rPr>
            </w:pPr>
            <w:r>
              <w:rPr>
                <w:rFonts w:cs="Arial"/>
                <w:b/>
                <w:sz w:val="18"/>
                <w:szCs w:val="18"/>
              </w:rPr>
              <w:lastRenderedPageBreak/>
              <w:t>s</w:t>
            </w:r>
            <w:r>
              <w:rPr>
                <w:rFonts w:cs="Arial"/>
                <w:b/>
                <w:sz w:val="18"/>
                <w:szCs w:val="18"/>
                <w:lang w:val="nl-BE"/>
              </w:rPr>
              <w:t xml:space="preserve">tellen </w:t>
            </w:r>
            <w:r w:rsidR="00462599" w:rsidRPr="003B75F4">
              <w:rPr>
                <w:rFonts w:cs="Arial"/>
                <w:b/>
                <w:sz w:val="18"/>
                <w:szCs w:val="18"/>
                <w:lang w:val="nl-BE"/>
              </w:rPr>
              <w:t>de opdrachtgever/klant de geografische, historische, natuurlijke en culturele bijzonderhede</w:t>
            </w:r>
            <w:r>
              <w:rPr>
                <w:rFonts w:cs="Arial"/>
                <w:b/>
                <w:sz w:val="18"/>
                <w:szCs w:val="18"/>
                <w:lang w:val="nl-BE"/>
              </w:rPr>
              <w:t>n van het programma voor en passen</w:t>
            </w:r>
            <w:r w:rsidR="00462599" w:rsidRPr="003B75F4">
              <w:rPr>
                <w:rFonts w:cs="Arial"/>
                <w:b/>
                <w:sz w:val="18"/>
                <w:szCs w:val="18"/>
                <w:lang w:val="nl-BE"/>
              </w:rPr>
              <w:t xml:space="preserve"> de bezoekersinformatie/reizigersinformatie aan</w:t>
            </w:r>
          </w:p>
          <w:p w14:paraId="10E51C0F" w14:textId="77777777" w:rsidR="00462599" w:rsidRPr="00D93257" w:rsidRDefault="00462599" w:rsidP="0019655E">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407224D8" w14:textId="77777777" w:rsidR="00462599" w:rsidRPr="00CE4A8E" w:rsidRDefault="008301C6" w:rsidP="00322829">
            <w:pPr>
              <w:pStyle w:val="Tekst"/>
              <w:numPr>
                <w:ilvl w:val="0"/>
                <w:numId w:val="9"/>
              </w:numPr>
              <w:rPr>
                <w:rFonts w:eastAsia="Calibri"/>
                <w:sz w:val="18"/>
                <w:szCs w:val="18"/>
                <w:lang w:val="nl-BE" w:eastAsia="nl-BE"/>
              </w:rPr>
            </w:pPr>
            <w:r>
              <w:rPr>
                <w:rFonts w:eastAsia="Calibri"/>
                <w:sz w:val="18"/>
                <w:szCs w:val="18"/>
                <w:lang w:val="nl-BE" w:eastAsia="nl-BE"/>
              </w:rPr>
              <w:t>t</w:t>
            </w:r>
            <w:r w:rsidR="00462599">
              <w:rPr>
                <w:rFonts w:eastAsia="Calibri"/>
                <w:sz w:val="18"/>
                <w:szCs w:val="18"/>
                <w:lang w:val="nl-BE" w:eastAsia="nl-BE"/>
              </w:rPr>
              <w:t xml:space="preserve">ypologie van het </w:t>
            </w:r>
            <w:r w:rsidR="00462599" w:rsidRPr="00CE4A8E">
              <w:rPr>
                <w:rFonts w:eastAsia="Calibri"/>
                <w:sz w:val="18"/>
                <w:szCs w:val="18"/>
                <w:lang w:val="nl-BE" w:eastAsia="nl-BE"/>
              </w:rPr>
              <w:t>cliënteel</w:t>
            </w:r>
          </w:p>
          <w:p w14:paraId="75FC518D" w14:textId="77777777" w:rsidR="00462599" w:rsidRPr="00CE4A8E" w:rsidRDefault="008301C6" w:rsidP="0019655E">
            <w:pPr>
              <w:pStyle w:val="Tekst"/>
              <w:numPr>
                <w:ilvl w:val="0"/>
                <w:numId w:val="9"/>
              </w:numPr>
              <w:rPr>
                <w:rFonts w:eastAsia="Calibri"/>
                <w:sz w:val="18"/>
                <w:szCs w:val="18"/>
                <w:lang w:val="nl-BE" w:eastAsia="nl-BE"/>
              </w:rPr>
            </w:pPr>
            <w:r>
              <w:rPr>
                <w:rFonts w:eastAsia="Calibri"/>
                <w:sz w:val="18"/>
                <w:szCs w:val="18"/>
                <w:lang w:val="nl-BE" w:eastAsia="nl-BE"/>
              </w:rPr>
              <w:t>m</w:t>
            </w:r>
            <w:r w:rsidR="00462599" w:rsidRPr="00CE4A8E">
              <w:rPr>
                <w:rFonts w:eastAsia="Calibri"/>
                <w:sz w:val="18"/>
                <w:szCs w:val="18"/>
                <w:lang w:val="nl-BE" w:eastAsia="nl-BE"/>
              </w:rPr>
              <w:t>ethodieken voor het rondleiden/gidsen</w:t>
            </w:r>
          </w:p>
          <w:p w14:paraId="6BD17B51" w14:textId="77777777" w:rsidR="00462599" w:rsidRPr="00CE4A8E" w:rsidRDefault="00462599" w:rsidP="0019655E">
            <w:pPr>
              <w:spacing w:after="0"/>
              <w:rPr>
                <w:rFonts w:eastAsia="Calibri"/>
                <w:sz w:val="18"/>
                <w:szCs w:val="18"/>
                <w:lang w:val="nl-BE" w:eastAsia="nl-BE"/>
              </w:rPr>
            </w:pPr>
            <w:r w:rsidRPr="00CE4A8E">
              <w:rPr>
                <w:rFonts w:eastAsia="Calibri"/>
                <w:sz w:val="18"/>
                <w:szCs w:val="18"/>
                <w:lang w:val="nl-BE" w:eastAsia="nl-BE"/>
              </w:rPr>
              <w:t>en correct gebruik makend van</w:t>
            </w:r>
          </w:p>
          <w:p w14:paraId="5E74BE3F" w14:textId="77777777" w:rsidR="00462599" w:rsidRPr="00CE4A8E" w:rsidRDefault="00462599" w:rsidP="00322829">
            <w:pPr>
              <w:pStyle w:val="Tekst"/>
              <w:numPr>
                <w:ilvl w:val="0"/>
                <w:numId w:val="9"/>
              </w:numPr>
              <w:rPr>
                <w:rFonts w:eastAsia="Calibri"/>
                <w:sz w:val="18"/>
                <w:szCs w:val="18"/>
                <w:lang w:val="nl-BE" w:eastAsia="nl-BE"/>
              </w:rPr>
            </w:pPr>
            <w:r w:rsidRPr="00CE4A8E">
              <w:rPr>
                <w:rFonts w:eastAsia="Calibri"/>
                <w:sz w:val="18"/>
                <w:szCs w:val="18"/>
                <w:lang w:val="nl-BE" w:eastAsia="nl-BE"/>
              </w:rPr>
              <w:t>relevante en actuele toeristisch-recreatieve documentatie</w:t>
            </w:r>
          </w:p>
          <w:p w14:paraId="3FB35F69" w14:textId="77777777" w:rsidR="00462599" w:rsidRPr="00CE4A8E" w:rsidRDefault="00462599" w:rsidP="00322829">
            <w:pPr>
              <w:pStyle w:val="Tekst"/>
              <w:numPr>
                <w:ilvl w:val="0"/>
                <w:numId w:val="9"/>
              </w:numPr>
              <w:rPr>
                <w:rFonts w:eastAsia="Calibri"/>
                <w:sz w:val="18"/>
                <w:szCs w:val="18"/>
                <w:lang w:val="nl-BE" w:eastAsia="nl-BE"/>
              </w:rPr>
            </w:pPr>
            <w:r w:rsidRPr="00CE4A8E">
              <w:rPr>
                <w:rFonts w:eastAsia="Calibri"/>
                <w:sz w:val="18"/>
                <w:szCs w:val="18"/>
                <w:lang w:val="nl-BE" w:eastAsia="nl-BE"/>
              </w:rPr>
              <w:t xml:space="preserve">communicatiemiddelen (mail naar </w:t>
            </w:r>
            <w:r w:rsidR="008301C6">
              <w:rPr>
                <w:rFonts w:eastAsia="Calibri"/>
                <w:sz w:val="18"/>
                <w:szCs w:val="18"/>
                <w:lang w:val="nl-BE" w:eastAsia="nl-BE"/>
              </w:rPr>
              <w:t xml:space="preserve">de </w:t>
            </w:r>
            <w:r w:rsidRPr="00CE4A8E">
              <w:rPr>
                <w:rFonts w:eastAsia="Calibri"/>
                <w:sz w:val="18"/>
                <w:szCs w:val="18"/>
                <w:lang w:val="nl-BE" w:eastAsia="nl-BE"/>
              </w:rPr>
              <w:t>klant</w:t>
            </w:r>
            <w:r w:rsidR="008301C6">
              <w:rPr>
                <w:rFonts w:eastAsia="Calibri"/>
                <w:sz w:val="18"/>
                <w:szCs w:val="18"/>
                <w:lang w:val="nl-BE" w:eastAsia="nl-BE"/>
              </w:rPr>
              <w:t>/opdrachtgeven</w:t>
            </w:r>
            <w:r w:rsidRPr="00CE4A8E">
              <w:rPr>
                <w:rFonts w:eastAsia="Calibri"/>
                <w:sz w:val="18"/>
                <w:szCs w:val="18"/>
                <w:lang w:val="nl-BE" w:eastAsia="nl-BE"/>
              </w:rPr>
              <w:t>)</w:t>
            </w:r>
          </w:p>
          <w:p w14:paraId="5F6027E5" w14:textId="77777777" w:rsidR="00462599" w:rsidRPr="00CE4A8E" w:rsidRDefault="00462599" w:rsidP="0019655E">
            <w:pPr>
              <w:spacing w:after="0"/>
              <w:rPr>
                <w:rFonts w:eastAsia="Calibri"/>
                <w:sz w:val="18"/>
                <w:szCs w:val="18"/>
                <w:lang w:val="nl-BE" w:eastAsia="nl-BE"/>
              </w:rPr>
            </w:pPr>
            <w:r w:rsidRPr="00CE4A8E">
              <w:rPr>
                <w:rFonts w:eastAsia="Calibri"/>
                <w:sz w:val="18"/>
                <w:szCs w:val="18"/>
                <w:lang w:val="nl-BE" w:eastAsia="nl-BE"/>
              </w:rPr>
              <w:t xml:space="preserve">met toepassing van </w:t>
            </w:r>
          </w:p>
          <w:p w14:paraId="06E7537D" w14:textId="77777777" w:rsidR="00462599" w:rsidRPr="00322829" w:rsidRDefault="00462599" w:rsidP="00322829">
            <w:pPr>
              <w:pStyle w:val="Tekst"/>
              <w:numPr>
                <w:ilvl w:val="0"/>
                <w:numId w:val="9"/>
              </w:numPr>
              <w:rPr>
                <w:rFonts w:eastAsia="Calibri"/>
                <w:sz w:val="18"/>
                <w:szCs w:val="18"/>
                <w:lang w:val="nl-BE" w:eastAsia="nl-BE"/>
              </w:rPr>
            </w:pPr>
            <w:r w:rsidRPr="00CE4A8E">
              <w:rPr>
                <w:rFonts w:eastAsia="Calibri"/>
                <w:sz w:val="18"/>
                <w:szCs w:val="18"/>
                <w:lang w:val="nl-BE" w:eastAsia="nl-BE"/>
              </w:rPr>
              <w:t xml:space="preserve">communicatietechnieken (om </w:t>
            </w:r>
            <w:r w:rsidR="008301C6">
              <w:rPr>
                <w:rFonts w:eastAsia="Calibri"/>
                <w:sz w:val="18"/>
                <w:szCs w:val="18"/>
                <w:lang w:val="nl-BE" w:eastAsia="nl-BE"/>
              </w:rPr>
              <w:t xml:space="preserve">toelichting te geven </w:t>
            </w:r>
            <w:r w:rsidRPr="00CE4A8E">
              <w:rPr>
                <w:rFonts w:eastAsia="Calibri"/>
                <w:sz w:val="18"/>
                <w:szCs w:val="18"/>
                <w:lang w:val="nl-BE" w:eastAsia="nl-BE"/>
              </w:rPr>
              <w:t>aan de klant</w:t>
            </w:r>
            <w:r w:rsidR="008301C6">
              <w:rPr>
                <w:rFonts w:eastAsia="Calibri"/>
                <w:sz w:val="18"/>
                <w:szCs w:val="18"/>
                <w:lang w:val="nl-BE" w:eastAsia="nl-BE"/>
              </w:rPr>
              <w:t>/opdrachtgever</w:t>
            </w:r>
            <w:r w:rsidRPr="00CE4A8E">
              <w:rPr>
                <w:rFonts w:eastAsia="Calibri"/>
                <w:sz w:val="18"/>
                <w:szCs w:val="18"/>
                <w:lang w:val="nl-BE" w:eastAsia="nl-BE"/>
              </w:rPr>
              <w:t>)</w:t>
            </w:r>
            <w:r>
              <w:rPr>
                <w:rFonts w:eastAsia="Calibri"/>
                <w:sz w:val="18"/>
                <w:szCs w:val="18"/>
                <w:lang w:val="nl-BE" w:eastAsia="nl-BE"/>
              </w:rPr>
              <w:t xml:space="preserve"> </w:t>
            </w:r>
          </w:p>
          <w:p w14:paraId="737A86F9" w14:textId="77777777" w:rsidR="00462599" w:rsidRPr="00462599" w:rsidRDefault="00462599" w:rsidP="00322829">
            <w:pPr>
              <w:pStyle w:val="Tekst"/>
              <w:numPr>
                <w:ilvl w:val="0"/>
                <w:numId w:val="9"/>
              </w:numPr>
              <w:rPr>
                <w:rFonts w:eastAsia="Calibri"/>
                <w:sz w:val="18"/>
                <w:szCs w:val="18"/>
                <w:lang w:val="nl-BE" w:eastAsia="nl-BE"/>
              </w:rPr>
            </w:pPr>
            <w:r>
              <w:rPr>
                <w:rFonts w:eastAsia="Calibri"/>
                <w:sz w:val="18"/>
                <w:szCs w:val="18"/>
                <w:lang w:val="nl-BE" w:eastAsia="nl-BE"/>
              </w:rPr>
              <w:t xml:space="preserve">selecteren van </w:t>
            </w:r>
            <w:r w:rsidRPr="00CE4A8E">
              <w:rPr>
                <w:rFonts w:eastAsia="Calibri"/>
                <w:sz w:val="18"/>
                <w:szCs w:val="18"/>
                <w:lang w:val="nl-BE" w:eastAsia="nl-BE"/>
              </w:rPr>
              <w:t>de geografische, historische, natuurlijke en culturele bijzonderheden</w:t>
            </w:r>
            <w:r>
              <w:rPr>
                <w:rFonts w:eastAsia="Calibri"/>
                <w:sz w:val="18"/>
                <w:szCs w:val="18"/>
                <w:lang w:val="nl-BE" w:eastAsia="nl-BE"/>
              </w:rPr>
              <w:t xml:space="preserve"> in functie van het programma.</w:t>
            </w:r>
            <w:r w:rsidRPr="00CE4A8E">
              <w:rPr>
                <w:rFonts w:eastAsia="Calibri"/>
                <w:sz w:val="18"/>
                <w:szCs w:val="18"/>
                <w:lang w:val="nl-BE" w:eastAsia="nl-BE"/>
              </w:rPr>
              <w:t xml:space="preserve"> </w:t>
            </w:r>
          </w:p>
        </w:tc>
        <w:tc>
          <w:tcPr>
            <w:tcW w:w="1134" w:type="dxa"/>
          </w:tcPr>
          <w:p w14:paraId="3E98F0DF" w14:textId="77777777" w:rsidR="00462599" w:rsidRPr="003B75F4" w:rsidRDefault="00462599" w:rsidP="0019655E">
            <w:pPr>
              <w:spacing w:before="10" w:after="10"/>
              <w:jc w:val="center"/>
              <w:rPr>
                <w:rFonts w:cs="Arial"/>
                <w:sz w:val="18"/>
                <w:szCs w:val="18"/>
                <w:lang w:val="nl-BE"/>
              </w:rPr>
            </w:pPr>
            <w:proofErr w:type="spellStart"/>
            <w:r w:rsidRPr="003B75F4">
              <w:rPr>
                <w:rFonts w:cs="Arial"/>
                <w:sz w:val="18"/>
                <w:szCs w:val="18"/>
                <w:lang w:val="nl-BE"/>
              </w:rPr>
              <w:t>Id</w:t>
            </w:r>
            <w:proofErr w:type="spellEnd"/>
            <w:r w:rsidRPr="003B75F4">
              <w:rPr>
                <w:rFonts w:cs="Arial"/>
                <w:sz w:val="18"/>
                <w:szCs w:val="18"/>
                <w:lang w:val="nl-BE"/>
              </w:rPr>
              <w:t xml:space="preserve"> 16691</w:t>
            </w:r>
          </w:p>
        </w:tc>
        <w:tc>
          <w:tcPr>
            <w:tcW w:w="4253" w:type="dxa"/>
            <w:vMerge/>
          </w:tcPr>
          <w:p w14:paraId="0C5D82F1" w14:textId="77777777" w:rsidR="00462599" w:rsidRPr="00833792" w:rsidRDefault="00462599" w:rsidP="0019655E">
            <w:pPr>
              <w:spacing w:before="60" w:after="60"/>
              <w:rPr>
                <w:rFonts w:cs="Arial"/>
                <w:sz w:val="18"/>
                <w:szCs w:val="18"/>
              </w:rPr>
            </w:pPr>
          </w:p>
        </w:tc>
      </w:tr>
    </w:tbl>
    <w:p w14:paraId="76D6017B" w14:textId="77777777" w:rsidR="0019655E" w:rsidRDefault="0019655E" w:rsidP="001B6D61">
      <w:pPr>
        <w:spacing w:after="0"/>
        <w:rPr>
          <w:lang w:eastAsia="en-US"/>
        </w:rPr>
      </w:pPr>
    </w:p>
    <w:p w14:paraId="0B03BA0E" w14:textId="77777777" w:rsidR="003B75F4" w:rsidRDefault="001B6D61" w:rsidP="008301C6">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r w:rsidR="003B75F4">
        <w:br w:type="page"/>
      </w:r>
    </w:p>
    <w:p w14:paraId="290573FE" w14:textId="77777777" w:rsidR="001B6D61" w:rsidRPr="00AD56A3" w:rsidRDefault="003B75F4" w:rsidP="001B6D61">
      <w:pPr>
        <w:pStyle w:val="Kop2"/>
        <w:tabs>
          <w:tab w:val="clear" w:pos="993"/>
          <w:tab w:val="num" w:pos="709"/>
        </w:tabs>
        <w:ind w:hanging="993"/>
      </w:pPr>
      <w:bookmarkStart w:id="32" w:name="_Toc451929637"/>
      <w:r>
        <w:lastRenderedPageBreak/>
        <w:t>Module: Bronnengebruik cultureel</w:t>
      </w:r>
      <w:r w:rsidR="001B6D61" w:rsidRPr="00AD56A3">
        <w:t xml:space="preserve"> (</w:t>
      </w:r>
      <w:r>
        <w:t>M TO G021 - 60</w:t>
      </w:r>
      <w:r w:rsidR="001B6D61">
        <w:t xml:space="preserve"> lestijden</w:t>
      </w:r>
      <w:r w:rsidR="001B6D61" w:rsidRPr="00AD56A3">
        <w:t>)</w:t>
      </w:r>
      <w:bookmarkEnd w:id="32"/>
    </w:p>
    <w:p w14:paraId="513FA6FF" w14:textId="77777777" w:rsidR="001B6D61" w:rsidRDefault="001B6D61" w:rsidP="001B6D61">
      <w:pPr>
        <w:pStyle w:val="Kop3"/>
      </w:pPr>
      <w:r>
        <w:t>Activiteiten en te integreren</w:t>
      </w:r>
      <w:r w:rsidRPr="00833792">
        <w:t xml:space="preserve"> ondersteunende kennis</w:t>
      </w:r>
    </w:p>
    <w:p w14:paraId="11F668AB"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833792" w14:paraId="6C2CF07B" w14:textId="77777777" w:rsidTr="0012420E">
        <w:trPr>
          <w:cantSplit/>
          <w:tblHeader/>
        </w:trPr>
        <w:tc>
          <w:tcPr>
            <w:tcW w:w="8434" w:type="dxa"/>
          </w:tcPr>
          <w:p w14:paraId="351A2E68" w14:textId="77777777" w:rsidR="001B6D61" w:rsidRPr="00833792" w:rsidRDefault="001B6D61" w:rsidP="0012420E">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48730DCB" w14:textId="77777777" w:rsidR="001B6D61" w:rsidRPr="00833792" w:rsidRDefault="001B6D61" w:rsidP="0012420E">
            <w:pPr>
              <w:keepNext/>
              <w:spacing w:before="60" w:after="60"/>
              <w:jc w:val="center"/>
              <w:rPr>
                <w:rFonts w:cs="Arial"/>
                <w:b/>
                <w:i/>
                <w:sz w:val="18"/>
                <w:szCs w:val="18"/>
              </w:rPr>
            </w:pPr>
            <w:r w:rsidRPr="00A6017A">
              <w:rPr>
                <w:rFonts w:cs="Arial"/>
                <w:b/>
                <w:sz w:val="18"/>
                <w:szCs w:val="18"/>
              </w:rPr>
              <w:t>Code (OP)</w:t>
            </w:r>
          </w:p>
        </w:tc>
        <w:tc>
          <w:tcPr>
            <w:tcW w:w="4253" w:type="dxa"/>
          </w:tcPr>
          <w:p w14:paraId="00E4FF90" w14:textId="77777777" w:rsidR="001B6D61" w:rsidRPr="00833792" w:rsidRDefault="001B6D61" w:rsidP="0012420E">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A6017A" w:rsidRPr="00833792" w14:paraId="2C22079B" w14:textId="77777777" w:rsidTr="0012420E">
        <w:trPr>
          <w:cantSplit/>
          <w:trHeight w:val="1382"/>
        </w:trPr>
        <w:tc>
          <w:tcPr>
            <w:tcW w:w="8434" w:type="dxa"/>
          </w:tcPr>
          <w:p w14:paraId="13128F3B" w14:textId="77777777" w:rsidR="00A6017A" w:rsidRPr="003B75F4" w:rsidRDefault="00A6017A" w:rsidP="003B75F4">
            <w:pPr>
              <w:spacing w:before="10" w:after="10"/>
              <w:rPr>
                <w:rFonts w:cs="Arial"/>
                <w:b/>
                <w:sz w:val="18"/>
                <w:szCs w:val="18"/>
                <w:lang w:val="nl-BE"/>
              </w:rPr>
            </w:pPr>
            <w:r w:rsidRPr="003B75F4">
              <w:rPr>
                <w:rFonts w:cs="Arial"/>
                <w:b/>
                <w:sz w:val="18"/>
                <w:szCs w:val="18"/>
                <w:lang w:val="nl-BE"/>
              </w:rPr>
              <w:t>Werkt het programma cultureel inhoudelijk uit</w:t>
            </w:r>
          </w:p>
          <w:p w14:paraId="4A0D82B4"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electeert culturele informatie op basis van het doel van de rondleiding/begeleidingsprestatie en de karakteristieken van de doelgroep</w:t>
            </w:r>
          </w:p>
          <w:p w14:paraId="035C1D0B"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Kiest de juiste media om zijn verhaal kracht bij te zetten</w:t>
            </w:r>
          </w:p>
          <w:p w14:paraId="7FD2E6D0"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telt een realistische tijdsplanning op</w:t>
            </w:r>
          </w:p>
          <w:p w14:paraId="58EDC620"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Kiest de meest geschikte werkvorm en didactisch materiaal om interactiviteit te stimuleren</w:t>
            </w:r>
          </w:p>
          <w:p w14:paraId="34D6B08A"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 xml:space="preserve">Plaatst de culturele informatie in een ruimer kader </w:t>
            </w:r>
          </w:p>
          <w:p w14:paraId="2B3F5BBA" w14:textId="77777777" w:rsidR="00A6017A" w:rsidRPr="005C4B98" w:rsidRDefault="00A6017A" w:rsidP="003B75F4">
            <w:pPr>
              <w:numPr>
                <w:ilvl w:val="0"/>
                <w:numId w:val="7"/>
              </w:numPr>
              <w:spacing w:before="10" w:after="10" w:line="276" w:lineRule="auto"/>
              <w:contextualSpacing/>
            </w:pPr>
            <w:r w:rsidRPr="003B75F4">
              <w:rPr>
                <w:rFonts w:cs="Arial"/>
                <w:sz w:val="18"/>
                <w:szCs w:val="18"/>
                <w:lang w:val="nl-BE"/>
              </w:rPr>
              <w:t>Structureert de culturele informatie in een helder en coherent verhaal</w:t>
            </w:r>
          </w:p>
        </w:tc>
        <w:tc>
          <w:tcPr>
            <w:tcW w:w="1275" w:type="dxa"/>
          </w:tcPr>
          <w:p w14:paraId="38AEADE3" w14:textId="62FA44C8" w:rsidR="00A6017A" w:rsidRPr="00A6017A" w:rsidRDefault="00A6017A" w:rsidP="0012420E">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2051A39A" w14:textId="77777777" w:rsidR="00A6017A" w:rsidRPr="003B75F4" w:rsidRDefault="00A6017A"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Basiskennis van methodieken voor culturele bronnenstudie</w:t>
            </w:r>
          </w:p>
          <w:p w14:paraId="76FDFF04" w14:textId="77777777" w:rsidR="00A6017A" w:rsidRPr="003C707E" w:rsidRDefault="00A6017A" w:rsidP="003B75F4">
            <w:pPr>
              <w:pStyle w:val="Lijstalinea"/>
              <w:numPr>
                <w:ilvl w:val="0"/>
                <w:numId w:val="10"/>
              </w:numPr>
              <w:spacing w:before="60" w:after="60"/>
              <w:ind w:left="214" w:hanging="214"/>
              <w:rPr>
                <w:rFonts w:cs="Arial"/>
                <w:snapToGrid w:val="0"/>
                <w:color w:val="000000"/>
                <w:sz w:val="18"/>
                <w:szCs w:val="18"/>
              </w:rPr>
            </w:pPr>
            <w:r w:rsidRPr="003C707E">
              <w:rPr>
                <w:rFonts w:cs="Arial"/>
                <w:snapToGrid w:val="0"/>
                <w:color w:val="000000"/>
                <w:sz w:val="18"/>
                <w:szCs w:val="18"/>
              </w:rPr>
              <w:t>Basiskennis van leerprocessen</w:t>
            </w:r>
          </w:p>
          <w:p w14:paraId="092D45E0" w14:textId="77777777" w:rsidR="00A6017A" w:rsidRPr="003B75F4" w:rsidRDefault="00A6017A"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Kennis van communicatietechnieken</w:t>
            </w:r>
          </w:p>
          <w:p w14:paraId="28DE5AF3" w14:textId="77777777" w:rsidR="00A6017A" w:rsidRPr="003B75F4" w:rsidRDefault="00A6017A"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 xml:space="preserve">Kennis </w:t>
            </w:r>
            <w:r>
              <w:rPr>
                <w:rFonts w:cs="Arial"/>
                <w:snapToGrid w:val="0"/>
                <w:color w:val="000000"/>
                <w:sz w:val="18"/>
                <w:szCs w:val="18"/>
              </w:rPr>
              <w:t>van kunst- en cultuurbeschouwing</w:t>
            </w:r>
          </w:p>
          <w:p w14:paraId="7553D512" w14:textId="77777777" w:rsidR="00A6017A" w:rsidRPr="00950BEF" w:rsidRDefault="00A6017A" w:rsidP="0012420E">
            <w:pPr>
              <w:pStyle w:val="Tekst"/>
            </w:pPr>
          </w:p>
        </w:tc>
      </w:tr>
      <w:tr w:rsidR="00A6017A" w:rsidRPr="00833792" w14:paraId="17BC4B6C" w14:textId="77777777" w:rsidTr="0012420E">
        <w:trPr>
          <w:cantSplit/>
          <w:trHeight w:val="1589"/>
        </w:trPr>
        <w:tc>
          <w:tcPr>
            <w:tcW w:w="8434" w:type="dxa"/>
          </w:tcPr>
          <w:p w14:paraId="308A86B9" w14:textId="77777777" w:rsidR="00A6017A" w:rsidRPr="003B75F4" w:rsidRDefault="00A6017A" w:rsidP="003B75F4">
            <w:pPr>
              <w:spacing w:before="10" w:after="10"/>
              <w:rPr>
                <w:rFonts w:cs="Arial"/>
                <w:b/>
                <w:sz w:val="18"/>
                <w:szCs w:val="18"/>
                <w:lang w:val="nl-BE"/>
              </w:rPr>
            </w:pPr>
            <w:r w:rsidRPr="003B75F4">
              <w:rPr>
                <w:rFonts w:cs="Arial"/>
                <w:b/>
                <w:sz w:val="18"/>
                <w:szCs w:val="18"/>
                <w:lang w:val="nl-BE"/>
              </w:rPr>
              <w:t xml:space="preserve">Ontwikkelt voortdurend de eigen culturele deskundigheid </w:t>
            </w:r>
          </w:p>
          <w:p w14:paraId="4D5F30A3"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ouwt een netwerk uit van culturele bronnen, diensten en organisaties</w:t>
            </w:r>
          </w:p>
          <w:p w14:paraId="57D9B75A"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Is op de hoogte van cultureel bronnenmateriaal en kan dat ook vinden en raadplegen</w:t>
            </w:r>
          </w:p>
          <w:p w14:paraId="565BE53D"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choolt zich geregeld bij en diept zijn culturele kennis verder uit</w:t>
            </w:r>
          </w:p>
          <w:p w14:paraId="1E76446E"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 xml:space="preserve">Onderhoudt de culturele beroepskennis en -vaardigheden </w:t>
            </w:r>
          </w:p>
          <w:p w14:paraId="3A2BFFAF"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lgt ontwikkelingen op cultureel vlak op</w:t>
            </w:r>
          </w:p>
          <w:p w14:paraId="44FCC09A"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Past nieuw verworven culturele kennis en inzichten toe in het dagelijks functioneren</w:t>
            </w:r>
          </w:p>
          <w:p w14:paraId="2F75C098" w14:textId="77777777" w:rsidR="00A6017A" w:rsidRPr="00590C88" w:rsidRDefault="00A6017A" w:rsidP="003B75F4">
            <w:pPr>
              <w:numPr>
                <w:ilvl w:val="0"/>
                <w:numId w:val="7"/>
              </w:numPr>
              <w:spacing w:before="10" w:after="10" w:line="276" w:lineRule="auto"/>
              <w:contextualSpacing/>
              <w:rPr>
                <w:b/>
                <w:i/>
              </w:rPr>
            </w:pPr>
            <w:r w:rsidRPr="003B75F4">
              <w:rPr>
                <w:rFonts w:cs="Arial"/>
                <w:sz w:val="18"/>
                <w:szCs w:val="18"/>
                <w:lang w:val="nl-BE"/>
              </w:rPr>
              <w:t>Reflecteert over het eigen handelen</w:t>
            </w:r>
          </w:p>
        </w:tc>
        <w:tc>
          <w:tcPr>
            <w:tcW w:w="1275" w:type="dxa"/>
          </w:tcPr>
          <w:p w14:paraId="536A493B" w14:textId="4B1F4B34" w:rsidR="00A6017A" w:rsidRPr="00A6017A" w:rsidRDefault="00A6017A" w:rsidP="0012420E">
            <w:pPr>
              <w:spacing w:before="10" w:after="10"/>
              <w:jc w:val="center"/>
              <w:rPr>
                <w:rFonts w:cs="Arial"/>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2F88373F" w14:textId="77777777" w:rsidR="00A6017A" w:rsidRPr="00833792" w:rsidRDefault="00A6017A" w:rsidP="0012420E">
            <w:pPr>
              <w:spacing w:before="60" w:after="60"/>
              <w:rPr>
                <w:rFonts w:cs="Arial"/>
                <w:sz w:val="18"/>
                <w:szCs w:val="18"/>
              </w:rPr>
            </w:pPr>
          </w:p>
        </w:tc>
      </w:tr>
      <w:tr w:rsidR="00A6017A" w:rsidRPr="00833792" w14:paraId="69ADD3C9" w14:textId="77777777" w:rsidTr="0012420E">
        <w:trPr>
          <w:cantSplit/>
          <w:trHeight w:val="1483"/>
        </w:trPr>
        <w:tc>
          <w:tcPr>
            <w:tcW w:w="8434" w:type="dxa"/>
            <w:tcBorders>
              <w:bottom w:val="single" w:sz="4" w:space="0" w:color="auto"/>
            </w:tcBorders>
          </w:tcPr>
          <w:p w14:paraId="2DA6386A" w14:textId="77777777" w:rsidR="00A6017A" w:rsidRPr="003B75F4" w:rsidRDefault="00A6017A" w:rsidP="003B75F4">
            <w:pPr>
              <w:spacing w:before="10" w:after="10"/>
              <w:rPr>
                <w:rFonts w:cs="Arial"/>
                <w:b/>
                <w:sz w:val="18"/>
                <w:szCs w:val="18"/>
                <w:lang w:val="nl-BE"/>
              </w:rPr>
            </w:pPr>
            <w:r w:rsidRPr="003B75F4">
              <w:rPr>
                <w:rFonts w:cs="Arial"/>
                <w:b/>
                <w:sz w:val="18"/>
                <w:szCs w:val="18"/>
                <w:lang w:val="nl-BE"/>
              </w:rPr>
              <w:t>Informeert de bezoekers/reizigers over de culturele aspecten van de rondleiding/reis</w:t>
            </w:r>
          </w:p>
          <w:p w14:paraId="5CCF0D9A"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Onthaalt de bezoekers/reizigers en sluit de culturele activiteit op gepaste wijze af</w:t>
            </w:r>
          </w:p>
          <w:p w14:paraId="0E49B7A6"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erstrekt culturele informatie</w:t>
            </w:r>
          </w:p>
          <w:p w14:paraId="3D170198"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ehoudt ten allen tijde een neutrale houding en stelt zich genuanceerd op</w:t>
            </w:r>
          </w:p>
          <w:p w14:paraId="36A4F717"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Maakt duidelijke afspraken met betrekking tot de regels van het bezoek/de reis</w:t>
            </w:r>
          </w:p>
          <w:p w14:paraId="71A80325"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Houdt zich aan de vooropgestelde timing en planning</w:t>
            </w:r>
          </w:p>
          <w:p w14:paraId="558DA1D2"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Helpt bij praktische problemen of vragen</w:t>
            </w:r>
          </w:p>
          <w:p w14:paraId="3585C709"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Geeft op vragen een concreet en relevant antwoord</w:t>
            </w:r>
          </w:p>
          <w:p w14:paraId="683184A0" w14:textId="77777777" w:rsidR="00A6017A" w:rsidRPr="005C4B98" w:rsidRDefault="00A6017A" w:rsidP="003B75F4">
            <w:pPr>
              <w:numPr>
                <w:ilvl w:val="0"/>
                <w:numId w:val="7"/>
              </w:numPr>
              <w:spacing w:before="10" w:after="10" w:line="276" w:lineRule="auto"/>
              <w:contextualSpacing/>
            </w:pPr>
            <w:r w:rsidRPr="003B75F4">
              <w:rPr>
                <w:rFonts w:cs="Arial"/>
                <w:sz w:val="18"/>
                <w:szCs w:val="18"/>
                <w:lang w:val="nl-BE"/>
              </w:rPr>
              <w:t>Maakt gebruik van interculturele vaardigheden</w:t>
            </w:r>
          </w:p>
        </w:tc>
        <w:tc>
          <w:tcPr>
            <w:tcW w:w="1275" w:type="dxa"/>
            <w:tcBorders>
              <w:bottom w:val="single" w:sz="4" w:space="0" w:color="auto"/>
            </w:tcBorders>
          </w:tcPr>
          <w:p w14:paraId="4EB9DE97" w14:textId="7E58AD1D" w:rsidR="00A6017A" w:rsidRPr="00A6017A" w:rsidRDefault="00A6017A" w:rsidP="0012420E">
            <w:pPr>
              <w:spacing w:before="10" w:after="10"/>
              <w:jc w:val="center"/>
              <w:rPr>
                <w:rFonts w:cs="Arial"/>
                <w:sz w:val="18"/>
                <w:szCs w:val="18"/>
                <w:lang w:val="nl-BE"/>
              </w:rPr>
            </w:pPr>
            <w:r>
              <w:rPr>
                <w:sz w:val="18"/>
                <w:szCs w:val="18"/>
              </w:rPr>
              <w:t>Co</w:t>
            </w:r>
            <w:r w:rsidRPr="00A6017A">
              <w:rPr>
                <w:sz w:val="18"/>
                <w:szCs w:val="18"/>
              </w:rPr>
              <w:t xml:space="preserve"> 00354</w:t>
            </w:r>
          </w:p>
        </w:tc>
        <w:tc>
          <w:tcPr>
            <w:tcW w:w="4253" w:type="dxa"/>
            <w:vMerge/>
            <w:tcBorders>
              <w:bottom w:val="single" w:sz="4" w:space="0" w:color="auto"/>
            </w:tcBorders>
          </w:tcPr>
          <w:p w14:paraId="4B9D3958" w14:textId="77777777" w:rsidR="00A6017A" w:rsidRPr="00833792" w:rsidRDefault="00A6017A" w:rsidP="0012420E">
            <w:pPr>
              <w:spacing w:before="60" w:after="60"/>
              <w:rPr>
                <w:rFonts w:cs="Arial"/>
                <w:sz w:val="18"/>
                <w:szCs w:val="18"/>
              </w:rPr>
            </w:pPr>
          </w:p>
        </w:tc>
      </w:tr>
      <w:tr w:rsidR="00A6017A" w:rsidRPr="00833792" w14:paraId="5D1005B5" w14:textId="77777777" w:rsidTr="0012420E">
        <w:trPr>
          <w:cantSplit/>
          <w:trHeight w:val="1382"/>
        </w:trPr>
        <w:tc>
          <w:tcPr>
            <w:tcW w:w="8434" w:type="dxa"/>
          </w:tcPr>
          <w:p w14:paraId="4CA2B8A9" w14:textId="77777777" w:rsidR="00A6017A" w:rsidRPr="003B75F4" w:rsidRDefault="00A6017A" w:rsidP="003B75F4">
            <w:pPr>
              <w:spacing w:before="10" w:after="10"/>
              <w:rPr>
                <w:rFonts w:cs="Arial"/>
                <w:b/>
                <w:sz w:val="18"/>
                <w:szCs w:val="18"/>
                <w:lang w:val="nl-BE"/>
              </w:rPr>
            </w:pPr>
            <w:r w:rsidRPr="003B75F4">
              <w:rPr>
                <w:rFonts w:cs="Arial"/>
                <w:b/>
                <w:sz w:val="18"/>
                <w:szCs w:val="18"/>
                <w:lang w:val="nl-BE"/>
              </w:rPr>
              <w:t xml:space="preserve">Stelt de opdrachtgever/klant de culturele bijzonderheden van het programma voor en past de bezoekersinformatie/reizigersinformatie aan </w:t>
            </w:r>
          </w:p>
          <w:p w14:paraId="199301CA"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orziet relevante en actuele culturele documentatie</w:t>
            </w:r>
          </w:p>
          <w:p w14:paraId="37B8666B" w14:textId="77777777" w:rsidR="00A6017A" w:rsidRPr="00590C88" w:rsidRDefault="00A6017A" w:rsidP="003B75F4">
            <w:pPr>
              <w:numPr>
                <w:ilvl w:val="0"/>
                <w:numId w:val="7"/>
              </w:numPr>
              <w:spacing w:before="10" w:after="10" w:line="276" w:lineRule="auto"/>
              <w:contextualSpacing/>
              <w:rPr>
                <w:b/>
                <w:i/>
              </w:rPr>
            </w:pPr>
            <w:r w:rsidRPr="003B75F4">
              <w:rPr>
                <w:rFonts w:cs="Arial"/>
                <w:sz w:val="18"/>
                <w:szCs w:val="18"/>
                <w:lang w:val="nl-BE"/>
              </w:rPr>
              <w:t>Stemt de culturele informatie en documentatie af op het type bezoeker/reiziger</w:t>
            </w:r>
          </w:p>
        </w:tc>
        <w:tc>
          <w:tcPr>
            <w:tcW w:w="1275" w:type="dxa"/>
          </w:tcPr>
          <w:p w14:paraId="383DEE03" w14:textId="0B93FF40" w:rsidR="00A6017A" w:rsidRPr="00A6017A" w:rsidRDefault="00A6017A" w:rsidP="0012420E">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3AE0CC72" w14:textId="77777777" w:rsidR="00A6017A" w:rsidRPr="00833792" w:rsidRDefault="00A6017A" w:rsidP="0012420E">
            <w:pPr>
              <w:spacing w:before="60" w:after="60"/>
              <w:rPr>
                <w:rFonts w:cs="Arial"/>
                <w:sz w:val="18"/>
                <w:szCs w:val="18"/>
              </w:rPr>
            </w:pPr>
          </w:p>
        </w:tc>
      </w:tr>
    </w:tbl>
    <w:p w14:paraId="4AB7D7DB" w14:textId="77777777" w:rsidR="001B6D61" w:rsidRPr="00833792" w:rsidRDefault="001B6D61" w:rsidP="001B6D61">
      <w:pPr>
        <w:spacing w:before="60" w:after="60"/>
        <w:rPr>
          <w:snapToGrid w:val="0"/>
          <w:color w:val="000000"/>
        </w:rPr>
      </w:pPr>
    </w:p>
    <w:p w14:paraId="09E0C401" w14:textId="77777777" w:rsidR="001B6D61" w:rsidRDefault="001B6D61" w:rsidP="001B6D61">
      <w:pPr>
        <w:pStyle w:val="Kop3"/>
      </w:pPr>
      <w:r>
        <w:t>Algemene doelstelling van de module</w:t>
      </w:r>
    </w:p>
    <w:p w14:paraId="0ECC0CDE" w14:textId="77777777" w:rsidR="001B6D61" w:rsidRDefault="00763564" w:rsidP="001B6D61">
      <w:pPr>
        <w:pStyle w:val="Tekst"/>
      </w:pPr>
      <w:r w:rsidRPr="00763564">
        <w:rPr>
          <w:lang w:val="nl-BE"/>
        </w:rPr>
        <w:t xml:space="preserve">In deze module krijgt </w:t>
      </w:r>
      <w:r>
        <w:rPr>
          <w:lang w:val="nl-BE"/>
        </w:rPr>
        <w:t>de cursist</w:t>
      </w:r>
      <w:r w:rsidRPr="00763564">
        <w:rPr>
          <w:lang w:val="nl-BE"/>
        </w:rPr>
        <w:t xml:space="preserve"> culturele bronnen aangereikt en leert men de vaardigheden ontwikkelen om op een kritische manier met deze bronnen om te gaan en ze te verwerken tot een boeiend verhaal. De module verschaft inzicht in de kunstgeschiedenis van Europa, legt linken met andere culturen en men ontwikkelt vaardigheden rond kunstbeschouwing en </w:t>
      </w:r>
      <w:proofErr w:type="spellStart"/>
      <w:r w:rsidRPr="00763564">
        <w:rPr>
          <w:lang w:val="nl-BE"/>
        </w:rPr>
        <w:t>interculturaliteit</w:t>
      </w:r>
      <w:proofErr w:type="spellEnd"/>
      <w:r w:rsidRPr="00763564">
        <w:rPr>
          <w:lang w:val="nl-BE"/>
        </w:rPr>
        <w:t>.</w:t>
      </w:r>
    </w:p>
    <w:p w14:paraId="45166475" w14:textId="77777777" w:rsidR="001B6D61" w:rsidRDefault="001B6D61" w:rsidP="001B6D61">
      <w:pPr>
        <w:pStyle w:val="Kop3"/>
      </w:pPr>
      <w:r>
        <w:t xml:space="preserve">Beginsituatie </w:t>
      </w:r>
    </w:p>
    <w:p w14:paraId="0718C51C" w14:textId="77777777" w:rsidR="001B6D61" w:rsidRPr="004C23D5" w:rsidRDefault="003B75F4" w:rsidP="001B6D61">
      <w:pPr>
        <w:pStyle w:val="Tekst"/>
        <w:rPr>
          <w:lang w:val="nl-BE"/>
        </w:rPr>
      </w:pPr>
      <w:r w:rsidRPr="003B75F4">
        <w:rPr>
          <w:lang w:val="nl-BE"/>
        </w:rPr>
        <w:t>Er zijn geen bijkomende instapvoorwaarden bovenop de algemeen geldende instapvoorwaarden van het decreet van 15 juni 2007 betreffende het volwassenenonderwijs.</w:t>
      </w:r>
    </w:p>
    <w:p w14:paraId="5C4E6629" w14:textId="77777777" w:rsidR="001B6D61" w:rsidRPr="00A836F8" w:rsidRDefault="001B6D61" w:rsidP="001B6D61">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D1172D" w:rsidRPr="00833792" w14:paraId="195FF74E" w14:textId="77777777" w:rsidTr="00537700">
        <w:trPr>
          <w:cantSplit/>
          <w:tblHeader/>
        </w:trPr>
        <w:tc>
          <w:tcPr>
            <w:tcW w:w="8575" w:type="dxa"/>
          </w:tcPr>
          <w:p w14:paraId="46B22C6E" w14:textId="77777777" w:rsidR="00D1172D" w:rsidRPr="00833792" w:rsidRDefault="00D1172D" w:rsidP="00537700">
            <w:pPr>
              <w:keepNext/>
              <w:spacing w:before="60" w:after="60"/>
              <w:jc w:val="center"/>
              <w:rPr>
                <w:rFonts w:cs="Arial"/>
                <w:b/>
                <w:sz w:val="18"/>
                <w:szCs w:val="18"/>
              </w:rPr>
            </w:pPr>
            <w:r w:rsidRPr="00833792">
              <w:rPr>
                <w:rFonts w:cs="Arial"/>
                <w:b/>
                <w:sz w:val="18"/>
                <w:szCs w:val="18"/>
              </w:rPr>
              <w:t>Leerplandoelstellingen</w:t>
            </w:r>
          </w:p>
          <w:p w14:paraId="3C5F4344" w14:textId="77777777" w:rsidR="00D1172D" w:rsidRPr="00833792" w:rsidRDefault="00D1172D" w:rsidP="00537700">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2DA4503C" w14:textId="77777777" w:rsidR="00D1172D" w:rsidRPr="00833792" w:rsidRDefault="00D1172D" w:rsidP="00537700">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13A6E10C" w14:textId="77777777" w:rsidR="00D1172D" w:rsidRPr="00833792" w:rsidRDefault="00D1172D" w:rsidP="00537700">
            <w:pPr>
              <w:keepNext/>
              <w:spacing w:before="60" w:after="60"/>
              <w:jc w:val="center"/>
              <w:rPr>
                <w:rFonts w:cs="Arial"/>
                <w:b/>
                <w:sz w:val="18"/>
                <w:szCs w:val="18"/>
              </w:rPr>
            </w:pPr>
            <w:r w:rsidRPr="00A6017A">
              <w:rPr>
                <w:rFonts w:cs="Arial"/>
                <w:b/>
                <w:sz w:val="18"/>
                <w:szCs w:val="18"/>
              </w:rPr>
              <w:t>Code EBK</w:t>
            </w:r>
          </w:p>
          <w:p w14:paraId="04143545" w14:textId="77777777" w:rsidR="00D1172D" w:rsidRPr="00833792" w:rsidRDefault="00D1172D" w:rsidP="00537700">
            <w:pPr>
              <w:keepNext/>
              <w:spacing w:before="60" w:after="60"/>
              <w:jc w:val="center"/>
              <w:rPr>
                <w:rFonts w:cs="Arial"/>
                <w:b/>
                <w:sz w:val="18"/>
                <w:szCs w:val="18"/>
              </w:rPr>
            </w:pPr>
            <w:r w:rsidRPr="00833792">
              <w:rPr>
                <w:rFonts w:cs="Arial"/>
                <w:b/>
                <w:sz w:val="18"/>
                <w:szCs w:val="18"/>
              </w:rPr>
              <w:t>ED</w:t>
            </w:r>
          </w:p>
          <w:p w14:paraId="164C5C7B" w14:textId="77777777" w:rsidR="00D1172D" w:rsidRPr="00833792" w:rsidRDefault="00D1172D" w:rsidP="00537700">
            <w:pPr>
              <w:keepNext/>
              <w:spacing w:before="60" w:after="60"/>
              <w:jc w:val="center"/>
              <w:rPr>
                <w:rFonts w:cs="Arial"/>
                <w:b/>
                <w:i/>
                <w:sz w:val="18"/>
                <w:szCs w:val="18"/>
              </w:rPr>
            </w:pPr>
            <w:r w:rsidRPr="00833792">
              <w:rPr>
                <w:rFonts w:cs="Arial"/>
                <w:b/>
                <w:i/>
                <w:sz w:val="18"/>
                <w:szCs w:val="18"/>
              </w:rPr>
              <w:t>U</w:t>
            </w:r>
          </w:p>
        </w:tc>
        <w:tc>
          <w:tcPr>
            <w:tcW w:w="4253" w:type="dxa"/>
          </w:tcPr>
          <w:p w14:paraId="0A8487F2" w14:textId="77777777" w:rsidR="00D1172D" w:rsidRPr="00833792" w:rsidRDefault="00D1172D" w:rsidP="00537700">
            <w:pPr>
              <w:keepNext/>
              <w:spacing w:before="60" w:after="60"/>
              <w:jc w:val="center"/>
              <w:rPr>
                <w:rFonts w:cs="Arial"/>
                <w:b/>
                <w:bCs/>
                <w:sz w:val="18"/>
                <w:szCs w:val="18"/>
              </w:rPr>
            </w:pPr>
            <w:r w:rsidRPr="00833792">
              <w:rPr>
                <w:rFonts w:cs="Arial"/>
                <w:b/>
                <w:bCs/>
                <w:sz w:val="18"/>
                <w:szCs w:val="18"/>
              </w:rPr>
              <w:t>Specifieke pedagogisch-didactische wenken</w:t>
            </w:r>
          </w:p>
        </w:tc>
      </w:tr>
      <w:tr w:rsidR="00A6017A" w:rsidRPr="00833792" w14:paraId="6432D571" w14:textId="77777777" w:rsidTr="00537700">
        <w:trPr>
          <w:cantSplit/>
          <w:trHeight w:val="1382"/>
        </w:trPr>
        <w:tc>
          <w:tcPr>
            <w:tcW w:w="8575" w:type="dxa"/>
          </w:tcPr>
          <w:p w14:paraId="119F1B25" w14:textId="77777777" w:rsidR="00A6017A" w:rsidRPr="000C090F" w:rsidRDefault="00A6017A" w:rsidP="00D11AEA">
            <w:pPr>
              <w:spacing w:before="10" w:after="10"/>
              <w:rPr>
                <w:rFonts w:cs="Arial"/>
                <w:b/>
                <w:sz w:val="18"/>
                <w:szCs w:val="18"/>
                <w:lang w:val="nl-BE"/>
              </w:rPr>
            </w:pPr>
            <w:r>
              <w:rPr>
                <w:rFonts w:cs="Arial"/>
                <w:b/>
                <w:sz w:val="18"/>
                <w:szCs w:val="18"/>
                <w:lang w:val="nl-BE"/>
              </w:rPr>
              <w:t xml:space="preserve">het </w:t>
            </w:r>
            <w:r w:rsidRPr="00AD7C73">
              <w:rPr>
                <w:rFonts w:cs="Arial"/>
                <w:b/>
                <w:sz w:val="18"/>
                <w:szCs w:val="18"/>
                <w:lang w:val="nl-BE"/>
              </w:rPr>
              <w:t>progra</w:t>
            </w:r>
            <w:r>
              <w:rPr>
                <w:rFonts w:cs="Arial"/>
                <w:b/>
                <w:sz w:val="18"/>
                <w:szCs w:val="18"/>
                <w:lang w:val="nl-BE"/>
              </w:rPr>
              <w:t>mma cultureel inhoudelijk uitwerken</w:t>
            </w:r>
          </w:p>
          <w:p w14:paraId="1739098C" w14:textId="77777777" w:rsidR="00A6017A" w:rsidRPr="009A16D1" w:rsidRDefault="00A6017A" w:rsidP="00D11AEA">
            <w:pPr>
              <w:spacing w:after="0"/>
              <w:rPr>
                <w:rFonts w:eastAsia="Calibri"/>
                <w:sz w:val="18"/>
                <w:szCs w:val="18"/>
                <w:lang w:val="nl-BE" w:eastAsia="nl-BE"/>
              </w:rPr>
            </w:pPr>
            <w:r w:rsidRPr="009A16D1">
              <w:rPr>
                <w:rFonts w:eastAsia="Calibri"/>
                <w:sz w:val="18"/>
                <w:szCs w:val="18"/>
                <w:lang w:val="nl-BE" w:eastAsia="nl-BE"/>
              </w:rPr>
              <w:t xml:space="preserve">rekening houdend met </w:t>
            </w:r>
          </w:p>
          <w:p w14:paraId="022FFBBB" w14:textId="77777777" w:rsidR="00A6017A" w:rsidRPr="009A16D1" w:rsidRDefault="00A6017A" w:rsidP="00D11AEA">
            <w:pPr>
              <w:numPr>
                <w:ilvl w:val="0"/>
                <w:numId w:val="9"/>
              </w:numPr>
              <w:spacing w:after="0" w:line="276" w:lineRule="auto"/>
              <w:contextualSpacing/>
              <w:rPr>
                <w:rFonts w:eastAsia="Calibri"/>
                <w:sz w:val="18"/>
                <w:szCs w:val="18"/>
                <w:lang w:val="nl-BE" w:eastAsia="nl-BE"/>
              </w:rPr>
            </w:pPr>
            <w:r w:rsidRPr="009A16D1">
              <w:rPr>
                <w:rFonts w:cs="Arial"/>
                <w:sz w:val="18"/>
                <w:szCs w:val="18"/>
                <w:lang w:val="nl-BE"/>
              </w:rPr>
              <w:t>het doel van de rondleiding/begeleidingsprestatie en de karakteristieken van de doelgroep</w:t>
            </w:r>
          </w:p>
          <w:p w14:paraId="05D8ED6F" w14:textId="77777777" w:rsidR="00A6017A" w:rsidRPr="009A16D1" w:rsidRDefault="00A6017A" w:rsidP="00D11AEA">
            <w:pPr>
              <w:numPr>
                <w:ilvl w:val="0"/>
                <w:numId w:val="9"/>
              </w:numPr>
              <w:spacing w:after="0" w:line="276" w:lineRule="auto"/>
              <w:contextualSpacing/>
              <w:rPr>
                <w:rFonts w:cs="Arial"/>
                <w:sz w:val="18"/>
                <w:szCs w:val="18"/>
                <w:lang w:val="nl-BE"/>
              </w:rPr>
            </w:pPr>
            <w:r w:rsidRPr="009A16D1">
              <w:rPr>
                <w:rFonts w:cs="Arial"/>
                <w:sz w:val="18"/>
                <w:szCs w:val="18"/>
                <w:lang w:val="nl-BE"/>
              </w:rPr>
              <w:t xml:space="preserve">een realistische tijdsplanning </w:t>
            </w:r>
          </w:p>
          <w:p w14:paraId="6E196D27" w14:textId="77777777" w:rsidR="00A6017A" w:rsidRPr="002A7BA8" w:rsidRDefault="00A6017A" w:rsidP="00D11AEA">
            <w:pPr>
              <w:numPr>
                <w:ilvl w:val="0"/>
                <w:numId w:val="9"/>
              </w:numPr>
              <w:spacing w:after="0" w:line="276" w:lineRule="auto"/>
              <w:contextualSpacing/>
              <w:rPr>
                <w:rFonts w:cs="Arial"/>
                <w:sz w:val="18"/>
                <w:szCs w:val="18"/>
                <w:lang w:val="nl-BE"/>
              </w:rPr>
            </w:pPr>
            <w:r w:rsidRPr="002A7BA8">
              <w:rPr>
                <w:rFonts w:cs="Arial"/>
                <w:sz w:val="18"/>
                <w:szCs w:val="18"/>
                <w:lang w:val="nl-BE"/>
              </w:rPr>
              <w:t xml:space="preserve">het ruimere kader waarin de </w:t>
            </w:r>
            <w:r>
              <w:rPr>
                <w:rFonts w:cs="Arial"/>
                <w:sz w:val="18"/>
                <w:szCs w:val="18"/>
                <w:lang w:val="nl-BE"/>
              </w:rPr>
              <w:t xml:space="preserve">culturele </w:t>
            </w:r>
            <w:r w:rsidRPr="002A7BA8">
              <w:rPr>
                <w:rFonts w:cs="Arial"/>
                <w:sz w:val="18"/>
                <w:szCs w:val="18"/>
                <w:lang w:val="nl-BE"/>
              </w:rPr>
              <w:t>informatie wordt geplaatst</w:t>
            </w:r>
          </w:p>
          <w:p w14:paraId="607D59FB" w14:textId="77777777" w:rsidR="00A6017A" w:rsidRPr="009A16D1" w:rsidRDefault="00A6017A" w:rsidP="00D11AEA">
            <w:pPr>
              <w:spacing w:after="0"/>
              <w:rPr>
                <w:rFonts w:eastAsia="Calibri"/>
                <w:sz w:val="18"/>
                <w:szCs w:val="18"/>
                <w:lang w:val="nl-BE" w:eastAsia="nl-BE"/>
              </w:rPr>
            </w:pPr>
            <w:r w:rsidRPr="009A16D1">
              <w:rPr>
                <w:rFonts w:eastAsia="Calibri"/>
                <w:sz w:val="18"/>
                <w:szCs w:val="18"/>
                <w:lang w:val="nl-BE" w:eastAsia="nl-BE"/>
              </w:rPr>
              <w:t>en correct gebruik makend van</w:t>
            </w:r>
          </w:p>
          <w:p w14:paraId="43F1E799" w14:textId="77777777" w:rsidR="00A6017A" w:rsidRPr="00B853FA" w:rsidRDefault="00A6017A" w:rsidP="00D11AEA">
            <w:pPr>
              <w:numPr>
                <w:ilvl w:val="0"/>
                <w:numId w:val="9"/>
              </w:numPr>
              <w:spacing w:after="0" w:line="276" w:lineRule="auto"/>
              <w:contextualSpacing/>
              <w:rPr>
                <w:rFonts w:cs="Arial"/>
                <w:sz w:val="18"/>
                <w:szCs w:val="18"/>
                <w:lang w:val="nl-BE"/>
              </w:rPr>
            </w:pPr>
            <w:r w:rsidRPr="00B853FA">
              <w:rPr>
                <w:rFonts w:cs="Arial"/>
                <w:sz w:val="18"/>
                <w:szCs w:val="18"/>
                <w:lang w:val="nl-BE"/>
              </w:rPr>
              <w:t>de juiste media om zijn verhaal kracht bij te zetten</w:t>
            </w:r>
          </w:p>
          <w:p w14:paraId="324EA443" w14:textId="77777777" w:rsidR="00A6017A" w:rsidRDefault="00A6017A" w:rsidP="00D11AEA">
            <w:pPr>
              <w:numPr>
                <w:ilvl w:val="0"/>
                <w:numId w:val="9"/>
              </w:numPr>
              <w:spacing w:after="0" w:line="276" w:lineRule="auto"/>
              <w:contextualSpacing/>
              <w:rPr>
                <w:rFonts w:cs="Arial"/>
                <w:sz w:val="18"/>
                <w:szCs w:val="18"/>
                <w:lang w:val="nl-BE"/>
              </w:rPr>
            </w:pPr>
            <w:r w:rsidRPr="009A16D1">
              <w:rPr>
                <w:rFonts w:cs="Arial"/>
                <w:sz w:val="18"/>
                <w:szCs w:val="18"/>
                <w:lang w:val="nl-BE"/>
              </w:rPr>
              <w:t>de meest geschikte werkvorm en didactisch materiaal om interactiviteit te stimuleren</w:t>
            </w:r>
          </w:p>
          <w:p w14:paraId="0E00635A" w14:textId="77777777" w:rsidR="00A6017A" w:rsidRPr="009A16D1" w:rsidRDefault="00A6017A" w:rsidP="00D11AEA">
            <w:pPr>
              <w:spacing w:after="0"/>
              <w:rPr>
                <w:rFonts w:eastAsia="Calibri"/>
                <w:sz w:val="18"/>
                <w:szCs w:val="18"/>
                <w:lang w:val="nl-BE" w:eastAsia="nl-BE"/>
              </w:rPr>
            </w:pPr>
            <w:r w:rsidRPr="009A16D1">
              <w:rPr>
                <w:rFonts w:eastAsia="Calibri"/>
                <w:sz w:val="18"/>
                <w:szCs w:val="18"/>
                <w:lang w:val="nl-BE" w:eastAsia="nl-BE"/>
              </w:rPr>
              <w:t xml:space="preserve">met toepassing van </w:t>
            </w:r>
          </w:p>
          <w:p w14:paraId="3FF03256" w14:textId="77777777" w:rsidR="00A6017A" w:rsidRPr="002A7BA8" w:rsidRDefault="00A6017A" w:rsidP="00D11AEA">
            <w:pPr>
              <w:numPr>
                <w:ilvl w:val="0"/>
                <w:numId w:val="9"/>
              </w:numPr>
              <w:spacing w:after="0" w:line="276" w:lineRule="auto"/>
              <w:contextualSpacing/>
              <w:rPr>
                <w:rFonts w:cs="Arial"/>
                <w:sz w:val="18"/>
                <w:szCs w:val="18"/>
                <w:lang w:val="nl-BE"/>
              </w:rPr>
            </w:pPr>
            <w:r>
              <w:rPr>
                <w:rFonts w:cs="Arial"/>
                <w:sz w:val="18"/>
                <w:szCs w:val="18"/>
                <w:lang w:val="nl-BE"/>
              </w:rPr>
              <w:t>verworven kennis de cultuur</w:t>
            </w:r>
          </w:p>
          <w:p w14:paraId="7CC7E162" w14:textId="77777777" w:rsidR="00A6017A" w:rsidRPr="009A16D1" w:rsidRDefault="00A6017A" w:rsidP="00D11AEA">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verhaal en verteltechnieken (selectie van informatie, gestructureerd, helder, coherent)</w:t>
            </w:r>
          </w:p>
          <w:p w14:paraId="1B1E6C22" w14:textId="77777777" w:rsidR="00A6017A" w:rsidRPr="00B853FA" w:rsidRDefault="00A6017A" w:rsidP="00D11AEA">
            <w:pPr>
              <w:numPr>
                <w:ilvl w:val="0"/>
                <w:numId w:val="9"/>
              </w:numPr>
              <w:spacing w:after="0" w:line="276" w:lineRule="auto"/>
              <w:contextualSpacing/>
              <w:rPr>
                <w:rFonts w:eastAsia="Calibri"/>
                <w:sz w:val="18"/>
                <w:szCs w:val="18"/>
                <w:lang w:val="nl-BE"/>
              </w:rPr>
            </w:pPr>
            <w:r w:rsidRPr="00B853FA">
              <w:rPr>
                <w:rFonts w:cs="Arial"/>
                <w:sz w:val="18"/>
                <w:szCs w:val="18"/>
                <w:lang w:val="nl-BE"/>
              </w:rPr>
              <w:t xml:space="preserve">methodieken voor </w:t>
            </w:r>
            <w:r>
              <w:rPr>
                <w:rFonts w:cs="Arial"/>
                <w:sz w:val="18"/>
                <w:szCs w:val="18"/>
                <w:lang w:val="nl-BE"/>
              </w:rPr>
              <w:t xml:space="preserve">culturele </w:t>
            </w:r>
            <w:r w:rsidRPr="00B853FA">
              <w:rPr>
                <w:rFonts w:cs="Arial"/>
                <w:sz w:val="18"/>
                <w:szCs w:val="18"/>
                <w:lang w:val="nl-BE"/>
              </w:rPr>
              <w:t>bronnenstudie</w:t>
            </w:r>
          </w:p>
          <w:p w14:paraId="79270DD2" w14:textId="77777777" w:rsidR="00A6017A" w:rsidRPr="00833792" w:rsidRDefault="00A6017A" w:rsidP="00D11AEA">
            <w:pPr>
              <w:spacing w:after="0" w:line="276" w:lineRule="auto"/>
              <w:contextualSpacing/>
              <w:rPr>
                <w:rFonts w:eastAsia="Calibri"/>
                <w:b/>
                <w:color w:val="1F497D" w:themeColor="dark2"/>
                <w:sz w:val="18"/>
                <w:szCs w:val="18"/>
                <w:lang w:val="nl-BE" w:eastAsia="nl-BE"/>
              </w:rPr>
            </w:pPr>
          </w:p>
        </w:tc>
        <w:tc>
          <w:tcPr>
            <w:tcW w:w="1134" w:type="dxa"/>
          </w:tcPr>
          <w:p w14:paraId="6A4A1757" w14:textId="1E53F0CC" w:rsidR="00A6017A" w:rsidRPr="00833792" w:rsidRDefault="00A6017A" w:rsidP="00537700">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376E4DBB" w14:textId="3B16B551" w:rsidR="00A6017A" w:rsidRPr="003D3B22" w:rsidRDefault="00A6017A" w:rsidP="00537700">
            <w:pPr>
              <w:spacing w:before="60" w:after="60"/>
              <w:rPr>
                <w:rFonts w:cs="Arial"/>
                <w:sz w:val="18"/>
                <w:szCs w:val="18"/>
              </w:rPr>
            </w:pPr>
            <w:r w:rsidRPr="003D3B22">
              <w:rPr>
                <w:rFonts w:cs="Arial"/>
                <w:sz w:val="18"/>
                <w:szCs w:val="18"/>
              </w:rPr>
              <w:t xml:space="preserve">Verbanden leggen tussen de 3 </w:t>
            </w:r>
            <w:r>
              <w:rPr>
                <w:rFonts w:cs="Arial"/>
                <w:sz w:val="18"/>
                <w:szCs w:val="18"/>
              </w:rPr>
              <w:t>‘</w:t>
            </w:r>
            <w:r w:rsidRPr="003D3B22">
              <w:rPr>
                <w:rFonts w:cs="Arial"/>
                <w:sz w:val="18"/>
                <w:szCs w:val="18"/>
              </w:rPr>
              <w:t>bronnenmodules</w:t>
            </w:r>
            <w:r>
              <w:rPr>
                <w:rFonts w:cs="Arial"/>
                <w:sz w:val="18"/>
                <w:szCs w:val="18"/>
              </w:rPr>
              <w:t>’</w:t>
            </w:r>
            <w:r w:rsidRPr="003D3B22">
              <w:rPr>
                <w:rFonts w:cs="Arial"/>
                <w:sz w:val="18"/>
                <w:szCs w:val="18"/>
              </w:rPr>
              <w:t xml:space="preserve"> en de kennis en </w:t>
            </w:r>
            <w:r>
              <w:rPr>
                <w:rFonts w:cs="Arial"/>
                <w:sz w:val="18"/>
                <w:szCs w:val="18"/>
              </w:rPr>
              <w:t xml:space="preserve">de </w:t>
            </w:r>
            <w:r w:rsidRPr="003D3B22">
              <w:rPr>
                <w:rFonts w:cs="Arial"/>
                <w:sz w:val="18"/>
                <w:szCs w:val="18"/>
              </w:rPr>
              <w:t>bronnen die daarin aangebracht worden</w:t>
            </w:r>
            <w:r>
              <w:rPr>
                <w:rFonts w:cs="Arial"/>
                <w:sz w:val="18"/>
                <w:szCs w:val="18"/>
              </w:rPr>
              <w:t>.</w:t>
            </w:r>
          </w:p>
          <w:p w14:paraId="70A82013" w14:textId="77777777" w:rsidR="00A6017A" w:rsidRPr="003D3B22" w:rsidRDefault="00A6017A" w:rsidP="00E60849">
            <w:pPr>
              <w:pStyle w:val="Tekst"/>
              <w:rPr>
                <w:color w:val="auto"/>
                <w:sz w:val="18"/>
                <w:szCs w:val="18"/>
              </w:rPr>
            </w:pPr>
            <w:r w:rsidRPr="003D3B22">
              <w:rPr>
                <w:color w:val="auto"/>
                <w:sz w:val="18"/>
                <w:szCs w:val="18"/>
              </w:rPr>
              <w:t>Mogelijke thema’s: muziek, beeldende kunst, architectuur, …</w:t>
            </w:r>
          </w:p>
          <w:p w14:paraId="3BE0C70B" w14:textId="42F27669" w:rsidR="00A6017A" w:rsidRPr="003D3B22" w:rsidRDefault="00A6017A" w:rsidP="00D11AEA">
            <w:pPr>
              <w:pStyle w:val="Tekst"/>
              <w:rPr>
                <w:color w:val="auto"/>
                <w:sz w:val="18"/>
                <w:szCs w:val="18"/>
              </w:rPr>
            </w:pPr>
            <w:r>
              <w:rPr>
                <w:color w:val="auto"/>
                <w:sz w:val="18"/>
                <w:szCs w:val="18"/>
              </w:rPr>
              <w:t>B</w:t>
            </w:r>
            <w:r w:rsidRPr="003D3B22">
              <w:rPr>
                <w:color w:val="auto"/>
                <w:sz w:val="18"/>
                <w:szCs w:val="18"/>
              </w:rPr>
              <w:t xml:space="preserve">ezoeken </w:t>
            </w:r>
            <w:r>
              <w:rPr>
                <w:color w:val="auto"/>
                <w:sz w:val="18"/>
                <w:szCs w:val="18"/>
              </w:rPr>
              <w:t xml:space="preserve">van </w:t>
            </w:r>
            <w:r w:rsidRPr="003D3B22">
              <w:rPr>
                <w:color w:val="auto"/>
                <w:sz w:val="18"/>
                <w:szCs w:val="18"/>
              </w:rPr>
              <w:t>verschillende locaties en delen laten gidsen door de cursisten b</w:t>
            </w:r>
            <w:r>
              <w:rPr>
                <w:color w:val="auto"/>
                <w:sz w:val="18"/>
                <w:szCs w:val="18"/>
              </w:rPr>
              <w:t>ij</w:t>
            </w:r>
            <w:r w:rsidRPr="003D3B22">
              <w:rPr>
                <w:color w:val="auto"/>
                <w:sz w:val="18"/>
                <w:szCs w:val="18"/>
              </w:rPr>
              <w:t xml:space="preserve">v. gotische kerk. We koppelen kennis aan praktijk. </w:t>
            </w:r>
          </w:p>
          <w:p w14:paraId="3940CD89" w14:textId="5FE671FF" w:rsidR="00A6017A" w:rsidRPr="003D3B22" w:rsidRDefault="00A6017A" w:rsidP="00D11AEA">
            <w:pPr>
              <w:pStyle w:val="Tekst"/>
              <w:rPr>
                <w:color w:val="auto"/>
                <w:sz w:val="18"/>
                <w:szCs w:val="18"/>
              </w:rPr>
            </w:pPr>
            <w:r>
              <w:rPr>
                <w:color w:val="auto"/>
                <w:sz w:val="18"/>
                <w:szCs w:val="18"/>
              </w:rPr>
              <w:t>B</w:t>
            </w:r>
            <w:r w:rsidRPr="003D3B22">
              <w:rPr>
                <w:color w:val="auto"/>
                <w:sz w:val="18"/>
                <w:szCs w:val="18"/>
              </w:rPr>
              <w:t xml:space="preserve">ezoeken </w:t>
            </w:r>
            <w:r>
              <w:rPr>
                <w:color w:val="auto"/>
                <w:sz w:val="18"/>
                <w:szCs w:val="18"/>
              </w:rPr>
              <w:t xml:space="preserve">van </w:t>
            </w:r>
            <w:r w:rsidRPr="003D3B22">
              <w:rPr>
                <w:color w:val="auto"/>
                <w:sz w:val="18"/>
                <w:szCs w:val="18"/>
              </w:rPr>
              <w:t>een erfgoedbibliotheek in het kader van een opzoekopdracht.</w:t>
            </w:r>
          </w:p>
          <w:p w14:paraId="0619C0C3" w14:textId="514D161E" w:rsidR="00A6017A" w:rsidRPr="003D3B22" w:rsidRDefault="00A6017A" w:rsidP="00D11AEA">
            <w:pPr>
              <w:pStyle w:val="Tekst"/>
              <w:rPr>
                <w:color w:val="auto"/>
                <w:sz w:val="18"/>
                <w:szCs w:val="18"/>
              </w:rPr>
            </w:pPr>
            <w:r w:rsidRPr="003D3B22">
              <w:rPr>
                <w:color w:val="auto"/>
                <w:sz w:val="18"/>
                <w:szCs w:val="18"/>
              </w:rPr>
              <w:t xml:space="preserve">Atelierbezoek van </w:t>
            </w:r>
            <w:r>
              <w:rPr>
                <w:color w:val="auto"/>
                <w:sz w:val="18"/>
                <w:szCs w:val="18"/>
              </w:rPr>
              <w:t xml:space="preserve">een </w:t>
            </w:r>
            <w:r w:rsidRPr="003D3B22">
              <w:rPr>
                <w:color w:val="auto"/>
                <w:sz w:val="18"/>
                <w:szCs w:val="18"/>
              </w:rPr>
              <w:t xml:space="preserve">kunstenaar of </w:t>
            </w:r>
            <w:r>
              <w:rPr>
                <w:color w:val="auto"/>
                <w:sz w:val="18"/>
                <w:szCs w:val="18"/>
              </w:rPr>
              <w:t xml:space="preserve">een </w:t>
            </w:r>
            <w:r w:rsidRPr="003D3B22">
              <w:rPr>
                <w:color w:val="auto"/>
                <w:sz w:val="18"/>
                <w:szCs w:val="18"/>
              </w:rPr>
              <w:t>restauratie.</w:t>
            </w:r>
          </w:p>
          <w:p w14:paraId="2504B0F7" w14:textId="6A3C6257" w:rsidR="00A6017A" w:rsidRPr="003D3B22" w:rsidRDefault="00A6017A" w:rsidP="00D11AEA">
            <w:pPr>
              <w:pStyle w:val="Tekst"/>
              <w:rPr>
                <w:color w:val="auto"/>
                <w:sz w:val="18"/>
                <w:szCs w:val="18"/>
              </w:rPr>
            </w:pPr>
            <w:r w:rsidRPr="003D3B22">
              <w:rPr>
                <w:color w:val="auto"/>
                <w:sz w:val="18"/>
                <w:szCs w:val="18"/>
              </w:rPr>
              <w:t>Gastlectoren geven les of</w:t>
            </w:r>
            <w:r>
              <w:rPr>
                <w:color w:val="auto"/>
                <w:sz w:val="18"/>
                <w:szCs w:val="18"/>
              </w:rPr>
              <w:t xml:space="preserve"> een </w:t>
            </w:r>
            <w:r w:rsidRPr="003D3B22">
              <w:rPr>
                <w:color w:val="auto"/>
                <w:sz w:val="18"/>
                <w:szCs w:val="18"/>
              </w:rPr>
              <w:t xml:space="preserve">gidsbeurt in een </w:t>
            </w:r>
            <w:r w:rsidRPr="003D3B22">
              <w:rPr>
                <w:color w:val="auto"/>
                <w:sz w:val="18"/>
                <w:szCs w:val="18"/>
              </w:rPr>
              <w:lastRenderedPageBreak/>
              <w:t>museum of historisch gebouw.</w:t>
            </w:r>
          </w:p>
          <w:p w14:paraId="200DBCB5" w14:textId="64BAA2BB" w:rsidR="00A6017A" w:rsidRPr="003D3B22" w:rsidRDefault="00A6017A" w:rsidP="00D11AEA">
            <w:pPr>
              <w:spacing w:before="60" w:after="60"/>
              <w:rPr>
                <w:rFonts w:cs="Arial"/>
                <w:sz w:val="18"/>
                <w:szCs w:val="18"/>
              </w:rPr>
            </w:pPr>
            <w:r w:rsidRPr="003D3B22">
              <w:rPr>
                <w:rFonts w:cs="Arial"/>
                <w:sz w:val="18"/>
                <w:szCs w:val="18"/>
              </w:rPr>
              <w:t xml:space="preserve">Gebruik maken van </w:t>
            </w:r>
            <w:r>
              <w:rPr>
                <w:rFonts w:cs="Arial"/>
                <w:sz w:val="18"/>
                <w:szCs w:val="18"/>
              </w:rPr>
              <w:t xml:space="preserve">de </w:t>
            </w:r>
            <w:r w:rsidRPr="003D3B22">
              <w:rPr>
                <w:rFonts w:cs="Arial"/>
                <w:sz w:val="18"/>
                <w:szCs w:val="18"/>
              </w:rPr>
              <w:t>belangrijkste website</w:t>
            </w:r>
            <w:r>
              <w:rPr>
                <w:rFonts w:cs="Arial"/>
                <w:sz w:val="18"/>
                <w:szCs w:val="18"/>
              </w:rPr>
              <w:t>s</w:t>
            </w:r>
            <w:r w:rsidRPr="003D3B22">
              <w:rPr>
                <w:rFonts w:cs="Arial"/>
                <w:sz w:val="18"/>
                <w:szCs w:val="18"/>
              </w:rPr>
              <w:t xml:space="preserve"> </w:t>
            </w:r>
            <w:r>
              <w:rPr>
                <w:rFonts w:cs="Arial"/>
                <w:sz w:val="18"/>
                <w:szCs w:val="18"/>
              </w:rPr>
              <w:t xml:space="preserve">rond </w:t>
            </w:r>
            <w:r w:rsidRPr="003D3B22">
              <w:rPr>
                <w:rFonts w:cs="Arial"/>
                <w:sz w:val="18"/>
                <w:szCs w:val="18"/>
              </w:rPr>
              <w:t>kunst en cultuur.</w:t>
            </w:r>
          </w:p>
          <w:p w14:paraId="4A0D2C31" w14:textId="151E6D2D" w:rsidR="00A6017A" w:rsidRPr="003D3B22" w:rsidRDefault="00A6017A" w:rsidP="00D11AEA">
            <w:pPr>
              <w:pStyle w:val="Tekst"/>
              <w:rPr>
                <w:color w:val="auto"/>
                <w:sz w:val="18"/>
                <w:szCs w:val="18"/>
              </w:rPr>
            </w:pPr>
            <w:r w:rsidRPr="003D3B22">
              <w:rPr>
                <w:color w:val="auto"/>
                <w:sz w:val="18"/>
                <w:szCs w:val="18"/>
              </w:rPr>
              <w:t>Voorbeeld van een opdracht kan zijn</w:t>
            </w:r>
            <w:r w:rsidRPr="00322829">
              <w:rPr>
                <w:color w:val="auto"/>
                <w:sz w:val="18"/>
                <w:szCs w:val="18"/>
              </w:rPr>
              <w:t xml:space="preserve">: </w:t>
            </w:r>
            <w:r w:rsidR="00322829">
              <w:rPr>
                <w:color w:val="auto"/>
                <w:sz w:val="18"/>
                <w:szCs w:val="18"/>
              </w:rPr>
              <w:t>be</w:t>
            </w:r>
            <w:r w:rsidRPr="00322829">
              <w:rPr>
                <w:color w:val="auto"/>
                <w:sz w:val="18"/>
                <w:szCs w:val="18"/>
              </w:rPr>
              <w:t xml:space="preserve">zoek </w:t>
            </w:r>
            <w:r w:rsidRPr="003D3B22">
              <w:rPr>
                <w:color w:val="auto"/>
                <w:sz w:val="18"/>
                <w:szCs w:val="18"/>
              </w:rPr>
              <w:t xml:space="preserve">tentoonstellingen en stel </w:t>
            </w:r>
            <w:r>
              <w:rPr>
                <w:color w:val="auto"/>
                <w:sz w:val="18"/>
                <w:szCs w:val="18"/>
              </w:rPr>
              <w:t xml:space="preserve">een </w:t>
            </w:r>
            <w:r w:rsidRPr="003D3B22">
              <w:rPr>
                <w:color w:val="auto"/>
                <w:sz w:val="18"/>
                <w:szCs w:val="18"/>
              </w:rPr>
              <w:t>cultureel programma op in stad… van datum tot datum = maken tot folder.</w:t>
            </w:r>
          </w:p>
          <w:p w14:paraId="23CB3049" w14:textId="3FE3D502" w:rsidR="00A6017A" w:rsidRPr="003D3B22" w:rsidRDefault="00A6017A" w:rsidP="00D11AEA">
            <w:pPr>
              <w:pStyle w:val="Tekst"/>
              <w:rPr>
                <w:color w:val="auto"/>
                <w:sz w:val="18"/>
                <w:szCs w:val="18"/>
              </w:rPr>
            </w:pPr>
            <w:r w:rsidRPr="003D3B22">
              <w:rPr>
                <w:color w:val="auto"/>
                <w:sz w:val="18"/>
                <w:szCs w:val="18"/>
              </w:rPr>
              <w:t xml:space="preserve">Opbouwen </w:t>
            </w:r>
            <w:r>
              <w:rPr>
                <w:color w:val="auto"/>
                <w:sz w:val="18"/>
                <w:szCs w:val="18"/>
              </w:rPr>
              <w:t xml:space="preserve">van een </w:t>
            </w:r>
            <w:r w:rsidRPr="003D3B22">
              <w:rPr>
                <w:color w:val="auto"/>
                <w:sz w:val="18"/>
                <w:szCs w:val="18"/>
              </w:rPr>
              <w:t>bibliotheek met vakliteratuur</w:t>
            </w:r>
            <w:r>
              <w:rPr>
                <w:color w:val="auto"/>
                <w:sz w:val="18"/>
                <w:szCs w:val="18"/>
              </w:rPr>
              <w:t>.</w:t>
            </w:r>
          </w:p>
          <w:p w14:paraId="2A13F57A" w14:textId="77777777" w:rsidR="00A6017A" w:rsidRPr="003D3B22" w:rsidRDefault="00A6017A" w:rsidP="00D11AEA">
            <w:pPr>
              <w:pStyle w:val="Tekst"/>
              <w:rPr>
                <w:color w:val="auto"/>
                <w:sz w:val="18"/>
                <w:szCs w:val="18"/>
              </w:rPr>
            </w:pPr>
          </w:p>
          <w:p w14:paraId="450822FB" w14:textId="77777777" w:rsidR="00A6017A" w:rsidRPr="006E295A" w:rsidRDefault="00A6017A" w:rsidP="00537700">
            <w:pPr>
              <w:spacing w:before="60" w:after="60"/>
            </w:pPr>
          </w:p>
        </w:tc>
      </w:tr>
      <w:tr w:rsidR="00A6017A" w:rsidRPr="00833792" w14:paraId="4CC39E3C" w14:textId="77777777" w:rsidTr="00D11AEA">
        <w:trPr>
          <w:cantSplit/>
          <w:trHeight w:val="4806"/>
        </w:trPr>
        <w:tc>
          <w:tcPr>
            <w:tcW w:w="8575" w:type="dxa"/>
          </w:tcPr>
          <w:p w14:paraId="0D333D3A" w14:textId="77777777" w:rsidR="00A6017A" w:rsidRPr="00AD7C73" w:rsidRDefault="00A6017A" w:rsidP="00B461E9">
            <w:pPr>
              <w:spacing w:before="10" w:after="10"/>
              <w:rPr>
                <w:rFonts w:cs="Arial"/>
                <w:b/>
                <w:sz w:val="18"/>
                <w:szCs w:val="18"/>
                <w:lang w:val="nl-BE"/>
              </w:rPr>
            </w:pPr>
            <w:r w:rsidRPr="003B75F4">
              <w:rPr>
                <w:rFonts w:cs="Arial"/>
                <w:b/>
                <w:sz w:val="18"/>
                <w:szCs w:val="18"/>
                <w:lang w:val="nl-BE"/>
              </w:rPr>
              <w:lastRenderedPageBreak/>
              <w:t>voortdurend de eigen culturele deskundigheid</w:t>
            </w:r>
            <w:r>
              <w:rPr>
                <w:rFonts w:cs="Arial"/>
                <w:b/>
                <w:sz w:val="18"/>
                <w:szCs w:val="18"/>
                <w:lang w:val="nl-BE"/>
              </w:rPr>
              <w:t xml:space="preserve"> ontwikkelen</w:t>
            </w:r>
          </w:p>
          <w:p w14:paraId="51007CAE" w14:textId="77777777" w:rsidR="00A6017A" w:rsidRPr="006A7533" w:rsidRDefault="00A6017A" w:rsidP="00B461E9">
            <w:pPr>
              <w:spacing w:after="0"/>
              <w:rPr>
                <w:rFonts w:eastAsia="Calibri"/>
                <w:sz w:val="18"/>
                <w:szCs w:val="18"/>
                <w:lang w:val="nl-BE" w:eastAsia="nl-BE"/>
              </w:rPr>
            </w:pPr>
            <w:r w:rsidRPr="006A7533">
              <w:rPr>
                <w:rFonts w:eastAsia="Calibri"/>
                <w:sz w:val="18"/>
                <w:szCs w:val="18"/>
                <w:lang w:val="nl-BE" w:eastAsia="nl-BE"/>
              </w:rPr>
              <w:t xml:space="preserve">rekening houdend met </w:t>
            </w:r>
          </w:p>
          <w:p w14:paraId="1ABC015F" w14:textId="77777777" w:rsidR="00A6017A" w:rsidRDefault="00A6017A" w:rsidP="00B461E9">
            <w:pPr>
              <w:numPr>
                <w:ilvl w:val="0"/>
                <w:numId w:val="9"/>
              </w:numPr>
              <w:spacing w:after="0" w:line="276" w:lineRule="auto"/>
              <w:contextualSpacing/>
              <w:rPr>
                <w:rFonts w:eastAsia="Calibri"/>
                <w:sz w:val="18"/>
                <w:szCs w:val="18"/>
                <w:lang w:val="nl-BE" w:eastAsia="nl-BE"/>
              </w:rPr>
            </w:pPr>
            <w:r w:rsidRPr="006C2958">
              <w:rPr>
                <w:rFonts w:eastAsia="Calibri"/>
                <w:sz w:val="18"/>
                <w:szCs w:val="18"/>
                <w:lang w:val="nl-BE" w:eastAsia="nl-BE"/>
              </w:rPr>
              <w:t>het doel van de rondleiding/begeleidingsprestatie en de karakteristieken van de doelgroep</w:t>
            </w:r>
          </w:p>
          <w:p w14:paraId="398D620B" w14:textId="77777777" w:rsidR="00A6017A" w:rsidRPr="006C2958" w:rsidRDefault="00A6017A" w:rsidP="00B461E9">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het ruimere kader waarin de</w:t>
            </w:r>
            <w:r>
              <w:rPr>
                <w:rFonts w:eastAsia="Calibri"/>
                <w:sz w:val="18"/>
                <w:szCs w:val="18"/>
                <w:lang w:val="nl-BE" w:eastAsia="nl-BE"/>
              </w:rPr>
              <w:t xml:space="preserve"> culturele</w:t>
            </w:r>
            <w:r w:rsidRPr="009A16D1">
              <w:rPr>
                <w:rFonts w:eastAsia="Calibri"/>
                <w:sz w:val="18"/>
                <w:szCs w:val="18"/>
                <w:lang w:val="nl-BE" w:eastAsia="nl-BE"/>
              </w:rPr>
              <w:t xml:space="preserve"> informatie wordt geplaatst</w:t>
            </w:r>
          </w:p>
          <w:p w14:paraId="7FF7133D" w14:textId="77777777" w:rsidR="00A6017A" w:rsidRDefault="00A6017A" w:rsidP="00B461E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e verworven k</w:t>
            </w:r>
            <w:r w:rsidRPr="006A7533">
              <w:rPr>
                <w:rFonts w:eastAsia="Calibri"/>
                <w:sz w:val="18"/>
                <w:szCs w:val="18"/>
                <w:lang w:val="nl-BE" w:eastAsia="nl-BE"/>
              </w:rPr>
              <w:t xml:space="preserve">ennis van </w:t>
            </w:r>
            <w:r>
              <w:rPr>
                <w:rFonts w:eastAsia="Calibri"/>
                <w:sz w:val="18"/>
                <w:szCs w:val="18"/>
                <w:lang w:val="nl-BE" w:eastAsia="nl-BE"/>
              </w:rPr>
              <w:t xml:space="preserve">het culturele </w:t>
            </w:r>
            <w:r w:rsidRPr="006A7533">
              <w:rPr>
                <w:rFonts w:eastAsia="Calibri"/>
                <w:sz w:val="18"/>
                <w:szCs w:val="18"/>
                <w:lang w:val="nl-BE" w:eastAsia="nl-BE"/>
              </w:rPr>
              <w:t xml:space="preserve">met inbegrip van </w:t>
            </w:r>
            <w:r>
              <w:rPr>
                <w:rFonts w:eastAsia="Calibri"/>
                <w:sz w:val="18"/>
                <w:szCs w:val="18"/>
                <w:lang w:val="nl-BE" w:eastAsia="nl-BE"/>
              </w:rPr>
              <w:t xml:space="preserve">het culturele </w:t>
            </w:r>
            <w:r w:rsidRPr="006A7533">
              <w:rPr>
                <w:rFonts w:eastAsia="Calibri"/>
                <w:sz w:val="18"/>
                <w:szCs w:val="18"/>
                <w:lang w:val="nl-BE" w:eastAsia="nl-BE"/>
              </w:rPr>
              <w:t>begrippen</w:t>
            </w:r>
            <w:r>
              <w:rPr>
                <w:rFonts w:eastAsia="Calibri"/>
                <w:sz w:val="18"/>
                <w:szCs w:val="18"/>
                <w:lang w:val="nl-BE" w:eastAsia="nl-BE"/>
              </w:rPr>
              <w:t>apparaat e</w:t>
            </w:r>
            <w:r w:rsidRPr="006A7533">
              <w:rPr>
                <w:rFonts w:eastAsia="Calibri"/>
                <w:sz w:val="18"/>
                <w:szCs w:val="18"/>
                <w:lang w:val="nl-BE" w:eastAsia="nl-BE"/>
              </w:rPr>
              <w:t>n  referentiekader</w:t>
            </w:r>
          </w:p>
          <w:p w14:paraId="44AA03CB" w14:textId="77777777" w:rsidR="00A6017A" w:rsidRDefault="00A6017A" w:rsidP="00B461E9">
            <w:pPr>
              <w:pStyle w:val="Tekst"/>
              <w:numPr>
                <w:ilvl w:val="1"/>
                <w:numId w:val="9"/>
              </w:numPr>
              <w:rPr>
                <w:rFonts w:eastAsia="Calibri"/>
                <w:sz w:val="18"/>
                <w:szCs w:val="18"/>
                <w:lang w:val="nl-BE" w:eastAsia="nl-BE"/>
              </w:rPr>
            </w:pPr>
            <w:r>
              <w:rPr>
                <w:rFonts w:eastAsia="Calibri"/>
                <w:sz w:val="18"/>
                <w:szCs w:val="18"/>
                <w:lang w:val="nl-BE" w:eastAsia="nl-BE"/>
              </w:rPr>
              <w:t>cultuurhistorisch kader: geografisch, stilistisch, chronologisch, materialen en technieken …</w:t>
            </w:r>
          </w:p>
          <w:p w14:paraId="49606DAB" w14:textId="77777777" w:rsidR="00A6017A" w:rsidRDefault="00A6017A" w:rsidP="00154C9C">
            <w:pPr>
              <w:pStyle w:val="Tekst"/>
              <w:numPr>
                <w:ilvl w:val="1"/>
                <w:numId w:val="9"/>
              </w:numPr>
              <w:rPr>
                <w:rFonts w:eastAsia="Calibri"/>
                <w:sz w:val="18"/>
                <w:szCs w:val="18"/>
                <w:lang w:val="nl-BE" w:eastAsia="nl-BE"/>
              </w:rPr>
            </w:pPr>
            <w:r>
              <w:rPr>
                <w:rFonts w:eastAsia="Calibri"/>
                <w:sz w:val="18"/>
                <w:szCs w:val="18"/>
                <w:lang w:val="nl-BE" w:eastAsia="nl-BE"/>
              </w:rPr>
              <w:t>cultuurbeschouwing (kijken naar kunst): analyse en interpretatie</w:t>
            </w:r>
          </w:p>
          <w:p w14:paraId="135C1AAE" w14:textId="77777777" w:rsidR="00A6017A" w:rsidRPr="00154C9C" w:rsidRDefault="00A6017A" w:rsidP="00154C9C">
            <w:pPr>
              <w:pStyle w:val="Tekst"/>
              <w:numPr>
                <w:ilvl w:val="1"/>
                <w:numId w:val="9"/>
              </w:numPr>
              <w:rPr>
                <w:rFonts w:eastAsia="Calibri"/>
                <w:sz w:val="18"/>
                <w:szCs w:val="18"/>
                <w:lang w:val="nl-BE" w:eastAsia="nl-BE"/>
              </w:rPr>
            </w:pPr>
            <w:r>
              <w:rPr>
                <w:rFonts w:eastAsia="Calibri"/>
                <w:sz w:val="18"/>
                <w:szCs w:val="18"/>
                <w:lang w:val="nl-BE" w:eastAsia="nl-BE"/>
              </w:rPr>
              <w:t>cultuurbeleving: cultureel aanbod kunsten en erfgoed</w:t>
            </w:r>
          </w:p>
          <w:p w14:paraId="54FDA8C2" w14:textId="77777777" w:rsidR="00A6017A" w:rsidRPr="006A7533" w:rsidRDefault="00A6017A" w:rsidP="00B461E9">
            <w:pPr>
              <w:spacing w:after="0"/>
              <w:rPr>
                <w:rFonts w:eastAsia="Calibri"/>
                <w:sz w:val="18"/>
                <w:szCs w:val="18"/>
                <w:lang w:val="nl-BE" w:eastAsia="nl-BE"/>
              </w:rPr>
            </w:pPr>
            <w:r w:rsidRPr="006A7533">
              <w:rPr>
                <w:rFonts w:eastAsia="Calibri"/>
                <w:sz w:val="18"/>
                <w:szCs w:val="18"/>
                <w:lang w:val="nl-BE" w:eastAsia="nl-BE"/>
              </w:rPr>
              <w:t>en correct gebruik makend van</w:t>
            </w:r>
          </w:p>
          <w:p w14:paraId="22400F4B" w14:textId="77777777" w:rsidR="00A6017A" w:rsidRPr="006A7533" w:rsidRDefault="00A6017A" w:rsidP="00B461E9">
            <w:pPr>
              <w:numPr>
                <w:ilvl w:val="0"/>
                <w:numId w:val="9"/>
              </w:numPr>
              <w:spacing w:after="0" w:line="276" w:lineRule="auto"/>
              <w:contextualSpacing/>
              <w:rPr>
                <w:rFonts w:cs="Arial"/>
                <w:sz w:val="18"/>
                <w:szCs w:val="18"/>
              </w:rPr>
            </w:pPr>
            <w:r>
              <w:rPr>
                <w:rFonts w:cs="Arial"/>
                <w:sz w:val="18"/>
                <w:szCs w:val="18"/>
                <w:lang w:val="nl-BE"/>
              </w:rPr>
              <w:t>een netwerk van culturele</w:t>
            </w:r>
            <w:r w:rsidRPr="006A7533">
              <w:rPr>
                <w:rFonts w:cs="Arial"/>
                <w:sz w:val="18"/>
                <w:szCs w:val="18"/>
                <w:lang w:val="nl-BE"/>
              </w:rPr>
              <w:t xml:space="preserve"> bronnen, diensten en organisaties</w:t>
            </w:r>
          </w:p>
          <w:p w14:paraId="0E976A8B" w14:textId="77777777" w:rsidR="00A6017A" w:rsidRDefault="00A6017A" w:rsidP="00B461E9">
            <w:pPr>
              <w:numPr>
                <w:ilvl w:val="0"/>
                <w:numId w:val="9"/>
              </w:numPr>
              <w:spacing w:after="0" w:line="276" w:lineRule="auto"/>
              <w:contextualSpacing/>
              <w:rPr>
                <w:rFonts w:cs="Arial"/>
                <w:sz w:val="18"/>
                <w:szCs w:val="18"/>
                <w:lang w:val="nl-BE"/>
              </w:rPr>
            </w:pPr>
            <w:r>
              <w:rPr>
                <w:rFonts w:cs="Arial"/>
                <w:sz w:val="18"/>
                <w:szCs w:val="18"/>
                <w:lang w:val="nl-BE"/>
              </w:rPr>
              <w:t>cultureel</w:t>
            </w:r>
            <w:r w:rsidRPr="006A7533">
              <w:rPr>
                <w:rFonts w:cs="Arial"/>
                <w:sz w:val="18"/>
                <w:szCs w:val="18"/>
                <w:lang w:val="nl-BE"/>
              </w:rPr>
              <w:t xml:space="preserve"> bronnenmateriaal </w:t>
            </w:r>
          </w:p>
          <w:p w14:paraId="61DF161C" w14:textId="77777777" w:rsidR="00A6017A" w:rsidRPr="00295B9B" w:rsidRDefault="00A6017A" w:rsidP="00B461E9">
            <w:pPr>
              <w:numPr>
                <w:ilvl w:val="0"/>
                <w:numId w:val="9"/>
              </w:numPr>
              <w:spacing w:after="0" w:line="276" w:lineRule="auto"/>
              <w:contextualSpacing/>
              <w:rPr>
                <w:rFonts w:cs="Arial"/>
                <w:sz w:val="18"/>
                <w:szCs w:val="18"/>
                <w:lang w:val="nl-BE"/>
              </w:rPr>
            </w:pPr>
            <w:r>
              <w:rPr>
                <w:rFonts w:cs="Arial"/>
                <w:sz w:val="18"/>
                <w:szCs w:val="18"/>
                <w:lang w:val="nl-BE"/>
              </w:rPr>
              <w:t>h</w:t>
            </w:r>
            <w:r w:rsidRPr="00295B9B">
              <w:rPr>
                <w:rFonts w:cs="Arial"/>
                <w:sz w:val="18"/>
                <w:szCs w:val="18"/>
                <w:lang w:val="nl-BE"/>
              </w:rPr>
              <w:t>et bijscholingsaanbod</w:t>
            </w:r>
          </w:p>
          <w:p w14:paraId="4660122E" w14:textId="77777777" w:rsidR="00A6017A" w:rsidRPr="006A7533" w:rsidRDefault="00A6017A" w:rsidP="00B461E9">
            <w:pPr>
              <w:spacing w:after="0"/>
              <w:rPr>
                <w:rFonts w:eastAsia="Calibri"/>
                <w:sz w:val="18"/>
                <w:szCs w:val="18"/>
                <w:lang w:val="nl-BE" w:eastAsia="nl-BE"/>
              </w:rPr>
            </w:pPr>
            <w:r w:rsidRPr="006A7533">
              <w:rPr>
                <w:rFonts w:eastAsia="Calibri"/>
                <w:sz w:val="18"/>
                <w:szCs w:val="18"/>
                <w:lang w:val="nl-BE" w:eastAsia="nl-BE"/>
              </w:rPr>
              <w:t xml:space="preserve">met toepassing van </w:t>
            </w:r>
          </w:p>
          <w:p w14:paraId="6EA638AA" w14:textId="77777777" w:rsidR="00A6017A" w:rsidRPr="00295B9B" w:rsidRDefault="00A6017A" w:rsidP="00B461E9">
            <w:pPr>
              <w:numPr>
                <w:ilvl w:val="0"/>
                <w:numId w:val="9"/>
              </w:numPr>
              <w:spacing w:after="0" w:line="276" w:lineRule="auto"/>
              <w:contextualSpacing/>
              <w:rPr>
                <w:rFonts w:eastAsia="Calibri"/>
                <w:sz w:val="18"/>
                <w:szCs w:val="18"/>
                <w:lang w:val="nl-BE" w:eastAsia="nl-BE"/>
              </w:rPr>
            </w:pPr>
            <w:r>
              <w:rPr>
                <w:rFonts w:cs="Arial"/>
                <w:sz w:val="18"/>
                <w:szCs w:val="18"/>
                <w:lang w:val="nl-BE"/>
              </w:rPr>
              <w:t>methodieken voor culturele bronnenstudie</w:t>
            </w:r>
          </w:p>
          <w:p w14:paraId="79D8B64F" w14:textId="77777777" w:rsidR="00A6017A" w:rsidRPr="00D11AEA" w:rsidRDefault="00A6017A" w:rsidP="00537700">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kritische zin</w:t>
            </w:r>
            <w:r>
              <w:rPr>
                <w:rFonts w:eastAsia="Calibri"/>
                <w:sz w:val="18"/>
                <w:szCs w:val="18"/>
                <w:lang w:val="nl-BE" w:eastAsia="nl-BE"/>
              </w:rPr>
              <w:t>, zelfreflectie</w:t>
            </w:r>
          </w:p>
        </w:tc>
        <w:tc>
          <w:tcPr>
            <w:tcW w:w="1134" w:type="dxa"/>
          </w:tcPr>
          <w:p w14:paraId="09D6EBEA" w14:textId="1549852C" w:rsidR="00A6017A" w:rsidRDefault="00A6017A" w:rsidP="00537700">
            <w:pPr>
              <w:spacing w:before="10" w:after="10"/>
              <w:jc w:val="center"/>
              <w:rPr>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15252330" w14:textId="77777777" w:rsidR="00A6017A" w:rsidRPr="00E60849" w:rsidRDefault="00A6017A" w:rsidP="00537700">
            <w:pPr>
              <w:spacing w:before="60" w:after="60"/>
            </w:pPr>
          </w:p>
        </w:tc>
      </w:tr>
      <w:tr w:rsidR="00A6017A" w:rsidRPr="00833792" w14:paraId="1D175A0B" w14:textId="77777777" w:rsidTr="00537700">
        <w:trPr>
          <w:cantSplit/>
          <w:trHeight w:val="1382"/>
        </w:trPr>
        <w:tc>
          <w:tcPr>
            <w:tcW w:w="8575" w:type="dxa"/>
          </w:tcPr>
          <w:p w14:paraId="079A4DAD" w14:textId="77777777" w:rsidR="00A6017A" w:rsidRPr="00AD7C73" w:rsidRDefault="00A6017A" w:rsidP="000F5487">
            <w:pPr>
              <w:spacing w:before="10" w:after="10"/>
              <w:rPr>
                <w:rFonts w:cs="Arial"/>
                <w:b/>
                <w:sz w:val="18"/>
                <w:szCs w:val="18"/>
                <w:lang w:val="nl-BE"/>
              </w:rPr>
            </w:pPr>
            <w:r w:rsidRPr="00AD7C73">
              <w:rPr>
                <w:rFonts w:cs="Arial"/>
                <w:b/>
                <w:sz w:val="18"/>
                <w:szCs w:val="18"/>
                <w:lang w:val="nl-BE"/>
              </w:rPr>
              <w:lastRenderedPageBreak/>
              <w:t>de bezoeker</w:t>
            </w:r>
            <w:r>
              <w:rPr>
                <w:rFonts w:cs="Arial"/>
                <w:b/>
                <w:sz w:val="18"/>
                <w:szCs w:val="18"/>
                <w:lang w:val="nl-BE"/>
              </w:rPr>
              <w:t>s/reizigers over de culturele</w:t>
            </w:r>
            <w:r w:rsidRPr="00AD7C73">
              <w:rPr>
                <w:rFonts w:cs="Arial"/>
                <w:b/>
                <w:sz w:val="18"/>
                <w:szCs w:val="18"/>
                <w:lang w:val="nl-BE"/>
              </w:rPr>
              <w:t xml:space="preserve"> aspecten van de rondleiding/reis </w:t>
            </w:r>
            <w:r>
              <w:rPr>
                <w:rFonts w:cs="Arial"/>
                <w:b/>
                <w:sz w:val="18"/>
                <w:szCs w:val="18"/>
                <w:lang w:val="nl-BE"/>
              </w:rPr>
              <w:t>informeren</w:t>
            </w:r>
          </w:p>
          <w:p w14:paraId="07E9CD76" w14:textId="77777777" w:rsidR="00A6017A" w:rsidRPr="00D93257" w:rsidRDefault="00A6017A" w:rsidP="000F5487">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2F7BD32D" w14:textId="77777777" w:rsidR="00A6017A" w:rsidRPr="00BB2B98" w:rsidRDefault="00A6017A" w:rsidP="000F5487">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B2B98">
              <w:rPr>
                <w:rFonts w:eastAsia="Calibri"/>
                <w:sz w:val="18"/>
                <w:szCs w:val="18"/>
                <w:lang w:val="nl-BE" w:eastAsia="nl-BE"/>
              </w:rPr>
              <w:t>e vooropgestelde timing en planning</w:t>
            </w:r>
          </w:p>
          <w:p w14:paraId="3C613EBD" w14:textId="77777777" w:rsidR="00A6017A" w:rsidRPr="00BB2B98" w:rsidRDefault="00A6017A" w:rsidP="000F5487">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 xml:space="preserve">de typologie van de reiziger </w:t>
            </w:r>
          </w:p>
          <w:p w14:paraId="79B0A6E2" w14:textId="77777777" w:rsidR="00A6017A" w:rsidRPr="00BB2B98" w:rsidRDefault="00A6017A" w:rsidP="000F5487">
            <w:pPr>
              <w:numPr>
                <w:ilvl w:val="0"/>
                <w:numId w:val="9"/>
              </w:numPr>
              <w:spacing w:after="0" w:line="276" w:lineRule="auto"/>
              <w:contextualSpacing/>
              <w:rPr>
                <w:rFonts w:eastAsia="Calibri"/>
                <w:sz w:val="18"/>
                <w:szCs w:val="18"/>
                <w:lang w:val="nl-BE" w:eastAsia="nl-BE"/>
              </w:rPr>
            </w:pPr>
            <w:r w:rsidRPr="00BB2B98">
              <w:rPr>
                <w:rFonts w:cs="Arial"/>
                <w:sz w:val="18"/>
                <w:szCs w:val="18"/>
                <w:lang w:val="nl-BE"/>
              </w:rPr>
              <w:t>het doel van de rondleiding/begeleidingsprestatie en de karakteristieken van de doelgroep</w:t>
            </w:r>
          </w:p>
          <w:p w14:paraId="08FF1E39" w14:textId="77777777" w:rsidR="00A6017A" w:rsidRDefault="00A6017A" w:rsidP="000F5487">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de behoeften en verwachtingen</w:t>
            </w:r>
            <w:r>
              <w:rPr>
                <w:rFonts w:eastAsia="Calibri"/>
                <w:sz w:val="18"/>
                <w:szCs w:val="18"/>
                <w:lang w:val="nl-BE" w:eastAsia="nl-BE"/>
              </w:rPr>
              <w:t xml:space="preserve"> van de reiziger: onthaal en afsluiten, neutrale houding, duidelijke afspraken, praktische problemen en vragen</w:t>
            </w:r>
          </w:p>
          <w:p w14:paraId="099FF159" w14:textId="51D8FFC8" w:rsidR="00A6017A" w:rsidRPr="003D3B22" w:rsidRDefault="00A6017A" w:rsidP="003D3B22">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basiskennis van leerprocessen</w:t>
            </w:r>
          </w:p>
          <w:p w14:paraId="3E371665" w14:textId="77777777" w:rsidR="00A6017A" w:rsidRPr="00D93257" w:rsidRDefault="00A6017A" w:rsidP="000F5487">
            <w:pPr>
              <w:spacing w:after="0"/>
              <w:rPr>
                <w:rFonts w:eastAsia="Calibri"/>
                <w:sz w:val="18"/>
                <w:szCs w:val="18"/>
                <w:lang w:val="nl-BE" w:eastAsia="nl-BE"/>
              </w:rPr>
            </w:pPr>
            <w:r w:rsidRPr="00D93257">
              <w:rPr>
                <w:rFonts w:eastAsia="Calibri"/>
                <w:sz w:val="18"/>
                <w:szCs w:val="18"/>
                <w:lang w:val="nl-BE" w:eastAsia="nl-BE"/>
              </w:rPr>
              <w:t>en correct gebruik makend van</w:t>
            </w:r>
          </w:p>
          <w:p w14:paraId="6263088A" w14:textId="77777777" w:rsidR="00A6017A" w:rsidRDefault="00A6017A" w:rsidP="000F5487">
            <w:pPr>
              <w:numPr>
                <w:ilvl w:val="0"/>
                <w:numId w:val="9"/>
              </w:numPr>
              <w:spacing w:after="0" w:line="276" w:lineRule="auto"/>
              <w:contextualSpacing/>
              <w:rPr>
                <w:rFonts w:eastAsia="Calibri"/>
                <w:sz w:val="18"/>
                <w:szCs w:val="18"/>
                <w:lang w:val="nl-BE" w:eastAsia="nl-BE"/>
              </w:rPr>
            </w:pPr>
            <w:r w:rsidRPr="006A7533">
              <w:rPr>
                <w:rFonts w:eastAsia="Calibri"/>
                <w:sz w:val="18"/>
                <w:szCs w:val="18"/>
                <w:lang w:val="nl-BE" w:eastAsia="nl-BE"/>
              </w:rPr>
              <w:t xml:space="preserve">de kennis van </w:t>
            </w:r>
            <w:r>
              <w:rPr>
                <w:rFonts w:eastAsia="Calibri"/>
                <w:sz w:val="18"/>
                <w:szCs w:val="18"/>
                <w:lang w:val="nl-BE" w:eastAsia="nl-BE"/>
              </w:rPr>
              <w:t xml:space="preserve">cultuur </w:t>
            </w:r>
          </w:p>
          <w:p w14:paraId="0C4B8CE6" w14:textId="77777777" w:rsidR="00A6017A" w:rsidRPr="00295B9B" w:rsidRDefault="00A6017A" w:rsidP="000F5487">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communicatiemiddelen</w:t>
            </w:r>
          </w:p>
          <w:p w14:paraId="49690335" w14:textId="77777777" w:rsidR="00A6017A" w:rsidRPr="00D93257" w:rsidRDefault="00A6017A" w:rsidP="000F5487">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5CACF62C" w14:textId="77777777" w:rsidR="00A6017A" w:rsidRPr="00D93257" w:rsidRDefault="00A6017A" w:rsidP="000F5487">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interculturele vaardigheden</w:t>
            </w:r>
          </w:p>
          <w:p w14:paraId="726CE1BA" w14:textId="77777777" w:rsidR="00A6017A" w:rsidRDefault="00A6017A" w:rsidP="000F5487">
            <w:pPr>
              <w:numPr>
                <w:ilvl w:val="0"/>
                <w:numId w:val="9"/>
              </w:numPr>
              <w:spacing w:after="0" w:line="276" w:lineRule="auto"/>
              <w:rPr>
                <w:rFonts w:eastAsia="Calibri"/>
                <w:sz w:val="18"/>
                <w:szCs w:val="18"/>
                <w:lang w:val="nl-BE" w:eastAsia="nl-BE"/>
              </w:rPr>
            </w:pPr>
            <w:r>
              <w:rPr>
                <w:rFonts w:eastAsia="Calibri"/>
                <w:sz w:val="18"/>
                <w:szCs w:val="18"/>
                <w:lang w:val="nl-BE" w:eastAsia="nl-BE"/>
              </w:rPr>
              <w:t>c</w:t>
            </w:r>
            <w:r w:rsidRPr="00BB2B98">
              <w:rPr>
                <w:rFonts w:eastAsia="Calibri"/>
                <w:sz w:val="18"/>
                <w:szCs w:val="18"/>
                <w:lang w:val="nl-BE" w:eastAsia="nl-BE"/>
              </w:rPr>
              <w:t xml:space="preserve">ommerciële technieken </w:t>
            </w:r>
          </w:p>
          <w:p w14:paraId="561CA46A" w14:textId="77777777" w:rsidR="00A6017A" w:rsidRPr="00295B9B" w:rsidRDefault="00A6017A" w:rsidP="000F5487">
            <w:pPr>
              <w:numPr>
                <w:ilvl w:val="0"/>
                <w:numId w:val="9"/>
              </w:numPr>
              <w:spacing w:after="0" w:line="276" w:lineRule="auto"/>
              <w:rPr>
                <w:rFonts w:eastAsia="Calibri"/>
                <w:sz w:val="18"/>
                <w:szCs w:val="18"/>
                <w:lang w:val="nl-BE" w:eastAsia="nl-BE"/>
              </w:rPr>
            </w:pPr>
            <w:r w:rsidRPr="00295B9B">
              <w:rPr>
                <w:rFonts w:eastAsia="Calibri"/>
                <w:sz w:val="18"/>
                <w:szCs w:val="18"/>
                <w:lang w:val="nl-BE" w:eastAsia="nl-BE"/>
              </w:rPr>
              <w:t>communicatietechnieken</w:t>
            </w:r>
          </w:p>
        </w:tc>
        <w:tc>
          <w:tcPr>
            <w:tcW w:w="1134" w:type="dxa"/>
          </w:tcPr>
          <w:p w14:paraId="23DC5C7D" w14:textId="0A71A6E9" w:rsidR="00A6017A" w:rsidRPr="00833792" w:rsidRDefault="00A6017A" w:rsidP="00537700">
            <w:pPr>
              <w:spacing w:before="10" w:after="10"/>
              <w:jc w:val="center"/>
              <w:rPr>
                <w:sz w:val="18"/>
                <w:szCs w:val="18"/>
                <w:lang w:val="nl-BE"/>
              </w:rPr>
            </w:pPr>
            <w:r>
              <w:rPr>
                <w:sz w:val="18"/>
                <w:szCs w:val="18"/>
              </w:rPr>
              <w:t>Co</w:t>
            </w:r>
            <w:r w:rsidRPr="00A6017A">
              <w:rPr>
                <w:sz w:val="18"/>
                <w:szCs w:val="18"/>
              </w:rPr>
              <w:t xml:space="preserve"> 00354</w:t>
            </w:r>
          </w:p>
        </w:tc>
        <w:tc>
          <w:tcPr>
            <w:tcW w:w="4253" w:type="dxa"/>
            <w:vMerge/>
          </w:tcPr>
          <w:p w14:paraId="57D4E30D" w14:textId="77777777" w:rsidR="00A6017A" w:rsidRPr="00833792" w:rsidRDefault="00A6017A" w:rsidP="00537700">
            <w:pPr>
              <w:spacing w:before="60" w:after="60"/>
              <w:rPr>
                <w:rFonts w:cs="Arial"/>
                <w:sz w:val="18"/>
                <w:szCs w:val="18"/>
              </w:rPr>
            </w:pPr>
          </w:p>
        </w:tc>
      </w:tr>
      <w:tr w:rsidR="00A6017A" w:rsidRPr="00833792" w14:paraId="5C37FD5A" w14:textId="77777777" w:rsidTr="00537700">
        <w:trPr>
          <w:cantSplit/>
          <w:trHeight w:val="1382"/>
        </w:trPr>
        <w:tc>
          <w:tcPr>
            <w:tcW w:w="8575" w:type="dxa"/>
          </w:tcPr>
          <w:p w14:paraId="23E61630" w14:textId="77777777" w:rsidR="00A6017A" w:rsidRPr="00AD7C73" w:rsidRDefault="00A6017A" w:rsidP="000F5487">
            <w:pPr>
              <w:spacing w:before="10" w:after="10"/>
              <w:rPr>
                <w:rFonts w:cs="Arial"/>
                <w:b/>
                <w:sz w:val="18"/>
                <w:szCs w:val="18"/>
                <w:lang w:val="nl-BE"/>
              </w:rPr>
            </w:pPr>
            <w:r w:rsidRPr="00AD7C73">
              <w:rPr>
                <w:rFonts w:cs="Arial"/>
                <w:b/>
                <w:sz w:val="18"/>
                <w:szCs w:val="18"/>
                <w:lang w:val="nl-BE"/>
              </w:rPr>
              <w:t xml:space="preserve">de opdrachtgever/klant de </w:t>
            </w:r>
            <w:r>
              <w:rPr>
                <w:rFonts w:cs="Arial"/>
                <w:b/>
                <w:sz w:val="18"/>
                <w:szCs w:val="18"/>
                <w:lang w:val="nl-BE"/>
              </w:rPr>
              <w:t xml:space="preserve">culturele </w:t>
            </w:r>
            <w:r w:rsidRPr="00AD7C73">
              <w:rPr>
                <w:rFonts w:cs="Arial"/>
                <w:b/>
                <w:sz w:val="18"/>
                <w:szCs w:val="18"/>
                <w:lang w:val="nl-BE"/>
              </w:rPr>
              <w:t>bijzonderheden van het programma voor</w:t>
            </w:r>
            <w:r>
              <w:rPr>
                <w:rFonts w:cs="Arial"/>
                <w:b/>
                <w:sz w:val="18"/>
                <w:szCs w:val="18"/>
                <w:lang w:val="nl-BE"/>
              </w:rPr>
              <w:t>stellen</w:t>
            </w:r>
            <w:r w:rsidRPr="00AD7C73">
              <w:rPr>
                <w:rFonts w:cs="Arial"/>
                <w:b/>
                <w:sz w:val="18"/>
                <w:szCs w:val="18"/>
                <w:lang w:val="nl-BE"/>
              </w:rPr>
              <w:t xml:space="preserve"> en de bezoekersinf</w:t>
            </w:r>
            <w:r>
              <w:rPr>
                <w:rFonts w:cs="Arial"/>
                <w:b/>
                <w:sz w:val="18"/>
                <w:szCs w:val="18"/>
                <w:lang w:val="nl-BE"/>
              </w:rPr>
              <w:t>ormatie/reizigersinformatie aanpassen</w:t>
            </w:r>
          </w:p>
          <w:p w14:paraId="61880A3E" w14:textId="77777777" w:rsidR="00A6017A" w:rsidRPr="00D93257" w:rsidRDefault="00A6017A" w:rsidP="000F5487">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3AFDC9F6" w14:textId="77777777" w:rsidR="00A6017A" w:rsidRPr="00CE4A8E" w:rsidRDefault="00A6017A" w:rsidP="000F5487">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typologie van het </w:t>
            </w:r>
            <w:r w:rsidRPr="00CE4A8E">
              <w:rPr>
                <w:rFonts w:eastAsia="Calibri"/>
                <w:sz w:val="18"/>
                <w:szCs w:val="18"/>
                <w:lang w:val="nl-BE" w:eastAsia="nl-BE"/>
              </w:rPr>
              <w:t>cliënteel</w:t>
            </w:r>
          </w:p>
          <w:p w14:paraId="3539A940" w14:textId="77777777" w:rsidR="00A6017A" w:rsidRPr="00CE4A8E" w:rsidRDefault="00A6017A" w:rsidP="000F5487">
            <w:pPr>
              <w:spacing w:after="0"/>
              <w:rPr>
                <w:rFonts w:eastAsia="Calibri"/>
                <w:sz w:val="18"/>
                <w:szCs w:val="18"/>
                <w:lang w:val="nl-BE" w:eastAsia="nl-BE"/>
              </w:rPr>
            </w:pPr>
            <w:r w:rsidRPr="00CE4A8E">
              <w:rPr>
                <w:rFonts w:eastAsia="Calibri"/>
                <w:sz w:val="18"/>
                <w:szCs w:val="18"/>
                <w:lang w:val="nl-BE" w:eastAsia="nl-BE"/>
              </w:rPr>
              <w:t>en correct gebruik makend van</w:t>
            </w:r>
          </w:p>
          <w:p w14:paraId="001ECFA6" w14:textId="77777777" w:rsidR="00A6017A" w:rsidRPr="00646C4E" w:rsidRDefault="00A6017A" w:rsidP="000F5487">
            <w:pPr>
              <w:numPr>
                <w:ilvl w:val="0"/>
                <w:numId w:val="9"/>
              </w:numPr>
              <w:spacing w:after="0" w:line="276" w:lineRule="auto"/>
              <w:contextualSpacing/>
              <w:rPr>
                <w:rFonts w:eastAsia="Calibri"/>
                <w:sz w:val="18"/>
                <w:szCs w:val="18"/>
                <w:lang w:val="nl-BE" w:eastAsia="nl-BE"/>
              </w:rPr>
            </w:pPr>
            <w:r w:rsidRPr="00CE4A8E">
              <w:rPr>
                <w:rFonts w:eastAsia="Calibri"/>
                <w:sz w:val="18"/>
                <w:szCs w:val="18"/>
                <w:lang w:val="nl-BE" w:eastAsia="nl-BE"/>
              </w:rPr>
              <w:t xml:space="preserve">relevante en actuele </w:t>
            </w:r>
            <w:r>
              <w:rPr>
                <w:rFonts w:eastAsia="Calibri"/>
                <w:sz w:val="18"/>
                <w:szCs w:val="18"/>
                <w:lang w:val="nl-BE" w:eastAsia="nl-BE"/>
              </w:rPr>
              <w:t xml:space="preserve">culturele kennis en </w:t>
            </w:r>
            <w:r w:rsidRPr="00CE4A8E">
              <w:rPr>
                <w:rFonts w:eastAsia="Calibri"/>
                <w:sz w:val="18"/>
                <w:szCs w:val="18"/>
                <w:lang w:val="nl-BE" w:eastAsia="nl-BE"/>
              </w:rPr>
              <w:t>documentatie</w:t>
            </w:r>
          </w:p>
          <w:p w14:paraId="3910CD26" w14:textId="77777777" w:rsidR="00A6017A" w:rsidRPr="00CE4A8E" w:rsidRDefault="00A6017A" w:rsidP="000F5487">
            <w:pPr>
              <w:spacing w:after="0"/>
              <w:rPr>
                <w:rFonts w:eastAsia="Calibri"/>
                <w:sz w:val="18"/>
                <w:szCs w:val="18"/>
                <w:lang w:val="nl-BE" w:eastAsia="nl-BE"/>
              </w:rPr>
            </w:pPr>
            <w:r w:rsidRPr="00CE4A8E">
              <w:rPr>
                <w:rFonts w:eastAsia="Calibri"/>
                <w:sz w:val="18"/>
                <w:szCs w:val="18"/>
                <w:lang w:val="nl-BE" w:eastAsia="nl-BE"/>
              </w:rPr>
              <w:t xml:space="preserve">met toepassing van </w:t>
            </w:r>
          </w:p>
          <w:p w14:paraId="549B0D56" w14:textId="77777777" w:rsidR="00A6017A" w:rsidRPr="00A20762" w:rsidRDefault="00A6017A" w:rsidP="000F5487">
            <w:pPr>
              <w:pStyle w:val="Tekst"/>
              <w:numPr>
                <w:ilvl w:val="0"/>
                <w:numId w:val="9"/>
              </w:numPr>
              <w:rPr>
                <w:rFonts w:eastAsia="Calibri"/>
                <w:color w:val="FF0000"/>
                <w:sz w:val="18"/>
                <w:szCs w:val="18"/>
                <w:lang w:val="nl-BE" w:eastAsia="nl-BE"/>
              </w:rPr>
            </w:pPr>
            <w:r w:rsidRPr="00CE4A8E">
              <w:rPr>
                <w:rFonts w:eastAsia="Calibri"/>
                <w:sz w:val="18"/>
                <w:szCs w:val="18"/>
                <w:lang w:val="nl-BE" w:eastAsia="nl-BE"/>
              </w:rPr>
              <w:t>communicatiet</w:t>
            </w:r>
            <w:r>
              <w:rPr>
                <w:rFonts w:eastAsia="Calibri"/>
                <w:sz w:val="18"/>
                <w:szCs w:val="18"/>
                <w:lang w:val="nl-BE" w:eastAsia="nl-BE"/>
              </w:rPr>
              <w:t>echnieken (om toelichting te geven</w:t>
            </w:r>
            <w:r w:rsidRPr="00CE4A8E">
              <w:rPr>
                <w:rFonts w:eastAsia="Calibri"/>
                <w:sz w:val="18"/>
                <w:szCs w:val="18"/>
                <w:lang w:val="nl-BE" w:eastAsia="nl-BE"/>
              </w:rPr>
              <w:t xml:space="preserve"> aan de klant</w:t>
            </w:r>
            <w:r>
              <w:rPr>
                <w:rFonts w:eastAsia="Calibri"/>
                <w:sz w:val="18"/>
                <w:szCs w:val="18"/>
                <w:lang w:val="nl-BE" w:eastAsia="nl-BE"/>
              </w:rPr>
              <w:t>/opdrachtgever</w:t>
            </w:r>
            <w:r w:rsidRPr="00CE4A8E">
              <w:rPr>
                <w:rFonts w:eastAsia="Calibri"/>
                <w:sz w:val="18"/>
                <w:szCs w:val="18"/>
                <w:lang w:val="nl-BE" w:eastAsia="nl-BE"/>
              </w:rPr>
              <w:t>)</w:t>
            </w:r>
            <w:r>
              <w:rPr>
                <w:rFonts w:eastAsia="Calibri"/>
                <w:sz w:val="18"/>
                <w:szCs w:val="18"/>
                <w:lang w:val="nl-BE" w:eastAsia="nl-BE"/>
              </w:rPr>
              <w:t xml:space="preserve"> </w:t>
            </w:r>
          </w:p>
        </w:tc>
        <w:tc>
          <w:tcPr>
            <w:tcW w:w="1134" w:type="dxa"/>
          </w:tcPr>
          <w:p w14:paraId="5B5B7EFF" w14:textId="000BA4EA" w:rsidR="00A6017A" w:rsidRPr="00833792" w:rsidRDefault="00A6017A" w:rsidP="00537700">
            <w:pPr>
              <w:spacing w:before="10" w:after="10"/>
              <w:jc w:val="center"/>
              <w:rPr>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6023E5E9" w14:textId="77777777" w:rsidR="00A6017A" w:rsidRPr="00833792" w:rsidRDefault="00A6017A" w:rsidP="00537700">
            <w:pPr>
              <w:spacing w:before="60" w:after="60"/>
              <w:rPr>
                <w:rFonts w:cs="Arial"/>
                <w:sz w:val="18"/>
                <w:szCs w:val="18"/>
              </w:rPr>
            </w:pPr>
          </w:p>
        </w:tc>
      </w:tr>
    </w:tbl>
    <w:p w14:paraId="6AFF3A23" w14:textId="77777777" w:rsidR="001B6D61" w:rsidRDefault="001B6D61" w:rsidP="001B6D61">
      <w:pPr>
        <w:spacing w:after="0"/>
        <w:rPr>
          <w:lang w:eastAsia="en-US"/>
        </w:rPr>
      </w:pPr>
    </w:p>
    <w:p w14:paraId="5C6645C0" w14:textId="77777777" w:rsidR="003B75F4" w:rsidRDefault="001B6D61" w:rsidP="001B6D61">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5A8ECC76" w14:textId="77777777" w:rsidR="003B75F4" w:rsidRDefault="003B75F4">
      <w:pPr>
        <w:spacing w:after="0"/>
        <w:rPr>
          <w:snapToGrid w:val="0"/>
          <w:color w:val="000000"/>
        </w:rPr>
      </w:pPr>
      <w:r>
        <w:br w:type="page"/>
      </w:r>
    </w:p>
    <w:p w14:paraId="3346B26B" w14:textId="77777777" w:rsidR="001B6D61" w:rsidRPr="00AD56A3" w:rsidRDefault="003B75F4" w:rsidP="001B6D61">
      <w:pPr>
        <w:pStyle w:val="Kop2"/>
        <w:tabs>
          <w:tab w:val="clear" w:pos="993"/>
          <w:tab w:val="num" w:pos="709"/>
        </w:tabs>
        <w:ind w:hanging="993"/>
      </w:pPr>
      <w:bookmarkStart w:id="33" w:name="_Toc451929638"/>
      <w:r>
        <w:lastRenderedPageBreak/>
        <w:t>Module: Bronnengebruik historisch</w:t>
      </w:r>
      <w:r w:rsidR="001B6D61" w:rsidRPr="00AD56A3">
        <w:t xml:space="preserve"> (</w:t>
      </w:r>
      <w:r>
        <w:t>M TO G022 - 60</w:t>
      </w:r>
      <w:r w:rsidR="001B6D61">
        <w:t xml:space="preserve"> lestijden</w:t>
      </w:r>
      <w:r w:rsidR="001B6D61" w:rsidRPr="00AD56A3">
        <w:t>)</w:t>
      </w:r>
      <w:bookmarkEnd w:id="33"/>
    </w:p>
    <w:p w14:paraId="3A378DC3" w14:textId="77777777" w:rsidR="001B6D61" w:rsidRDefault="001B6D61" w:rsidP="001B6D61">
      <w:pPr>
        <w:pStyle w:val="Kop3"/>
      </w:pPr>
      <w:r>
        <w:t>Activiteiten en te integreren</w:t>
      </w:r>
      <w:r w:rsidRPr="00833792">
        <w:t xml:space="preserve"> ondersteunende kennis</w:t>
      </w:r>
    </w:p>
    <w:p w14:paraId="004631FC"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833792" w14:paraId="5F92715B" w14:textId="77777777" w:rsidTr="0012420E">
        <w:trPr>
          <w:cantSplit/>
          <w:tblHeader/>
        </w:trPr>
        <w:tc>
          <w:tcPr>
            <w:tcW w:w="8434" w:type="dxa"/>
          </w:tcPr>
          <w:p w14:paraId="1FF8303E" w14:textId="77777777" w:rsidR="001B6D61" w:rsidRPr="00833792" w:rsidRDefault="001B6D61" w:rsidP="0012420E">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0F5F8E00" w14:textId="77777777" w:rsidR="001B6D61" w:rsidRPr="00833792" w:rsidRDefault="001B6D61" w:rsidP="0012420E">
            <w:pPr>
              <w:keepNext/>
              <w:spacing w:before="60" w:after="60"/>
              <w:jc w:val="center"/>
              <w:rPr>
                <w:rFonts w:cs="Arial"/>
                <w:b/>
                <w:i/>
                <w:sz w:val="18"/>
                <w:szCs w:val="18"/>
              </w:rPr>
            </w:pPr>
            <w:r w:rsidRPr="00833792">
              <w:rPr>
                <w:rFonts w:cs="Arial"/>
                <w:b/>
                <w:sz w:val="18"/>
                <w:szCs w:val="18"/>
              </w:rPr>
              <w:t>Code (OP)</w:t>
            </w:r>
          </w:p>
        </w:tc>
        <w:tc>
          <w:tcPr>
            <w:tcW w:w="4253" w:type="dxa"/>
          </w:tcPr>
          <w:p w14:paraId="5FD73ED6" w14:textId="77777777" w:rsidR="001B6D61" w:rsidRPr="00833792" w:rsidRDefault="001B6D61" w:rsidP="0012420E">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A6017A" w:rsidRPr="00833792" w14:paraId="41371AFB" w14:textId="77777777" w:rsidTr="0012420E">
        <w:trPr>
          <w:cantSplit/>
          <w:trHeight w:val="1382"/>
        </w:trPr>
        <w:tc>
          <w:tcPr>
            <w:tcW w:w="8434" w:type="dxa"/>
          </w:tcPr>
          <w:p w14:paraId="10139331" w14:textId="77777777" w:rsidR="00A6017A" w:rsidRPr="003B75F4" w:rsidRDefault="00A6017A" w:rsidP="003B75F4">
            <w:pPr>
              <w:spacing w:before="10" w:after="10"/>
              <w:rPr>
                <w:rFonts w:cs="Arial"/>
                <w:b/>
                <w:sz w:val="18"/>
                <w:szCs w:val="18"/>
                <w:lang w:val="nl-BE"/>
              </w:rPr>
            </w:pPr>
            <w:r w:rsidRPr="003B75F4">
              <w:rPr>
                <w:rFonts w:cs="Arial"/>
                <w:b/>
                <w:sz w:val="18"/>
                <w:szCs w:val="18"/>
                <w:lang w:val="nl-BE"/>
              </w:rPr>
              <w:t xml:space="preserve">Werkt het programma historisch inhoudelijk uit </w:t>
            </w:r>
          </w:p>
          <w:p w14:paraId="5A027E30"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electeert historische informatie op basis van het doel van de rondleiding/begeleidingsprestatie en de karakteristieken van de doelgroep</w:t>
            </w:r>
          </w:p>
          <w:p w14:paraId="2CAFEAE7"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Kiest de juiste media om zijn verhaal kracht bij te zetten</w:t>
            </w:r>
          </w:p>
          <w:p w14:paraId="73D3763C"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telt een realistische tijdsplanning op</w:t>
            </w:r>
          </w:p>
          <w:p w14:paraId="126BBF3B"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Kiest de meest geschikte werkvorm en didactisch materiaal om interactiviteit te stimuleren</w:t>
            </w:r>
          </w:p>
          <w:p w14:paraId="4A93EF68"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 xml:space="preserve">Plaatst de historische informatie in een ruimer kader </w:t>
            </w:r>
          </w:p>
          <w:p w14:paraId="285452BB" w14:textId="77777777" w:rsidR="00A6017A" w:rsidRPr="00DD1344" w:rsidRDefault="00A6017A" w:rsidP="003B75F4">
            <w:pPr>
              <w:numPr>
                <w:ilvl w:val="0"/>
                <w:numId w:val="7"/>
              </w:numPr>
              <w:spacing w:before="10" w:after="10" w:line="276" w:lineRule="auto"/>
              <w:contextualSpacing/>
            </w:pPr>
            <w:r w:rsidRPr="003B75F4">
              <w:rPr>
                <w:rFonts w:cs="Arial"/>
                <w:sz w:val="18"/>
                <w:szCs w:val="18"/>
                <w:lang w:val="nl-BE"/>
              </w:rPr>
              <w:t>Structureert de historische informatie in een helder en coherent verhaal</w:t>
            </w:r>
          </w:p>
        </w:tc>
        <w:tc>
          <w:tcPr>
            <w:tcW w:w="1275" w:type="dxa"/>
          </w:tcPr>
          <w:p w14:paraId="45F6A3A1" w14:textId="22255C76" w:rsidR="00A6017A" w:rsidRPr="00833792" w:rsidRDefault="00A6017A" w:rsidP="0012420E">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21F02D35" w14:textId="77777777" w:rsidR="00A6017A" w:rsidRPr="003B75F4" w:rsidRDefault="00A6017A"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Basiskennis van methodieken voor historische bronnenstudie</w:t>
            </w:r>
          </w:p>
          <w:p w14:paraId="16031C4E" w14:textId="77777777" w:rsidR="00A6017A" w:rsidRPr="003C707E" w:rsidRDefault="00A6017A" w:rsidP="003B75F4">
            <w:pPr>
              <w:pStyle w:val="Lijstalinea"/>
              <w:numPr>
                <w:ilvl w:val="0"/>
                <w:numId w:val="10"/>
              </w:numPr>
              <w:spacing w:before="60" w:after="60"/>
              <w:ind w:left="214" w:hanging="214"/>
              <w:rPr>
                <w:rFonts w:cs="Arial"/>
                <w:snapToGrid w:val="0"/>
                <w:color w:val="000000"/>
                <w:sz w:val="18"/>
                <w:szCs w:val="18"/>
              </w:rPr>
            </w:pPr>
            <w:r w:rsidRPr="003C707E">
              <w:rPr>
                <w:rFonts w:cs="Arial"/>
                <w:snapToGrid w:val="0"/>
                <w:color w:val="000000"/>
                <w:sz w:val="18"/>
                <w:szCs w:val="18"/>
              </w:rPr>
              <w:t>Basiskennis van leerprocessen</w:t>
            </w:r>
          </w:p>
          <w:p w14:paraId="10618BD8" w14:textId="77777777" w:rsidR="00A6017A" w:rsidRPr="003B75F4" w:rsidRDefault="00A6017A"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Kennis van communicatietechnieken</w:t>
            </w:r>
          </w:p>
          <w:p w14:paraId="093E9718" w14:textId="77777777" w:rsidR="00A6017A" w:rsidRPr="003B75F4" w:rsidRDefault="00A6017A"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Kennis van algemene en politieke geschiedenis</w:t>
            </w:r>
          </w:p>
        </w:tc>
      </w:tr>
      <w:tr w:rsidR="00A6017A" w:rsidRPr="00833792" w14:paraId="4E535875" w14:textId="77777777" w:rsidTr="0012420E">
        <w:trPr>
          <w:cantSplit/>
          <w:trHeight w:val="1589"/>
        </w:trPr>
        <w:tc>
          <w:tcPr>
            <w:tcW w:w="8434" w:type="dxa"/>
          </w:tcPr>
          <w:p w14:paraId="7A12EFEA" w14:textId="77777777" w:rsidR="00A6017A" w:rsidRPr="003B75F4" w:rsidRDefault="00A6017A" w:rsidP="003B75F4">
            <w:pPr>
              <w:spacing w:before="10" w:after="10"/>
              <w:rPr>
                <w:rFonts w:cs="Arial"/>
                <w:b/>
                <w:sz w:val="18"/>
                <w:szCs w:val="18"/>
                <w:lang w:val="nl-BE"/>
              </w:rPr>
            </w:pPr>
            <w:r w:rsidRPr="003B75F4">
              <w:rPr>
                <w:rFonts w:cs="Arial"/>
                <w:b/>
                <w:sz w:val="18"/>
                <w:szCs w:val="18"/>
                <w:lang w:val="nl-BE"/>
              </w:rPr>
              <w:t xml:space="preserve">Ontwikkelt voortdurend de eigen historische deskundigheid </w:t>
            </w:r>
          </w:p>
          <w:p w14:paraId="438AD0F4"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ouwt een netwerk uit van historische bronnen, diensten en organisaties</w:t>
            </w:r>
          </w:p>
          <w:p w14:paraId="3F7EFEAD"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Is op de hoogte van historisch bronnenmateriaal en kan dat ook vinden en raadplegen</w:t>
            </w:r>
          </w:p>
          <w:p w14:paraId="05FD0B1E"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choolt zich geregeld bij en diept zijn historische kennis verder uit</w:t>
            </w:r>
          </w:p>
          <w:p w14:paraId="57A03053"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 xml:space="preserve">Onderhoudt de historische beroepskennis en -vaardigheden </w:t>
            </w:r>
          </w:p>
          <w:p w14:paraId="376AC35C"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lgt ontwikkelingen op historisch vlak op</w:t>
            </w:r>
          </w:p>
          <w:p w14:paraId="15D566C8"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Past nieuw verworven historische kennis en inzichten toe in het dagelijks functioneren</w:t>
            </w:r>
          </w:p>
          <w:p w14:paraId="36D4CFA3" w14:textId="77777777" w:rsidR="00A6017A" w:rsidRPr="0014116D" w:rsidRDefault="00A6017A" w:rsidP="003B75F4">
            <w:pPr>
              <w:numPr>
                <w:ilvl w:val="0"/>
                <w:numId w:val="7"/>
              </w:numPr>
              <w:spacing w:before="10" w:after="10" w:line="276" w:lineRule="auto"/>
              <w:contextualSpacing/>
              <w:rPr>
                <w:b/>
                <w:i/>
              </w:rPr>
            </w:pPr>
            <w:r w:rsidRPr="003B75F4">
              <w:rPr>
                <w:rFonts w:cs="Arial"/>
                <w:sz w:val="18"/>
                <w:szCs w:val="18"/>
                <w:lang w:val="nl-BE"/>
              </w:rPr>
              <w:t>Reflecteert over het eigen handelen</w:t>
            </w:r>
          </w:p>
        </w:tc>
        <w:tc>
          <w:tcPr>
            <w:tcW w:w="1275" w:type="dxa"/>
          </w:tcPr>
          <w:p w14:paraId="1D2E76E9" w14:textId="00277530" w:rsidR="00A6017A" w:rsidRPr="00833792" w:rsidRDefault="00A6017A" w:rsidP="0012420E">
            <w:pPr>
              <w:spacing w:before="10" w:after="10"/>
              <w:jc w:val="center"/>
              <w:rPr>
                <w:rFonts w:cs="Arial"/>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1A948231" w14:textId="77777777" w:rsidR="00A6017A" w:rsidRPr="00833792" w:rsidRDefault="00A6017A" w:rsidP="0012420E">
            <w:pPr>
              <w:spacing w:before="60" w:after="60"/>
              <w:rPr>
                <w:rFonts w:cs="Arial"/>
                <w:sz w:val="18"/>
                <w:szCs w:val="18"/>
              </w:rPr>
            </w:pPr>
          </w:p>
        </w:tc>
      </w:tr>
      <w:tr w:rsidR="00A6017A" w:rsidRPr="00833792" w14:paraId="3F92AE12" w14:textId="77777777" w:rsidTr="0012420E">
        <w:trPr>
          <w:cantSplit/>
          <w:trHeight w:val="1483"/>
        </w:trPr>
        <w:tc>
          <w:tcPr>
            <w:tcW w:w="8434" w:type="dxa"/>
            <w:tcBorders>
              <w:bottom w:val="single" w:sz="4" w:space="0" w:color="auto"/>
            </w:tcBorders>
          </w:tcPr>
          <w:p w14:paraId="6E75655B" w14:textId="77777777" w:rsidR="00A6017A" w:rsidRPr="003B75F4" w:rsidRDefault="00A6017A" w:rsidP="003B75F4">
            <w:pPr>
              <w:spacing w:before="10" w:after="10"/>
              <w:rPr>
                <w:rFonts w:cs="Arial"/>
                <w:b/>
                <w:sz w:val="18"/>
                <w:szCs w:val="18"/>
                <w:lang w:val="nl-BE"/>
              </w:rPr>
            </w:pPr>
            <w:r w:rsidRPr="003B75F4">
              <w:rPr>
                <w:rFonts w:cs="Arial"/>
                <w:b/>
                <w:sz w:val="18"/>
                <w:szCs w:val="18"/>
                <w:lang w:val="nl-BE"/>
              </w:rPr>
              <w:t xml:space="preserve">Informeert de bezoekers/reizigers over de historische aspecten van de rondleiding/reis </w:t>
            </w:r>
          </w:p>
          <w:p w14:paraId="28BE40A2"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Onthaalt de bezoekers/reizigers en sluit de historische activiteit op gepaste wijze af</w:t>
            </w:r>
          </w:p>
          <w:p w14:paraId="25C241F9"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erstrekt historische informatie</w:t>
            </w:r>
          </w:p>
          <w:p w14:paraId="2869ACFF"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ehoudt ten allen tijde een neutrale houding en stelt zich genuanceerd op</w:t>
            </w:r>
          </w:p>
          <w:p w14:paraId="791E8DAC"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Maakt duidelijke afspraken met betrekking tot de regels van het bezoek/de reis</w:t>
            </w:r>
          </w:p>
          <w:p w14:paraId="242DF3ED"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Houdt zich aan de vooropgestelde timing en planning</w:t>
            </w:r>
          </w:p>
          <w:p w14:paraId="11F38911"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Helpt bij praktische problemen of vragen</w:t>
            </w:r>
          </w:p>
          <w:p w14:paraId="46DE0CF8"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Geeft op vragen een concreet en relevant antwoord</w:t>
            </w:r>
          </w:p>
          <w:p w14:paraId="4FA45DFC" w14:textId="77777777" w:rsidR="00A6017A" w:rsidRPr="00DD1344" w:rsidRDefault="00A6017A" w:rsidP="003B75F4">
            <w:pPr>
              <w:numPr>
                <w:ilvl w:val="0"/>
                <w:numId w:val="7"/>
              </w:numPr>
              <w:spacing w:before="10" w:after="10" w:line="276" w:lineRule="auto"/>
              <w:contextualSpacing/>
            </w:pPr>
            <w:r w:rsidRPr="003B75F4">
              <w:rPr>
                <w:rFonts w:cs="Arial"/>
                <w:sz w:val="18"/>
                <w:szCs w:val="18"/>
                <w:lang w:val="nl-BE"/>
              </w:rPr>
              <w:t>Maakt gebruik van interculturele vaardigheden</w:t>
            </w:r>
          </w:p>
        </w:tc>
        <w:tc>
          <w:tcPr>
            <w:tcW w:w="1275" w:type="dxa"/>
            <w:tcBorders>
              <w:bottom w:val="single" w:sz="4" w:space="0" w:color="auto"/>
            </w:tcBorders>
          </w:tcPr>
          <w:p w14:paraId="6FB668DB" w14:textId="704FF72C" w:rsidR="00A6017A" w:rsidRPr="00833792" w:rsidRDefault="00A6017A" w:rsidP="0012420E">
            <w:pPr>
              <w:spacing w:before="10" w:after="10"/>
              <w:jc w:val="center"/>
              <w:rPr>
                <w:rFonts w:cs="Arial"/>
                <w:sz w:val="18"/>
                <w:szCs w:val="18"/>
                <w:lang w:val="nl-BE"/>
              </w:rPr>
            </w:pPr>
            <w:r>
              <w:rPr>
                <w:sz w:val="18"/>
                <w:szCs w:val="18"/>
              </w:rPr>
              <w:t>Co</w:t>
            </w:r>
            <w:r w:rsidRPr="00A6017A">
              <w:rPr>
                <w:sz w:val="18"/>
                <w:szCs w:val="18"/>
              </w:rPr>
              <w:t xml:space="preserve"> 00354</w:t>
            </w:r>
          </w:p>
        </w:tc>
        <w:tc>
          <w:tcPr>
            <w:tcW w:w="4253" w:type="dxa"/>
            <w:vMerge/>
            <w:tcBorders>
              <w:bottom w:val="single" w:sz="4" w:space="0" w:color="auto"/>
            </w:tcBorders>
          </w:tcPr>
          <w:p w14:paraId="43E1915E" w14:textId="77777777" w:rsidR="00A6017A" w:rsidRPr="00833792" w:rsidRDefault="00A6017A" w:rsidP="0012420E">
            <w:pPr>
              <w:spacing w:before="60" w:after="60"/>
              <w:rPr>
                <w:rFonts w:cs="Arial"/>
                <w:sz w:val="18"/>
                <w:szCs w:val="18"/>
              </w:rPr>
            </w:pPr>
          </w:p>
        </w:tc>
      </w:tr>
      <w:tr w:rsidR="00A6017A" w:rsidRPr="00833792" w14:paraId="4DEA605F" w14:textId="77777777" w:rsidTr="0012420E">
        <w:trPr>
          <w:cantSplit/>
          <w:trHeight w:val="1382"/>
        </w:trPr>
        <w:tc>
          <w:tcPr>
            <w:tcW w:w="8434" w:type="dxa"/>
          </w:tcPr>
          <w:p w14:paraId="792CCA18" w14:textId="77777777" w:rsidR="00A6017A" w:rsidRPr="003B75F4" w:rsidRDefault="00A6017A" w:rsidP="003B75F4">
            <w:pPr>
              <w:spacing w:before="10" w:after="10"/>
              <w:rPr>
                <w:rFonts w:cs="Arial"/>
                <w:b/>
                <w:sz w:val="18"/>
                <w:szCs w:val="18"/>
                <w:lang w:val="nl-BE"/>
              </w:rPr>
            </w:pPr>
            <w:r w:rsidRPr="003B75F4">
              <w:rPr>
                <w:rFonts w:cs="Arial"/>
                <w:b/>
                <w:sz w:val="18"/>
                <w:szCs w:val="18"/>
                <w:lang w:val="nl-BE"/>
              </w:rPr>
              <w:t xml:space="preserve">Stelt de opdrachtgever/klant de historische bijzonderheden van het programma voor en past de bezoekersinformatie/reizigersinformatie aan </w:t>
            </w:r>
          </w:p>
          <w:p w14:paraId="4651E797" w14:textId="77777777" w:rsidR="00A6017A" w:rsidRPr="003B75F4" w:rsidRDefault="00A6017A"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orziet relevante en actuele historische documentatie</w:t>
            </w:r>
          </w:p>
          <w:p w14:paraId="4F2E62D9" w14:textId="77777777" w:rsidR="00A6017A" w:rsidRPr="00DD1344" w:rsidRDefault="00A6017A" w:rsidP="003B75F4">
            <w:pPr>
              <w:numPr>
                <w:ilvl w:val="0"/>
                <w:numId w:val="7"/>
              </w:numPr>
              <w:spacing w:before="10" w:after="10" w:line="276" w:lineRule="auto"/>
              <w:contextualSpacing/>
            </w:pPr>
            <w:r w:rsidRPr="003B75F4">
              <w:rPr>
                <w:rFonts w:cs="Arial"/>
                <w:sz w:val="18"/>
                <w:szCs w:val="18"/>
                <w:lang w:val="nl-BE"/>
              </w:rPr>
              <w:t>Stemt de historische informatie en documentatie af op het type bezoeker/reiziger</w:t>
            </w:r>
          </w:p>
        </w:tc>
        <w:tc>
          <w:tcPr>
            <w:tcW w:w="1275" w:type="dxa"/>
          </w:tcPr>
          <w:p w14:paraId="4192F440" w14:textId="56A9F0D9" w:rsidR="00A6017A" w:rsidRPr="00833792" w:rsidRDefault="00A6017A" w:rsidP="0012420E">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3DB117C9" w14:textId="77777777" w:rsidR="00A6017A" w:rsidRPr="00833792" w:rsidRDefault="00A6017A" w:rsidP="0012420E">
            <w:pPr>
              <w:spacing w:before="60" w:after="60"/>
              <w:rPr>
                <w:rFonts w:cs="Arial"/>
                <w:sz w:val="18"/>
                <w:szCs w:val="18"/>
              </w:rPr>
            </w:pPr>
          </w:p>
        </w:tc>
      </w:tr>
    </w:tbl>
    <w:p w14:paraId="337FFAFF" w14:textId="77777777" w:rsidR="001B6D61" w:rsidRPr="00833792" w:rsidRDefault="001B6D61" w:rsidP="001B6D61">
      <w:pPr>
        <w:spacing w:before="60" w:after="60"/>
        <w:rPr>
          <w:snapToGrid w:val="0"/>
          <w:color w:val="000000"/>
        </w:rPr>
      </w:pPr>
    </w:p>
    <w:p w14:paraId="4FCCE459" w14:textId="77777777" w:rsidR="001B6D61" w:rsidRDefault="001B6D61" w:rsidP="001B6D61">
      <w:pPr>
        <w:pStyle w:val="Kop3"/>
      </w:pPr>
      <w:r>
        <w:t>Algemene doelstelling van de module</w:t>
      </w:r>
    </w:p>
    <w:p w14:paraId="026110C3" w14:textId="77777777" w:rsidR="001B6D61" w:rsidRDefault="001B6D61" w:rsidP="001B6D61">
      <w:pPr>
        <w:pStyle w:val="Tekst"/>
      </w:pPr>
      <w:r w:rsidRPr="00B86D27">
        <w:rPr>
          <w:lang w:val="nl-BE"/>
        </w:rPr>
        <w:t xml:space="preserve">In deze module </w:t>
      </w:r>
      <w:r w:rsidR="003B75F4">
        <w:rPr>
          <w:lang w:val="nl-BE"/>
        </w:rPr>
        <w:t>krijgt de cursist</w:t>
      </w:r>
      <w:r w:rsidR="003B75F4" w:rsidRPr="003B75F4">
        <w:rPr>
          <w:lang w:val="nl-BE"/>
        </w:rPr>
        <w:t xml:space="preserve"> historische bronnen aangereikt en leert men de vaardigheden ontwikkelen om op een kritische manier met deze bronnen om te gaan en ze te verwerken tot een boeiend verhaal. De module reikt een algemeen historisch kader aan, geeft inzicht in de wereldgeschiedenis en men ontwikkelt vaardigheden rond </w:t>
      </w:r>
      <w:proofErr w:type="spellStart"/>
      <w:r w:rsidR="003B75F4" w:rsidRPr="003B75F4">
        <w:rPr>
          <w:lang w:val="nl-BE"/>
        </w:rPr>
        <w:t>interculturaliteit</w:t>
      </w:r>
      <w:proofErr w:type="spellEnd"/>
      <w:r w:rsidR="003B75F4" w:rsidRPr="003B75F4">
        <w:rPr>
          <w:lang w:val="nl-BE"/>
        </w:rPr>
        <w:t>.</w:t>
      </w:r>
    </w:p>
    <w:p w14:paraId="60CCC7EE" w14:textId="77777777" w:rsidR="001B6D61" w:rsidRDefault="001B6D61" w:rsidP="001B6D61">
      <w:pPr>
        <w:pStyle w:val="Tekst"/>
      </w:pPr>
    </w:p>
    <w:p w14:paraId="2B1ECD0E" w14:textId="77777777" w:rsidR="001B6D61" w:rsidRDefault="001B6D61" w:rsidP="001B6D61">
      <w:pPr>
        <w:pStyle w:val="Kop3"/>
      </w:pPr>
      <w:r>
        <w:t xml:space="preserve">Beginsituatie </w:t>
      </w:r>
    </w:p>
    <w:p w14:paraId="57AD6987" w14:textId="77777777" w:rsidR="001B6D61" w:rsidRPr="004C23D5" w:rsidRDefault="00AD7C73" w:rsidP="001B6D61">
      <w:pPr>
        <w:pStyle w:val="Tekst"/>
        <w:rPr>
          <w:lang w:val="nl-BE"/>
        </w:rPr>
      </w:pPr>
      <w:r w:rsidRPr="00AD7C73">
        <w:rPr>
          <w:lang w:val="nl-BE"/>
        </w:rPr>
        <w:t>Er zijn geen bijkomende instapvoorwaarden bovenop de algemeen geldende instapvoorwaarden van het decreet van 15 juni 2007 betreffende het volwassenenonderwijs.</w:t>
      </w:r>
    </w:p>
    <w:p w14:paraId="32B638E9" w14:textId="77777777" w:rsidR="001B6D61" w:rsidRPr="00A836F8" w:rsidRDefault="001B6D61" w:rsidP="001B6D61">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D1172D" w:rsidRPr="00833792" w14:paraId="5456302F" w14:textId="77777777" w:rsidTr="00537700">
        <w:trPr>
          <w:cantSplit/>
          <w:tblHeader/>
        </w:trPr>
        <w:tc>
          <w:tcPr>
            <w:tcW w:w="8575" w:type="dxa"/>
          </w:tcPr>
          <w:p w14:paraId="13B20675" w14:textId="77777777" w:rsidR="00D1172D" w:rsidRPr="00833792" w:rsidRDefault="00D1172D" w:rsidP="00537700">
            <w:pPr>
              <w:keepNext/>
              <w:spacing w:before="60" w:after="60"/>
              <w:jc w:val="center"/>
              <w:rPr>
                <w:rFonts w:cs="Arial"/>
                <w:b/>
                <w:sz w:val="18"/>
                <w:szCs w:val="18"/>
              </w:rPr>
            </w:pPr>
            <w:r w:rsidRPr="00833792">
              <w:rPr>
                <w:rFonts w:cs="Arial"/>
                <w:b/>
                <w:sz w:val="18"/>
                <w:szCs w:val="18"/>
              </w:rPr>
              <w:t>Leerplandoelstellingen</w:t>
            </w:r>
          </w:p>
          <w:p w14:paraId="2FAE78BE" w14:textId="77777777" w:rsidR="00D1172D" w:rsidRPr="00833792" w:rsidRDefault="00D1172D" w:rsidP="00537700">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535ADA61" w14:textId="77777777" w:rsidR="00D1172D" w:rsidRPr="00833792" w:rsidRDefault="00D1172D" w:rsidP="00537700">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5F788E68" w14:textId="77777777" w:rsidR="00D1172D" w:rsidRPr="00833792" w:rsidRDefault="00D1172D" w:rsidP="00537700">
            <w:pPr>
              <w:keepNext/>
              <w:spacing w:before="60" w:after="60"/>
              <w:jc w:val="center"/>
              <w:rPr>
                <w:rFonts w:cs="Arial"/>
                <w:b/>
                <w:sz w:val="18"/>
                <w:szCs w:val="18"/>
              </w:rPr>
            </w:pPr>
            <w:r>
              <w:rPr>
                <w:rFonts w:cs="Arial"/>
                <w:b/>
                <w:sz w:val="18"/>
                <w:szCs w:val="18"/>
              </w:rPr>
              <w:t>Code EBK</w:t>
            </w:r>
          </w:p>
          <w:p w14:paraId="2EFC1D73" w14:textId="77777777" w:rsidR="00D1172D" w:rsidRPr="00833792" w:rsidRDefault="00D1172D" w:rsidP="00537700">
            <w:pPr>
              <w:keepNext/>
              <w:spacing w:before="60" w:after="60"/>
              <w:jc w:val="center"/>
              <w:rPr>
                <w:rFonts w:cs="Arial"/>
                <w:b/>
                <w:sz w:val="18"/>
                <w:szCs w:val="18"/>
              </w:rPr>
            </w:pPr>
            <w:r w:rsidRPr="00833792">
              <w:rPr>
                <w:rFonts w:cs="Arial"/>
                <w:b/>
                <w:sz w:val="18"/>
                <w:szCs w:val="18"/>
              </w:rPr>
              <w:t>ED</w:t>
            </w:r>
          </w:p>
          <w:p w14:paraId="19028D50" w14:textId="77777777" w:rsidR="00D1172D" w:rsidRPr="00833792" w:rsidRDefault="00D1172D" w:rsidP="00537700">
            <w:pPr>
              <w:keepNext/>
              <w:spacing w:before="60" w:after="60"/>
              <w:jc w:val="center"/>
              <w:rPr>
                <w:rFonts w:cs="Arial"/>
                <w:b/>
                <w:i/>
                <w:sz w:val="18"/>
                <w:szCs w:val="18"/>
              </w:rPr>
            </w:pPr>
            <w:r w:rsidRPr="00833792">
              <w:rPr>
                <w:rFonts w:cs="Arial"/>
                <w:b/>
                <w:i/>
                <w:sz w:val="18"/>
                <w:szCs w:val="18"/>
              </w:rPr>
              <w:t>U</w:t>
            </w:r>
          </w:p>
        </w:tc>
        <w:tc>
          <w:tcPr>
            <w:tcW w:w="4253" w:type="dxa"/>
          </w:tcPr>
          <w:p w14:paraId="11F3E2F3" w14:textId="77777777" w:rsidR="00D1172D" w:rsidRPr="00833792" w:rsidRDefault="00D1172D" w:rsidP="00537700">
            <w:pPr>
              <w:keepNext/>
              <w:spacing w:before="60" w:after="60"/>
              <w:jc w:val="center"/>
              <w:rPr>
                <w:rFonts w:cs="Arial"/>
                <w:b/>
                <w:bCs/>
                <w:sz w:val="18"/>
                <w:szCs w:val="18"/>
              </w:rPr>
            </w:pPr>
            <w:r w:rsidRPr="00833792">
              <w:rPr>
                <w:rFonts w:cs="Arial"/>
                <w:b/>
                <w:bCs/>
                <w:sz w:val="18"/>
                <w:szCs w:val="18"/>
              </w:rPr>
              <w:t>Specifieke pedagogisch-didactische wenken</w:t>
            </w:r>
          </w:p>
        </w:tc>
      </w:tr>
      <w:tr w:rsidR="00A6017A" w:rsidRPr="00833792" w14:paraId="6D6D977C" w14:textId="77777777" w:rsidTr="00537700">
        <w:trPr>
          <w:cantSplit/>
          <w:trHeight w:val="1382"/>
        </w:trPr>
        <w:tc>
          <w:tcPr>
            <w:tcW w:w="8575" w:type="dxa"/>
          </w:tcPr>
          <w:p w14:paraId="098365DA" w14:textId="77777777" w:rsidR="00A6017A" w:rsidRPr="000C090F" w:rsidRDefault="00A6017A" w:rsidP="00D37A5C">
            <w:pPr>
              <w:spacing w:before="10" w:after="10"/>
              <w:rPr>
                <w:rFonts w:cs="Arial"/>
                <w:b/>
                <w:sz w:val="18"/>
                <w:szCs w:val="18"/>
                <w:lang w:val="nl-BE"/>
              </w:rPr>
            </w:pPr>
            <w:r>
              <w:rPr>
                <w:rFonts w:cs="Arial"/>
                <w:b/>
                <w:sz w:val="18"/>
                <w:szCs w:val="18"/>
                <w:lang w:val="nl-BE"/>
              </w:rPr>
              <w:t xml:space="preserve">het </w:t>
            </w:r>
            <w:r w:rsidRPr="00AD7C73">
              <w:rPr>
                <w:rFonts w:cs="Arial"/>
                <w:b/>
                <w:sz w:val="18"/>
                <w:szCs w:val="18"/>
                <w:lang w:val="nl-BE"/>
              </w:rPr>
              <w:t>progra</w:t>
            </w:r>
            <w:r>
              <w:rPr>
                <w:rFonts w:cs="Arial"/>
                <w:b/>
                <w:sz w:val="18"/>
                <w:szCs w:val="18"/>
                <w:lang w:val="nl-BE"/>
              </w:rPr>
              <w:t>mma historisch inhoudelijk uitwerken</w:t>
            </w:r>
          </w:p>
          <w:p w14:paraId="0A6275E5" w14:textId="77777777" w:rsidR="00A6017A" w:rsidRPr="009A16D1" w:rsidRDefault="00A6017A" w:rsidP="00D37A5C">
            <w:pPr>
              <w:spacing w:after="0"/>
              <w:rPr>
                <w:rFonts w:eastAsia="Calibri"/>
                <w:sz w:val="18"/>
                <w:szCs w:val="18"/>
                <w:lang w:val="nl-BE" w:eastAsia="nl-BE"/>
              </w:rPr>
            </w:pPr>
            <w:r w:rsidRPr="009A16D1">
              <w:rPr>
                <w:rFonts w:eastAsia="Calibri"/>
                <w:sz w:val="18"/>
                <w:szCs w:val="18"/>
                <w:lang w:val="nl-BE" w:eastAsia="nl-BE"/>
              </w:rPr>
              <w:t xml:space="preserve">rekening houdend met </w:t>
            </w:r>
          </w:p>
          <w:p w14:paraId="7E5181FE" w14:textId="77777777" w:rsidR="00A6017A" w:rsidRPr="009A16D1" w:rsidRDefault="00A6017A" w:rsidP="00D37A5C">
            <w:pPr>
              <w:numPr>
                <w:ilvl w:val="0"/>
                <w:numId w:val="9"/>
              </w:numPr>
              <w:spacing w:after="0" w:line="276" w:lineRule="auto"/>
              <w:contextualSpacing/>
              <w:rPr>
                <w:rFonts w:eastAsia="Calibri"/>
                <w:sz w:val="18"/>
                <w:szCs w:val="18"/>
                <w:lang w:val="nl-BE" w:eastAsia="nl-BE"/>
              </w:rPr>
            </w:pPr>
            <w:r w:rsidRPr="009A16D1">
              <w:rPr>
                <w:rFonts w:cs="Arial"/>
                <w:sz w:val="18"/>
                <w:szCs w:val="18"/>
                <w:lang w:val="nl-BE"/>
              </w:rPr>
              <w:t>het doel van de rondleiding/begeleidingsprestatie en de karakteristieken van de doelgroep</w:t>
            </w:r>
          </w:p>
          <w:p w14:paraId="17F4E922" w14:textId="77777777" w:rsidR="00A6017A" w:rsidRPr="009A16D1" w:rsidRDefault="00A6017A" w:rsidP="00D37A5C">
            <w:pPr>
              <w:numPr>
                <w:ilvl w:val="0"/>
                <w:numId w:val="9"/>
              </w:numPr>
              <w:spacing w:after="0" w:line="276" w:lineRule="auto"/>
              <w:contextualSpacing/>
              <w:rPr>
                <w:rFonts w:cs="Arial"/>
                <w:sz w:val="18"/>
                <w:szCs w:val="18"/>
                <w:lang w:val="nl-BE"/>
              </w:rPr>
            </w:pPr>
            <w:r w:rsidRPr="009A16D1">
              <w:rPr>
                <w:rFonts w:cs="Arial"/>
                <w:sz w:val="18"/>
                <w:szCs w:val="18"/>
                <w:lang w:val="nl-BE"/>
              </w:rPr>
              <w:t xml:space="preserve">een realistische tijdsplanning </w:t>
            </w:r>
          </w:p>
          <w:p w14:paraId="29A07A92" w14:textId="77777777" w:rsidR="00A6017A" w:rsidRPr="002A7BA8" w:rsidRDefault="00A6017A" w:rsidP="00D37A5C">
            <w:pPr>
              <w:numPr>
                <w:ilvl w:val="0"/>
                <w:numId w:val="9"/>
              </w:numPr>
              <w:spacing w:after="0" w:line="276" w:lineRule="auto"/>
              <w:contextualSpacing/>
              <w:rPr>
                <w:rFonts w:cs="Arial"/>
                <w:sz w:val="18"/>
                <w:szCs w:val="18"/>
                <w:lang w:val="nl-BE"/>
              </w:rPr>
            </w:pPr>
            <w:r w:rsidRPr="002A7BA8">
              <w:rPr>
                <w:rFonts w:cs="Arial"/>
                <w:sz w:val="18"/>
                <w:szCs w:val="18"/>
                <w:lang w:val="nl-BE"/>
              </w:rPr>
              <w:t xml:space="preserve">het ruimere kader waarin de </w:t>
            </w:r>
            <w:r>
              <w:rPr>
                <w:rFonts w:cs="Arial"/>
                <w:sz w:val="18"/>
                <w:szCs w:val="18"/>
                <w:lang w:val="nl-BE"/>
              </w:rPr>
              <w:t xml:space="preserve">historische </w:t>
            </w:r>
            <w:r w:rsidRPr="002A7BA8">
              <w:rPr>
                <w:rFonts w:cs="Arial"/>
                <w:sz w:val="18"/>
                <w:szCs w:val="18"/>
                <w:lang w:val="nl-BE"/>
              </w:rPr>
              <w:t>informatie wordt geplaatst</w:t>
            </w:r>
          </w:p>
          <w:p w14:paraId="0C8AF5E1" w14:textId="77777777" w:rsidR="00A6017A" w:rsidRPr="009A16D1" w:rsidRDefault="00A6017A" w:rsidP="00D37A5C">
            <w:pPr>
              <w:spacing w:after="0"/>
              <w:rPr>
                <w:rFonts w:eastAsia="Calibri"/>
                <w:sz w:val="18"/>
                <w:szCs w:val="18"/>
                <w:lang w:val="nl-BE" w:eastAsia="nl-BE"/>
              </w:rPr>
            </w:pPr>
            <w:r w:rsidRPr="009A16D1">
              <w:rPr>
                <w:rFonts w:eastAsia="Calibri"/>
                <w:sz w:val="18"/>
                <w:szCs w:val="18"/>
                <w:lang w:val="nl-BE" w:eastAsia="nl-BE"/>
              </w:rPr>
              <w:t>en correct gebruik makend van</w:t>
            </w:r>
          </w:p>
          <w:p w14:paraId="4A076D1D" w14:textId="77777777" w:rsidR="00A6017A" w:rsidRPr="00B853FA" w:rsidRDefault="00A6017A" w:rsidP="00D37A5C">
            <w:pPr>
              <w:numPr>
                <w:ilvl w:val="0"/>
                <w:numId w:val="9"/>
              </w:numPr>
              <w:spacing w:after="0" w:line="276" w:lineRule="auto"/>
              <w:contextualSpacing/>
              <w:rPr>
                <w:rFonts w:cs="Arial"/>
                <w:sz w:val="18"/>
                <w:szCs w:val="18"/>
                <w:lang w:val="nl-BE"/>
              </w:rPr>
            </w:pPr>
            <w:r w:rsidRPr="00B853FA">
              <w:rPr>
                <w:rFonts w:cs="Arial"/>
                <w:sz w:val="18"/>
                <w:szCs w:val="18"/>
                <w:lang w:val="nl-BE"/>
              </w:rPr>
              <w:t>de juiste media om zijn verhaal kracht bij te zetten</w:t>
            </w:r>
          </w:p>
          <w:p w14:paraId="19F1CA1A" w14:textId="77777777" w:rsidR="00A6017A" w:rsidRDefault="00A6017A" w:rsidP="00D37A5C">
            <w:pPr>
              <w:numPr>
                <w:ilvl w:val="0"/>
                <w:numId w:val="9"/>
              </w:numPr>
              <w:spacing w:after="0" w:line="276" w:lineRule="auto"/>
              <w:contextualSpacing/>
              <w:rPr>
                <w:rFonts w:cs="Arial"/>
                <w:sz w:val="18"/>
                <w:szCs w:val="18"/>
                <w:lang w:val="nl-BE"/>
              </w:rPr>
            </w:pPr>
            <w:r w:rsidRPr="009A16D1">
              <w:rPr>
                <w:rFonts w:cs="Arial"/>
                <w:sz w:val="18"/>
                <w:szCs w:val="18"/>
                <w:lang w:val="nl-BE"/>
              </w:rPr>
              <w:t>de meest geschikte werkvorm en didactisch materiaal om interactiviteit te stimuleren</w:t>
            </w:r>
          </w:p>
          <w:p w14:paraId="6BE315BE" w14:textId="77777777" w:rsidR="00A6017A" w:rsidRPr="009A16D1" w:rsidRDefault="00A6017A" w:rsidP="00D37A5C">
            <w:pPr>
              <w:spacing w:after="0"/>
              <w:rPr>
                <w:rFonts w:eastAsia="Calibri"/>
                <w:sz w:val="18"/>
                <w:szCs w:val="18"/>
                <w:lang w:val="nl-BE" w:eastAsia="nl-BE"/>
              </w:rPr>
            </w:pPr>
            <w:r w:rsidRPr="009A16D1">
              <w:rPr>
                <w:rFonts w:eastAsia="Calibri"/>
                <w:sz w:val="18"/>
                <w:szCs w:val="18"/>
                <w:lang w:val="nl-BE" w:eastAsia="nl-BE"/>
              </w:rPr>
              <w:t xml:space="preserve">met toepassing van </w:t>
            </w:r>
          </w:p>
          <w:p w14:paraId="01C6131D" w14:textId="77777777" w:rsidR="00A6017A" w:rsidRPr="002A7BA8" w:rsidRDefault="00A6017A" w:rsidP="00D37A5C">
            <w:pPr>
              <w:numPr>
                <w:ilvl w:val="0"/>
                <w:numId w:val="9"/>
              </w:numPr>
              <w:spacing w:after="0" w:line="276" w:lineRule="auto"/>
              <w:contextualSpacing/>
              <w:rPr>
                <w:rFonts w:cs="Arial"/>
                <w:sz w:val="18"/>
                <w:szCs w:val="18"/>
                <w:lang w:val="nl-BE"/>
              </w:rPr>
            </w:pPr>
            <w:r>
              <w:rPr>
                <w:rFonts w:cs="Arial"/>
                <w:sz w:val="18"/>
                <w:szCs w:val="18"/>
                <w:lang w:val="nl-BE"/>
              </w:rPr>
              <w:t>verworven kennis de geschiedenis</w:t>
            </w:r>
          </w:p>
          <w:p w14:paraId="26D7E108" w14:textId="77777777" w:rsidR="00A6017A" w:rsidRPr="009A16D1" w:rsidRDefault="00A6017A" w:rsidP="00D37A5C">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verhaal en verteltechnieken (selectie van informatie, gestructureerd, helder, coherent)</w:t>
            </w:r>
          </w:p>
          <w:p w14:paraId="42E0AACD" w14:textId="77777777" w:rsidR="00A6017A" w:rsidRPr="00B853FA" w:rsidRDefault="00A6017A" w:rsidP="00D37A5C">
            <w:pPr>
              <w:numPr>
                <w:ilvl w:val="0"/>
                <w:numId w:val="9"/>
              </w:numPr>
              <w:spacing w:after="0" w:line="276" w:lineRule="auto"/>
              <w:contextualSpacing/>
              <w:rPr>
                <w:rFonts w:eastAsia="Calibri"/>
                <w:sz w:val="18"/>
                <w:szCs w:val="18"/>
                <w:lang w:val="nl-BE"/>
              </w:rPr>
            </w:pPr>
            <w:r w:rsidRPr="00B853FA">
              <w:rPr>
                <w:rFonts w:cs="Arial"/>
                <w:sz w:val="18"/>
                <w:szCs w:val="18"/>
                <w:lang w:val="nl-BE"/>
              </w:rPr>
              <w:t xml:space="preserve">methodieken voor </w:t>
            </w:r>
            <w:r>
              <w:rPr>
                <w:rFonts w:cs="Arial"/>
                <w:sz w:val="18"/>
                <w:szCs w:val="18"/>
                <w:lang w:val="nl-BE"/>
              </w:rPr>
              <w:t xml:space="preserve">historische </w:t>
            </w:r>
            <w:r w:rsidRPr="00B853FA">
              <w:rPr>
                <w:rFonts w:cs="Arial"/>
                <w:sz w:val="18"/>
                <w:szCs w:val="18"/>
                <w:lang w:val="nl-BE"/>
              </w:rPr>
              <w:t>bronnenstudie</w:t>
            </w:r>
          </w:p>
          <w:p w14:paraId="40056279" w14:textId="77777777" w:rsidR="00A6017A" w:rsidRPr="00833792" w:rsidRDefault="00A6017A" w:rsidP="00D37A5C">
            <w:pPr>
              <w:spacing w:after="0" w:line="276" w:lineRule="auto"/>
              <w:contextualSpacing/>
              <w:rPr>
                <w:rFonts w:eastAsia="Calibri"/>
                <w:b/>
                <w:color w:val="1F497D" w:themeColor="dark2"/>
                <w:sz w:val="18"/>
                <w:szCs w:val="18"/>
                <w:lang w:val="nl-BE" w:eastAsia="nl-BE"/>
              </w:rPr>
            </w:pPr>
          </w:p>
        </w:tc>
        <w:tc>
          <w:tcPr>
            <w:tcW w:w="1134" w:type="dxa"/>
          </w:tcPr>
          <w:p w14:paraId="299F9A4B" w14:textId="3AD08BD3" w:rsidR="00A6017A" w:rsidRPr="00833792" w:rsidRDefault="00A6017A" w:rsidP="00537700">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32F84A18" w14:textId="1024D4B1" w:rsidR="00A6017A" w:rsidRPr="003D3B22" w:rsidRDefault="00A6017A" w:rsidP="003C707E">
            <w:pPr>
              <w:spacing w:before="60" w:after="60"/>
              <w:rPr>
                <w:rFonts w:cs="Arial"/>
                <w:sz w:val="18"/>
                <w:szCs w:val="18"/>
              </w:rPr>
            </w:pPr>
            <w:r w:rsidRPr="003D3B22">
              <w:rPr>
                <w:rFonts w:cs="Arial"/>
                <w:sz w:val="18"/>
                <w:szCs w:val="18"/>
              </w:rPr>
              <w:t xml:space="preserve">Verbanden leggen tussen de 3 </w:t>
            </w:r>
            <w:r>
              <w:rPr>
                <w:rFonts w:cs="Arial"/>
                <w:sz w:val="18"/>
                <w:szCs w:val="18"/>
              </w:rPr>
              <w:t>‘</w:t>
            </w:r>
            <w:r w:rsidRPr="003D3B22">
              <w:rPr>
                <w:rFonts w:cs="Arial"/>
                <w:sz w:val="18"/>
                <w:szCs w:val="18"/>
              </w:rPr>
              <w:t>bronnenmodules</w:t>
            </w:r>
            <w:r>
              <w:rPr>
                <w:rFonts w:cs="Arial"/>
                <w:sz w:val="18"/>
                <w:szCs w:val="18"/>
              </w:rPr>
              <w:t>’</w:t>
            </w:r>
            <w:r w:rsidRPr="003D3B22">
              <w:rPr>
                <w:rFonts w:cs="Arial"/>
                <w:sz w:val="18"/>
                <w:szCs w:val="18"/>
              </w:rPr>
              <w:t xml:space="preserve"> en de kennis en </w:t>
            </w:r>
            <w:r>
              <w:rPr>
                <w:rFonts w:cs="Arial"/>
                <w:sz w:val="18"/>
                <w:szCs w:val="18"/>
              </w:rPr>
              <w:t xml:space="preserve">de </w:t>
            </w:r>
            <w:r w:rsidRPr="003D3B22">
              <w:rPr>
                <w:rFonts w:cs="Arial"/>
                <w:sz w:val="18"/>
                <w:szCs w:val="18"/>
              </w:rPr>
              <w:t>bronnen die daarin aangebracht worden</w:t>
            </w:r>
            <w:r>
              <w:rPr>
                <w:rFonts w:cs="Arial"/>
                <w:sz w:val="18"/>
                <w:szCs w:val="18"/>
              </w:rPr>
              <w:t>.</w:t>
            </w:r>
          </w:p>
          <w:p w14:paraId="47939F78" w14:textId="70003E4C" w:rsidR="00A6017A" w:rsidRPr="003D3B22" w:rsidRDefault="00A6017A" w:rsidP="006002B6">
            <w:pPr>
              <w:spacing w:before="60" w:after="60"/>
              <w:rPr>
                <w:rFonts w:cs="Arial"/>
                <w:sz w:val="18"/>
                <w:szCs w:val="18"/>
              </w:rPr>
            </w:pPr>
            <w:r w:rsidRPr="003D3B22">
              <w:rPr>
                <w:rFonts w:cs="Arial"/>
                <w:sz w:val="18"/>
                <w:szCs w:val="18"/>
              </w:rPr>
              <w:t>Kritisch gebruiken en vergelijkende studie van internetbronnen</w:t>
            </w:r>
            <w:r>
              <w:rPr>
                <w:rFonts w:cs="Arial"/>
                <w:sz w:val="18"/>
                <w:szCs w:val="18"/>
              </w:rPr>
              <w:t>.</w:t>
            </w:r>
          </w:p>
          <w:p w14:paraId="0559888D" w14:textId="7206DE6D" w:rsidR="00A6017A" w:rsidRPr="003D3B22" w:rsidRDefault="00A6017A" w:rsidP="006002B6">
            <w:pPr>
              <w:pStyle w:val="Tekst"/>
              <w:rPr>
                <w:color w:val="auto"/>
                <w:sz w:val="18"/>
                <w:szCs w:val="18"/>
              </w:rPr>
            </w:pPr>
            <w:r w:rsidRPr="003D3B22">
              <w:rPr>
                <w:color w:val="auto"/>
                <w:sz w:val="18"/>
                <w:szCs w:val="18"/>
              </w:rPr>
              <w:t xml:space="preserve">Gebruik van </w:t>
            </w:r>
            <w:r>
              <w:rPr>
                <w:color w:val="auto"/>
                <w:sz w:val="18"/>
                <w:szCs w:val="18"/>
              </w:rPr>
              <w:t xml:space="preserve">de </w:t>
            </w:r>
            <w:r w:rsidRPr="003D3B22">
              <w:rPr>
                <w:color w:val="auto"/>
                <w:sz w:val="18"/>
                <w:szCs w:val="18"/>
              </w:rPr>
              <w:t>belangrijke websites van tijdschriften, kranten en instellingen</w:t>
            </w:r>
            <w:r>
              <w:rPr>
                <w:color w:val="auto"/>
                <w:sz w:val="18"/>
                <w:szCs w:val="18"/>
              </w:rPr>
              <w:t>.</w:t>
            </w:r>
          </w:p>
          <w:p w14:paraId="42387E35" w14:textId="06CBD20A" w:rsidR="00A6017A" w:rsidRPr="003D3B22" w:rsidRDefault="00A6017A" w:rsidP="006002B6">
            <w:pPr>
              <w:pStyle w:val="Tekst"/>
              <w:rPr>
                <w:color w:val="auto"/>
                <w:sz w:val="18"/>
                <w:szCs w:val="18"/>
              </w:rPr>
            </w:pPr>
            <w:r w:rsidRPr="003D3B22">
              <w:rPr>
                <w:color w:val="auto"/>
                <w:sz w:val="18"/>
                <w:szCs w:val="18"/>
              </w:rPr>
              <w:t xml:space="preserve">Gastlectoren diepen </w:t>
            </w:r>
            <w:r>
              <w:rPr>
                <w:color w:val="auto"/>
                <w:sz w:val="18"/>
                <w:szCs w:val="18"/>
              </w:rPr>
              <w:t xml:space="preserve">een </w:t>
            </w:r>
            <w:r w:rsidRPr="003D3B22">
              <w:rPr>
                <w:color w:val="auto"/>
                <w:sz w:val="18"/>
                <w:szCs w:val="18"/>
              </w:rPr>
              <w:t xml:space="preserve">historisch thema uit vanuit </w:t>
            </w:r>
            <w:r w:rsidR="00773D5C" w:rsidRPr="00D905E8">
              <w:rPr>
                <w:color w:val="auto"/>
                <w:sz w:val="18"/>
                <w:szCs w:val="18"/>
              </w:rPr>
              <w:t xml:space="preserve">een </w:t>
            </w:r>
            <w:r w:rsidRPr="00D905E8">
              <w:rPr>
                <w:color w:val="auto"/>
                <w:sz w:val="18"/>
                <w:szCs w:val="18"/>
              </w:rPr>
              <w:t xml:space="preserve">bepaalde </w:t>
            </w:r>
            <w:r w:rsidRPr="003D3B22">
              <w:rPr>
                <w:color w:val="auto"/>
                <w:sz w:val="18"/>
                <w:szCs w:val="18"/>
              </w:rPr>
              <w:t>context</w:t>
            </w:r>
            <w:r>
              <w:rPr>
                <w:color w:val="auto"/>
                <w:sz w:val="18"/>
                <w:szCs w:val="18"/>
              </w:rPr>
              <w:t>.</w:t>
            </w:r>
          </w:p>
          <w:p w14:paraId="3AFC1018" w14:textId="14C9EB19" w:rsidR="00A6017A" w:rsidRPr="003D3B22" w:rsidRDefault="00A6017A" w:rsidP="006002B6">
            <w:pPr>
              <w:pStyle w:val="Tekst"/>
              <w:rPr>
                <w:color w:val="auto"/>
                <w:sz w:val="18"/>
                <w:szCs w:val="18"/>
              </w:rPr>
            </w:pPr>
            <w:r>
              <w:rPr>
                <w:color w:val="auto"/>
                <w:sz w:val="18"/>
                <w:szCs w:val="18"/>
              </w:rPr>
              <w:t>De a</w:t>
            </w:r>
            <w:r w:rsidRPr="003D3B22">
              <w:rPr>
                <w:color w:val="auto"/>
                <w:sz w:val="18"/>
                <w:szCs w:val="18"/>
              </w:rPr>
              <w:t xml:space="preserve">ctualiteit plaatsen in </w:t>
            </w:r>
            <w:r>
              <w:rPr>
                <w:color w:val="auto"/>
                <w:sz w:val="18"/>
                <w:szCs w:val="18"/>
              </w:rPr>
              <w:t xml:space="preserve">zijn </w:t>
            </w:r>
            <w:r w:rsidRPr="003D3B22">
              <w:rPr>
                <w:color w:val="auto"/>
                <w:sz w:val="18"/>
                <w:szCs w:val="18"/>
              </w:rPr>
              <w:t>context en toetsen aan het verleden</w:t>
            </w:r>
            <w:r>
              <w:rPr>
                <w:color w:val="auto"/>
                <w:sz w:val="18"/>
                <w:szCs w:val="18"/>
              </w:rPr>
              <w:t>.</w:t>
            </w:r>
          </w:p>
          <w:p w14:paraId="73022F99" w14:textId="214CDB4D" w:rsidR="00A6017A" w:rsidRPr="003D3B22" w:rsidRDefault="00A6017A" w:rsidP="006002B6">
            <w:pPr>
              <w:pStyle w:val="Tekst"/>
              <w:rPr>
                <w:color w:val="auto"/>
                <w:sz w:val="18"/>
                <w:szCs w:val="18"/>
              </w:rPr>
            </w:pPr>
            <w:r w:rsidRPr="003D3B22">
              <w:rPr>
                <w:color w:val="auto"/>
                <w:sz w:val="18"/>
                <w:szCs w:val="18"/>
              </w:rPr>
              <w:t>Bekijken van historische documentaires</w:t>
            </w:r>
            <w:r>
              <w:rPr>
                <w:color w:val="auto"/>
                <w:sz w:val="18"/>
                <w:szCs w:val="18"/>
              </w:rPr>
              <w:t xml:space="preserve"> kan nuttig </w:t>
            </w:r>
            <w:r>
              <w:rPr>
                <w:color w:val="auto"/>
                <w:sz w:val="18"/>
                <w:szCs w:val="18"/>
              </w:rPr>
              <w:lastRenderedPageBreak/>
              <w:t>zijn.</w:t>
            </w:r>
          </w:p>
          <w:p w14:paraId="35E8FA57" w14:textId="564E6EF0" w:rsidR="00A6017A" w:rsidRPr="003D3B22" w:rsidRDefault="00A6017A" w:rsidP="006002B6">
            <w:pPr>
              <w:pStyle w:val="Tekst"/>
              <w:rPr>
                <w:color w:val="auto"/>
                <w:sz w:val="18"/>
                <w:szCs w:val="18"/>
              </w:rPr>
            </w:pPr>
            <w:r w:rsidRPr="003D3B22">
              <w:rPr>
                <w:color w:val="auto"/>
                <w:sz w:val="18"/>
                <w:szCs w:val="18"/>
              </w:rPr>
              <w:t xml:space="preserve">Kritische beschouwing </w:t>
            </w:r>
            <w:r>
              <w:rPr>
                <w:color w:val="auto"/>
                <w:sz w:val="18"/>
                <w:szCs w:val="18"/>
              </w:rPr>
              <w:t xml:space="preserve">van de </w:t>
            </w:r>
            <w:r w:rsidRPr="003D3B22">
              <w:rPr>
                <w:color w:val="auto"/>
                <w:sz w:val="18"/>
                <w:szCs w:val="18"/>
              </w:rPr>
              <w:t>nieuwsberichtgeving vanuit verschillende perspectieven</w:t>
            </w:r>
            <w:r>
              <w:rPr>
                <w:color w:val="auto"/>
                <w:sz w:val="18"/>
                <w:szCs w:val="18"/>
              </w:rPr>
              <w:t>.</w:t>
            </w:r>
          </w:p>
          <w:p w14:paraId="45D8BBE3" w14:textId="1A02C5C1" w:rsidR="00A6017A" w:rsidRPr="003D3B22" w:rsidRDefault="00A6017A" w:rsidP="006002B6">
            <w:pPr>
              <w:pStyle w:val="Tekst"/>
              <w:rPr>
                <w:color w:val="auto"/>
                <w:sz w:val="18"/>
                <w:szCs w:val="18"/>
              </w:rPr>
            </w:pPr>
            <w:r w:rsidRPr="003D3B22">
              <w:rPr>
                <w:color w:val="auto"/>
                <w:sz w:val="18"/>
                <w:szCs w:val="18"/>
              </w:rPr>
              <w:t>Opbouwen van een bibliotheek met vakliteratuur</w:t>
            </w:r>
            <w:r>
              <w:rPr>
                <w:color w:val="auto"/>
                <w:sz w:val="18"/>
                <w:szCs w:val="18"/>
              </w:rPr>
              <w:t>.</w:t>
            </w:r>
          </w:p>
          <w:p w14:paraId="6AEEFD05" w14:textId="77777777" w:rsidR="00A6017A" w:rsidRPr="00833792" w:rsidRDefault="00A6017A" w:rsidP="00537700">
            <w:pPr>
              <w:spacing w:before="60" w:after="60"/>
              <w:rPr>
                <w:rFonts w:cs="Arial"/>
                <w:sz w:val="18"/>
                <w:szCs w:val="18"/>
              </w:rPr>
            </w:pPr>
          </w:p>
        </w:tc>
      </w:tr>
      <w:tr w:rsidR="00A6017A" w:rsidRPr="00833792" w14:paraId="746CAA4D" w14:textId="77777777" w:rsidTr="00537700">
        <w:trPr>
          <w:cantSplit/>
          <w:trHeight w:val="1382"/>
        </w:trPr>
        <w:tc>
          <w:tcPr>
            <w:tcW w:w="8575" w:type="dxa"/>
          </w:tcPr>
          <w:p w14:paraId="6D9D9FE1" w14:textId="77777777" w:rsidR="00A6017A" w:rsidRPr="00AD7C73" w:rsidRDefault="00A6017A" w:rsidP="00D11AEA">
            <w:pPr>
              <w:spacing w:before="10" w:after="10"/>
              <w:rPr>
                <w:rFonts w:cs="Arial"/>
                <w:b/>
                <w:sz w:val="18"/>
                <w:szCs w:val="18"/>
                <w:lang w:val="nl-BE"/>
              </w:rPr>
            </w:pPr>
            <w:r w:rsidRPr="00AD7C73">
              <w:rPr>
                <w:rFonts w:cs="Arial"/>
                <w:b/>
                <w:sz w:val="18"/>
                <w:szCs w:val="18"/>
                <w:lang w:val="nl-BE"/>
              </w:rPr>
              <w:lastRenderedPageBreak/>
              <w:t xml:space="preserve">voortdurend de eigen </w:t>
            </w:r>
            <w:r>
              <w:rPr>
                <w:rFonts w:cs="Arial"/>
                <w:b/>
                <w:sz w:val="18"/>
                <w:szCs w:val="18"/>
                <w:lang w:val="nl-BE"/>
              </w:rPr>
              <w:t xml:space="preserve">historische </w:t>
            </w:r>
            <w:r w:rsidRPr="00AD7C73">
              <w:rPr>
                <w:rFonts w:cs="Arial"/>
                <w:b/>
                <w:sz w:val="18"/>
                <w:szCs w:val="18"/>
                <w:lang w:val="nl-BE"/>
              </w:rPr>
              <w:t xml:space="preserve">deskundigheid </w:t>
            </w:r>
            <w:r>
              <w:rPr>
                <w:rFonts w:cs="Arial"/>
                <w:b/>
                <w:sz w:val="18"/>
                <w:szCs w:val="18"/>
                <w:lang w:val="nl-BE"/>
              </w:rPr>
              <w:t>ontwikkelen</w:t>
            </w:r>
          </w:p>
          <w:p w14:paraId="79C60950" w14:textId="77777777" w:rsidR="00A6017A" w:rsidRPr="006A7533" w:rsidRDefault="00A6017A" w:rsidP="00D11AEA">
            <w:pPr>
              <w:spacing w:after="0"/>
              <w:rPr>
                <w:rFonts w:eastAsia="Calibri"/>
                <w:sz w:val="18"/>
                <w:szCs w:val="18"/>
                <w:lang w:val="nl-BE" w:eastAsia="nl-BE"/>
              </w:rPr>
            </w:pPr>
            <w:r w:rsidRPr="006A7533">
              <w:rPr>
                <w:rFonts w:eastAsia="Calibri"/>
                <w:sz w:val="18"/>
                <w:szCs w:val="18"/>
                <w:lang w:val="nl-BE" w:eastAsia="nl-BE"/>
              </w:rPr>
              <w:t xml:space="preserve">rekening houdend met </w:t>
            </w:r>
          </w:p>
          <w:p w14:paraId="3D603BBF" w14:textId="77777777" w:rsidR="00A6017A" w:rsidRDefault="00A6017A" w:rsidP="00D11AEA">
            <w:pPr>
              <w:numPr>
                <w:ilvl w:val="0"/>
                <w:numId w:val="9"/>
              </w:numPr>
              <w:spacing w:after="0" w:line="276" w:lineRule="auto"/>
              <w:contextualSpacing/>
              <w:rPr>
                <w:rFonts w:eastAsia="Calibri"/>
                <w:sz w:val="18"/>
                <w:szCs w:val="18"/>
                <w:lang w:val="nl-BE" w:eastAsia="nl-BE"/>
              </w:rPr>
            </w:pPr>
            <w:r w:rsidRPr="006C2958">
              <w:rPr>
                <w:rFonts w:eastAsia="Calibri"/>
                <w:sz w:val="18"/>
                <w:szCs w:val="18"/>
                <w:lang w:val="nl-BE" w:eastAsia="nl-BE"/>
              </w:rPr>
              <w:t>het doel van de rondleiding/begeleidingsprestatie en de karakteristieken van de doelgroep</w:t>
            </w:r>
          </w:p>
          <w:p w14:paraId="2FE0E7A1" w14:textId="77777777" w:rsidR="00A6017A" w:rsidRPr="006C2958" w:rsidRDefault="00A6017A" w:rsidP="00D11AEA">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het ruim</w:t>
            </w:r>
            <w:r>
              <w:rPr>
                <w:rFonts w:eastAsia="Calibri"/>
                <w:sz w:val="18"/>
                <w:szCs w:val="18"/>
                <w:lang w:val="nl-BE" w:eastAsia="nl-BE"/>
              </w:rPr>
              <w:t>ere kader waarin de historische</w:t>
            </w:r>
            <w:r w:rsidRPr="009A16D1">
              <w:rPr>
                <w:rFonts w:eastAsia="Calibri"/>
                <w:sz w:val="18"/>
                <w:szCs w:val="18"/>
                <w:lang w:val="nl-BE" w:eastAsia="nl-BE"/>
              </w:rPr>
              <w:t xml:space="preserve"> informatie wordt geplaatst</w:t>
            </w:r>
          </w:p>
          <w:p w14:paraId="6222CBC6" w14:textId="56975605" w:rsidR="00A6017A" w:rsidRDefault="00A6017A" w:rsidP="00D11AEA">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e verworven k</w:t>
            </w:r>
            <w:r w:rsidRPr="006A7533">
              <w:rPr>
                <w:rFonts w:eastAsia="Calibri"/>
                <w:sz w:val="18"/>
                <w:szCs w:val="18"/>
                <w:lang w:val="nl-BE" w:eastAsia="nl-BE"/>
              </w:rPr>
              <w:t xml:space="preserve">ennis van </w:t>
            </w:r>
            <w:r>
              <w:rPr>
                <w:rFonts w:eastAsia="Calibri"/>
                <w:sz w:val="18"/>
                <w:szCs w:val="18"/>
                <w:lang w:val="nl-BE" w:eastAsia="nl-BE"/>
              </w:rPr>
              <w:t xml:space="preserve">de geschiedenis </w:t>
            </w:r>
            <w:r w:rsidRPr="006A7533">
              <w:rPr>
                <w:rFonts w:eastAsia="Calibri"/>
                <w:sz w:val="18"/>
                <w:szCs w:val="18"/>
                <w:lang w:val="nl-BE" w:eastAsia="nl-BE"/>
              </w:rPr>
              <w:t>met inbegri</w:t>
            </w:r>
            <w:r>
              <w:rPr>
                <w:rFonts w:eastAsia="Calibri"/>
                <w:sz w:val="18"/>
                <w:szCs w:val="18"/>
                <w:lang w:val="nl-BE" w:eastAsia="nl-BE"/>
              </w:rPr>
              <w:t xml:space="preserve">p van </w:t>
            </w:r>
            <w:r w:rsidR="00773D5C" w:rsidRPr="004E368B">
              <w:rPr>
                <w:rFonts w:eastAsia="Calibri"/>
                <w:sz w:val="18"/>
                <w:szCs w:val="18"/>
                <w:lang w:val="nl-BE" w:eastAsia="nl-BE"/>
              </w:rPr>
              <w:t xml:space="preserve">een </w:t>
            </w:r>
            <w:r>
              <w:rPr>
                <w:rFonts w:eastAsia="Calibri"/>
                <w:sz w:val="18"/>
                <w:szCs w:val="18"/>
                <w:lang w:val="nl-BE" w:eastAsia="nl-BE"/>
              </w:rPr>
              <w:t>historisch</w:t>
            </w:r>
            <w:r w:rsidRPr="006A7533">
              <w:rPr>
                <w:rFonts w:eastAsia="Calibri"/>
                <w:sz w:val="18"/>
                <w:szCs w:val="18"/>
                <w:lang w:val="nl-BE" w:eastAsia="nl-BE"/>
              </w:rPr>
              <w:t xml:space="preserve"> begrippen</w:t>
            </w:r>
            <w:r>
              <w:rPr>
                <w:rFonts w:eastAsia="Calibri"/>
                <w:sz w:val="18"/>
                <w:szCs w:val="18"/>
                <w:lang w:val="nl-BE" w:eastAsia="nl-BE"/>
              </w:rPr>
              <w:t>apparaat e</w:t>
            </w:r>
            <w:r w:rsidRPr="006A7533">
              <w:rPr>
                <w:rFonts w:eastAsia="Calibri"/>
                <w:sz w:val="18"/>
                <w:szCs w:val="18"/>
                <w:lang w:val="nl-BE" w:eastAsia="nl-BE"/>
              </w:rPr>
              <w:t>n  referentiekader</w:t>
            </w:r>
          </w:p>
          <w:p w14:paraId="66581398" w14:textId="54469B66" w:rsidR="00A6017A" w:rsidRPr="006002B6" w:rsidRDefault="00A6017A" w:rsidP="00F71CC2">
            <w:pPr>
              <w:pStyle w:val="Tekst"/>
              <w:numPr>
                <w:ilvl w:val="1"/>
                <w:numId w:val="45"/>
              </w:numPr>
              <w:snapToGrid w:val="0"/>
              <w:rPr>
                <w:rFonts w:eastAsia="Calibri"/>
                <w:color w:val="auto"/>
                <w:sz w:val="18"/>
                <w:szCs w:val="18"/>
                <w:lang w:val="nl-BE" w:eastAsia="nl-BE"/>
              </w:rPr>
            </w:pPr>
            <w:r w:rsidRPr="006002B6">
              <w:rPr>
                <w:rFonts w:eastAsia="Calibri"/>
                <w:color w:val="auto"/>
                <w:sz w:val="18"/>
                <w:szCs w:val="18"/>
                <w:lang w:val="nl-BE" w:eastAsia="nl-BE"/>
              </w:rPr>
              <w:t>historisch kader: geografisch, chronologisch …</w:t>
            </w:r>
          </w:p>
          <w:p w14:paraId="5BF49C36" w14:textId="77777777" w:rsidR="00A6017A" w:rsidRPr="006002B6" w:rsidRDefault="00A6017A" w:rsidP="00F71CC2">
            <w:pPr>
              <w:pStyle w:val="Tekst"/>
              <w:numPr>
                <w:ilvl w:val="1"/>
                <w:numId w:val="45"/>
              </w:numPr>
              <w:snapToGrid w:val="0"/>
              <w:rPr>
                <w:rFonts w:eastAsia="Calibri"/>
                <w:color w:val="auto"/>
                <w:sz w:val="18"/>
                <w:szCs w:val="18"/>
                <w:lang w:val="nl-BE" w:eastAsia="nl-BE"/>
              </w:rPr>
            </w:pPr>
            <w:r w:rsidRPr="006002B6">
              <w:rPr>
                <w:rFonts w:eastAsia="Calibri"/>
                <w:color w:val="auto"/>
                <w:sz w:val="18"/>
                <w:szCs w:val="18"/>
                <w:lang w:val="nl-BE" w:eastAsia="nl-BE"/>
              </w:rPr>
              <w:t>historische beschouwing : analyse en interpretatie</w:t>
            </w:r>
          </w:p>
          <w:p w14:paraId="6BF06549" w14:textId="4E3375F6" w:rsidR="00A6017A" w:rsidRPr="006002B6" w:rsidRDefault="00A6017A" w:rsidP="00F71CC2">
            <w:pPr>
              <w:pStyle w:val="Tekst"/>
              <w:numPr>
                <w:ilvl w:val="1"/>
                <w:numId w:val="45"/>
              </w:numPr>
              <w:snapToGrid w:val="0"/>
              <w:rPr>
                <w:rFonts w:eastAsia="Calibri"/>
                <w:color w:val="auto"/>
                <w:sz w:val="18"/>
                <w:szCs w:val="18"/>
                <w:lang w:val="nl-BE" w:eastAsia="nl-BE"/>
              </w:rPr>
            </w:pPr>
            <w:r w:rsidRPr="006002B6">
              <w:rPr>
                <w:rFonts w:eastAsia="Calibri"/>
                <w:color w:val="auto"/>
                <w:sz w:val="18"/>
                <w:szCs w:val="18"/>
                <w:lang w:val="nl-BE" w:eastAsia="nl-BE"/>
              </w:rPr>
              <w:t>historische beleving: historisch aanbod</w:t>
            </w:r>
            <w:r w:rsidR="004E368B" w:rsidRPr="004E368B">
              <w:rPr>
                <w:rFonts w:eastAsia="Calibri"/>
                <w:color w:val="auto"/>
                <w:sz w:val="18"/>
                <w:szCs w:val="18"/>
                <w:lang w:val="nl-BE" w:eastAsia="nl-BE"/>
              </w:rPr>
              <w:t xml:space="preserve">, </w:t>
            </w:r>
            <w:r w:rsidRPr="006002B6">
              <w:rPr>
                <w:rFonts w:eastAsia="Calibri"/>
                <w:color w:val="auto"/>
                <w:sz w:val="18"/>
                <w:szCs w:val="18"/>
                <w:lang w:val="nl-BE" w:eastAsia="nl-BE"/>
              </w:rPr>
              <w:t>geschiedenis en patrimonium</w:t>
            </w:r>
          </w:p>
          <w:p w14:paraId="006A931D" w14:textId="77777777" w:rsidR="00A6017A" w:rsidRPr="00332399" w:rsidRDefault="00A6017A" w:rsidP="00D11AEA">
            <w:pPr>
              <w:spacing w:after="0"/>
              <w:rPr>
                <w:rFonts w:eastAsia="Calibri"/>
                <w:sz w:val="18"/>
                <w:szCs w:val="18"/>
                <w:lang w:val="nl-BE" w:eastAsia="nl-BE"/>
              </w:rPr>
            </w:pPr>
            <w:r w:rsidRPr="006A7533">
              <w:rPr>
                <w:rFonts w:eastAsia="Calibri"/>
                <w:sz w:val="18"/>
                <w:szCs w:val="18"/>
                <w:lang w:val="nl-BE" w:eastAsia="nl-BE"/>
              </w:rPr>
              <w:t>en correct gebruik makend van</w:t>
            </w:r>
          </w:p>
          <w:p w14:paraId="139A811A" w14:textId="77777777" w:rsidR="00A6017A" w:rsidRPr="006A7533" w:rsidRDefault="00A6017A" w:rsidP="00D11AEA">
            <w:pPr>
              <w:numPr>
                <w:ilvl w:val="0"/>
                <w:numId w:val="9"/>
              </w:numPr>
              <w:spacing w:after="0" w:line="276" w:lineRule="auto"/>
              <w:contextualSpacing/>
              <w:rPr>
                <w:rFonts w:cs="Arial"/>
                <w:sz w:val="18"/>
                <w:szCs w:val="18"/>
              </w:rPr>
            </w:pPr>
            <w:r>
              <w:rPr>
                <w:rFonts w:cs="Arial"/>
                <w:sz w:val="18"/>
                <w:szCs w:val="18"/>
                <w:lang w:val="nl-BE"/>
              </w:rPr>
              <w:t xml:space="preserve">een netwerk van historische </w:t>
            </w:r>
            <w:r w:rsidRPr="006A7533">
              <w:rPr>
                <w:rFonts w:cs="Arial"/>
                <w:sz w:val="18"/>
                <w:szCs w:val="18"/>
                <w:lang w:val="nl-BE"/>
              </w:rPr>
              <w:t>bronnen, diensten en organisaties</w:t>
            </w:r>
          </w:p>
          <w:p w14:paraId="29577374" w14:textId="77777777" w:rsidR="00A6017A" w:rsidRDefault="00A6017A" w:rsidP="00D11AEA">
            <w:pPr>
              <w:numPr>
                <w:ilvl w:val="0"/>
                <w:numId w:val="9"/>
              </w:numPr>
              <w:spacing w:after="0" w:line="276" w:lineRule="auto"/>
              <w:contextualSpacing/>
              <w:rPr>
                <w:rFonts w:cs="Arial"/>
                <w:sz w:val="18"/>
                <w:szCs w:val="18"/>
                <w:lang w:val="nl-BE"/>
              </w:rPr>
            </w:pPr>
            <w:r>
              <w:rPr>
                <w:rFonts w:cs="Arial"/>
                <w:sz w:val="18"/>
                <w:szCs w:val="18"/>
                <w:lang w:val="nl-BE"/>
              </w:rPr>
              <w:t>historisch</w:t>
            </w:r>
            <w:r w:rsidRPr="006A7533">
              <w:rPr>
                <w:rFonts w:cs="Arial"/>
                <w:sz w:val="18"/>
                <w:szCs w:val="18"/>
                <w:lang w:val="nl-BE"/>
              </w:rPr>
              <w:t xml:space="preserve"> bronnenmateriaal </w:t>
            </w:r>
          </w:p>
          <w:p w14:paraId="1AF4E02E" w14:textId="77777777" w:rsidR="00A6017A" w:rsidRPr="00295B9B" w:rsidRDefault="00A6017A" w:rsidP="00D11AEA">
            <w:pPr>
              <w:numPr>
                <w:ilvl w:val="0"/>
                <w:numId w:val="9"/>
              </w:numPr>
              <w:spacing w:after="0" w:line="276" w:lineRule="auto"/>
              <w:contextualSpacing/>
              <w:rPr>
                <w:rFonts w:cs="Arial"/>
                <w:sz w:val="18"/>
                <w:szCs w:val="18"/>
                <w:lang w:val="nl-BE"/>
              </w:rPr>
            </w:pPr>
            <w:r>
              <w:rPr>
                <w:rFonts w:cs="Arial"/>
                <w:sz w:val="18"/>
                <w:szCs w:val="18"/>
                <w:lang w:val="nl-BE"/>
              </w:rPr>
              <w:t>h</w:t>
            </w:r>
            <w:r w:rsidRPr="00295B9B">
              <w:rPr>
                <w:rFonts w:cs="Arial"/>
                <w:sz w:val="18"/>
                <w:szCs w:val="18"/>
                <w:lang w:val="nl-BE"/>
              </w:rPr>
              <w:t>et bijscholingsaanbod</w:t>
            </w:r>
          </w:p>
          <w:p w14:paraId="3F48F4ED" w14:textId="77777777" w:rsidR="00A6017A" w:rsidRPr="006A7533" w:rsidRDefault="00A6017A" w:rsidP="00D11AEA">
            <w:pPr>
              <w:spacing w:after="0"/>
              <w:rPr>
                <w:rFonts w:eastAsia="Calibri"/>
                <w:sz w:val="18"/>
                <w:szCs w:val="18"/>
                <w:lang w:val="nl-BE" w:eastAsia="nl-BE"/>
              </w:rPr>
            </w:pPr>
            <w:r w:rsidRPr="006A7533">
              <w:rPr>
                <w:rFonts w:eastAsia="Calibri"/>
                <w:sz w:val="18"/>
                <w:szCs w:val="18"/>
                <w:lang w:val="nl-BE" w:eastAsia="nl-BE"/>
              </w:rPr>
              <w:t xml:space="preserve">met toepassing van </w:t>
            </w:r>
          </w:p>
          <w:p w14:paraId="6CE910BC" w14:textId="77777777" w:rsidR="00A6017A" w:rsidRPr="004E368B" w:rsidRDefault="00A6017A" w:rsidP="00D11AEA">
            <w:pPr>
              <w:numPr>
                <w:ilvl w:val="0"/>
                <w:numId w:val="9"/>
              </w:numPr>
              <w:spacing w:after="0" w:line="276" w:lineRule="auto"/>
              <w:contextualSpacing/>
              <w:rPr>
                <w:rFonts w:cs="Arial"/>
                <w:sz w:val="18"/>
                <w:szCs w:val="18"/>
                <w:lang w:val="nl-BE"/>
              </w:rPr>
            </w:pPr>
            <w:r>
              <w:rPr>
                <w:rFonts w:cs="Arial"/>
                <w:sz w:val="18"/>
                <w:szCs w:val="18"/>
                <w:lang w:val="nl-BE"/>
              </w:rPr>
              <w:t>methodieken voor historische bronnenstudie</w:t>
            </w:r>
          </w:p>
          <w:p w14:paraId="149963CE" w14:textId="4C5E05F8" w:rsidR="00A6017A" w:rsidRPr="003D3B22" w:rsidRDefault="00A6017A" w:rsidP="00D37A5C">
            <w:pPr>
              <w:numPr>
                <w:ilvl w:val="0"/>
                <w:numId w:val="9"/>
              </w:numPr>
              <w:spacing w:after="0" w:line="276" w:lineRule="auto"/>
              <w:contextualSpacing/>
              <w:rPr>
                <w:rFonts w:eastAsia="Calibri"/>
                <w:sz w:val="18"/>
                <w:szCs w:val="18"/>
                <w:lang w:val="nl-BE" w:eastAsia="nl-BE"/>
              </w:rPr>
            </w:pPr>
            <w:r w:rsidRPr="004E368B">
              <w:rPr>
                <w:rFonts w:cs="Arial"/>
                <w:sz w:val="18"/>
                <w:szCs w:val="18"/>
                <w:lang w:val="nl-BE"/>
              </w:rPr>
              <w:t>kritische zin en zelfreflectie</w:t>
            </w:r>
          </w:p>
        </w:tc>
        <w:tc>
          <w:tcPr>
            <w:tcW w:w="1134" w:type="dxa"/>
          </w:tcPr>
          <w:p w14:paraId="5B969A05" w14:textId="6D90EF79" w:rsidR="00A6017A" w:rsidRDefault="00A6017A" w:rsidP="00537700">
            <w:pPr>
              <w:spacing w:before="10" w:after="10"/>
              <w:jc w:val="center"/>
              <w:rPr>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3B9F96E5" w14:textId="77777777" w:rsidR="00A6017A" w:rsidRPr="00833792" w:rsidRDefault="00A6017A" w:rsidP="00537700">
            <w:pPr>
              <w:spacing w:before="60" w:after="60"/>
              <w:rPr>
                <w:rFonts w:cs="Arial"/>
                <w:sz w:val="18"/>
                <w:szCs w:val="18"/>
              </w:rPr>
            </w:pPr>
          </w:p>
        </w:tc>
      </w:tr>
      <w:tr w:rsidR="00A6017A" w:rsidRPr="00833792" w14:paraId="1B08C323" w14:textId="77777777" w:rsidTr="00537700">
        <w:trPr>
          <w:cantSplit/>
          <w:trHeight w:val="1382"/>
        </w:trPr>
        <w:tc>
          <w:tcPr>
            <w:tcW w:w="8575" w:type="dxa"/>
          </w:tcPr>
          <w:p w14:paraId="07CE4762" w14:textId="77777777" w:rsidR="00A6017A" w:rsidRPr="00AD7C73" w:rsidRDefault="00A6017A" w:rsidP="00D37A5C">
            <w:pPr>
              <w:spacing w:before="10" w:after="10"/>
              <w:rPr>
                <w:rFonts w:cs="Arial"/>
                <w:b/>
                <w:sz w:val="18"/>
                <w:szCs w:val="18"/>
                <w:lang w:val="nl-BE"/>
              </w:rPr>
            </w:pPr>
            <w:r w:rsidRPr="00AD7C73">
              <w:rPr>
                <w:rFonts w:cs="Arial"/>
                <w:b/>
                <w:sz w:val="18"/>
                <w:szCs w:val="18"/>
                <w:lang w:val="nl-BE"/>
              </w:rPr>
              <w:lastRenderedPageBreak/>
              <w:t>de bezoeker</w:t>
            </w:r>
            <w:r>
              <w:rPr>
                <w:rFonts w:cs="Arial"/>
                <w:b/>
                <w:sz w:val="18"/>
                <w:szCs w:val="18"/>
                <w:lang w:val="nl-BE"/>
              </w:rPr>
              <w:t>s/reizigers over de historische</w:t>
            </w:r>
            <w:r w:rsidRPr="00AD7C73">
              <w:rPr>
                <w:rFonts w:cs="Arial"/>
                <w:b/>
                <w:sz w:val="18"/>
                <w:szCs w:val="18"/>
                <w:lang w:val="nl-BE"/>
              </w:rPr>
              <w:t xml:space="preserve"> aspecten van de rondleiding/reis </w:t>
            </w:r>
            <w:r>
              <w:rPr>
                <w:rFonts w:cs="Arial"/>
                <w:b/>
                <w:sz w:val="18"/>
                <w:szCs w:val="18"/>
                <w:lang w:val="nl-BE"/>
              </w:rPr>
              <w:t>informeren</w:t>
            </w:r>
          </w:p>
          <w:p w14:paraId="6A06FC12" w14:textId="77777777" w:rsidR="00A6017A" w:rsidRPr="00D93257" w:rsidRDefault="00A6017A" w:rsidP="00D37A5C">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29013D65" w14:textId="77777777" w:rsidR="00A6017A" w:rsidRPr="00BB2B98" w:rsidRDefault="00A6017A" w:rsidP="00D37A5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B2B98">
              <w:rPr>
                <w:rFonts w:eastAsia="Calibri"/>
                <w:sz w:val="18"/>
                <w:szCs w:val="18"/>
                <w:lang w:val="nl-BE" w:eastAsia="nl-BE"/>
              </w:rPr>
              <w:t>e vooropgestelde timing en planning</w:t>
            </w:r>
          </w:p>
          <w:p w14:paraId="2F9D1306" w14:textId="77777777" w:rsidR="00A6017A" w:rsidRPr="00BB2B98" w:rsidRDefault="00A6017A" w:rsidP="00D37A5C">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 xml:space="preserve">de typologie van de reiziger </w:t>
            </w:r>
          </w:p>
          <w:p w14:paraId="37EFA406" w14:textId="77777777" w:rsidR="00A6017A" w:rsidRPr="00BB2B98" w:rsidRDefault="00A6017A" w:rsidP="00D37A5C">
            <w:pPr>
              <w:numPr>
                <w:ilvl w:val="0"/>
                <w:numId w:val="9"/>
              </w:numPr>
              <w:spacing w:after="0" w:line="276" w:lineRule="auto"/>
              <w:contextualSpacing/>
              <w:rPr>
                <w:rFonts w:eastAsia="Calibri"/>
                <w:sz w:val="18"/>
                <w:szCs w:val="18"/>
                <w:lang w:val="nl-BE" w:eastAsia="nl-BE"/>
              </w:rPr>
            </w:pPr>
            <w:r w:rsidRPr="004E368B">
              <w:rPr>
                <w:rFonts w:eastAsia="Calibri"/>
                <w:sz w:val="18"/>
                <w:szCs w:val="18"/>
                <w:lang w:val="nl-BE" w:eastAsia="nl-BE"/>
              </w:rPr>
              <w:t>het doel van de rondleiding/begeleidingsprestatie en de karakteristieken van de doelgroep</w:t>
            </w:r>
          </w:p>
          <w:p w14:paraId="7F7441A8" w14:textId="77777777" w:rsidR="00A6017A" w:rsidRDefault="00A6017A" w:rsidP="00D37A5C">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de behoeften en verwachtingen</w:t>
            </w:r>
            <w:r>
              <w:rPr>
                <w:rFonts w:eastAsia="Calibri"/>
                <w:sz w:val="18"/>
                <w:szCs w:val="18"/>
                <w:lang w:val="nl-BE" w:eastAsia="nl-BE"/>
              </w:rPr>
              <w:t xml:space="preserve"> van de reiziger: onthaal en afsluiten, neutrale houding, duidelijke afspraken, praktische problemen en vragen</w:t>
            </w:r>
          </w:p>
          <w:p w14:paraId="2CC1EA8C" w14:textId="3B0EE914" w:rsidR="00A6017A" w:rsidRPr="003D3B22" w:rsidRDefault="00A6017A" w:rsidP="003D3B22">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b</w:t>
            </w:r>
            <w:r w:rsidRPr="003D3B22">
              <w:rPr>
                <w:rFonts w:eastAsia="Calibri"/>
                <w:sz w:val="18"/>
                <w:szCs w:val="18"/>
                <w:lang w:val="nl-BE" w:eastAsia="nl-BE"/>
              </w:rPr>
              <w:t>asiskennis van leerprocessen</w:t>
            </w:r>
          </w:p>
          <w:p w14:paraId="2A07D52D" w14:textId="77777777" w:rsidR="00A6017A" w:rsidRPr="00D93257" w:rsidRDefault="00A6017A" w:rsidP="00D37A5C">
            <w:pPr>
              <w:spacing w:after="0"/>
              <w:rPr>
                <w:rFonts w:eastAsia="Calibri"/>
                <w:sz w:val="18"/>
                <w:szCs w:val="18"/>
                <w:lang w:val="nl-BE" w:eastAsia="nl-BE"/>
              </w:rPr>
            </w:pPr>
            <w:r w:rsidRPr="00D93257">
              <w:rPr>
                <w:rFonts w:eastAsia="Calibri"/>
                <w:sz w:val="18"/>
                <w:szCs w:val="18"/>
                <w:lang w:val="nl-BE" w:eastAsia="nl-BE"/>
              </w:rPr>
              <w:t>en correct gebruik makend van</w:t>
            </w:r>
          </w:p>
          <w:p w14:paraId="0989DEAA" w14:textId="77777777" w:rsidR="00A6017A" w:rsidRDefault="00A6017A" w:rsidP="00D37A5C">
            <w:pPr>
              <w:numPr>
                <w:ilvl w:val="0"/>
                <w:numId w:val="9"/>
              </w:numPr>
              <w:spacing w:after="0" w:line="276" w:lineRule="auto"/>
              <w:contextualSpacing/>
              <w:rPr>
                <w:rFonts w:eastAsia="Calibri"/>
                <w:sz w:val="18"/>
                <w:szCs w:val="18"/>
                <w:lang w:val="nl-BE" w:eastAsia="nl-BE"/>
              </w:rPr>
            </w:pPr>
            <w:r w:rsidRPr="006A7533">
              <w:rPr>
                <w:rFonts w:eastAsia="Calibri"/>
                <w:sz w:val="18"/>
                <w:szCs w:val="18"/>
                <w:lang w:val="nl-BE" w:eastAsia="nl-BE"/>
              </w:rPr>
              <w:t xml:space="preserve">de kennis van </w:t>
            </w:r>
            <w:r>
              <w:rPr>
                <w:rFonts w:eastAsia="Calibri"/>
                <w:sz w:val="18"/>
                <w:szCs w:val="18"/>
                <w:lang w:val="nl-BE" w:eastAsia="nl-BE"/>
              </w:rPr>
              <w:t xml:space="preserve">geschiedenis </w:t>
            </w:r>
          </w:p>
          <w:p w14:paraId="092FE5E5" w14:textId="77777777" w:rsidR="00A6017A" w:rsidRPr="00295B9B" w:rsidRDefault="00A6017A" w:rsidP="00D37A5C">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communicatiemiddelen</w:t>
            </w:r>
          </w:p>
          <w:p w14:paraId="0D933645" w14:textId="77777777" w:rsidR="00A6017A" w:rsidRPr="00D93257" w:rsidRDefault="00A6017A" w:rsidP="00D37A5C">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6395B1C2" w14:textId="77777777" w:rsidR="00A6017A" w:rsidRPr="00D93257" w:rsidRDefault="00A6017A" w:rsidP="00D37A5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interculturele vaardigheden</w:t>
            </w:r>
          </w:p>
          <w:p w14:paraId="00D13E44" w14:textId="77777777" w:rsidR="00A6017A" w:rsidRDefault="00A6017A" w:rsidP="00D37A5C">
            <w:pPr>
              <w:numPr>
                <w:ilvl w:val="0"/>
                <w:numId w:val="9"/>
              </w:numPr>
              <w:spacing w:after="0" w:line="276" w:lineRule="auto"/>
              <w:rPr>
                <w:rFonts w:eastAsia="Calibri"/>
                <w:sz w:val="18"/>
                <w:szCs w:val="18"/>
                <w:lang w:val="nl-BE" w:eastAsia="nl-BE"/>
              </w:rPr>
            </w:pPr>
            <w:r>
              <w:rPr>
                <w:rFonts w:eastAsia="Calibri"/>
                <w:sz w:val="18"/>
                <w:szCs w:val="18"/>
                <w:lang w:val="nl-BE" w:eastAsia="nl-BE"/>
              </w:rPr>
              <w:t>c</w:t>
            </w:r>
            <w:r w:rsidRPr="00BB2B98">
              <w:rPr>
                <w:rFonts w:eastAsia="Calibri"/>
                <w:sz w:val="18"/>
                <w:szCs w:val="18"/>
                <w:lang w:val="nl-BE" w:eastAsia="nl-BE"/>
              </w:rPr>
              <w:t xml:space="preserve">ommerciële technieken </w:t>
            </w:r>
          </w:p>
          <w:p w14:paraId="764E618F" w14:textId="77777777" w:rsidR="00A6017A" w:rsidRPr="00295B9B" w:rsidRDefault="00A6017A" w:rsidP="00D37A5C">
            <w:pPr>
              <w:numPr>
                <w:ilvl w:val="0"/>
                <w:numId w:val="9"/>
              </w:numPr>
              <w:spacing w:after="0" w:line="276" w:lineRule="auto"/>
              <w:rPr>
                <w:rFonts w:eastAsia="Calibri"/>
                <w:sz w:val="18"/>
                <w:szCs w:val="18"/>
                <w:lang w:val="nl-BE" w:eastAsia="nl-BE"/>
              </w:rPr>
            </w:pPr>
            <w:r w:rsidRPr="00295B9B">
              <w:rPr>
                <w:rFonts w:eastAsia="Calibri"/>
                <w:sz w:val="18"/>
                <w:szCs w:val="18"/>
                <w:lang w:val="nl-BE" w:eastAsia="nl-BE"/>
              </w:rPr>
              <w:t>communicatietechnieken</w:t>
            </w:r>
          </w:p>
        </w:tc>
        <w:tc>
          <w:tcPr>
            <w:tcW w:w="1134" w:type="dxa"/>
          </w:tcPr>
          <w:p w14:paraId="3801A742" w14:textId="68F2A293" w:rsidR="00A6017A" w:rsidRPr="00833792" w:rsidRDefault="00A6017A" w:rsidP="00537700">
            <w:pPr>
              <w:spacing w:before="10" w:after="10"/>
              <w:jc w:val="center"/>
              <w:rPr>
                <w:sz w:val="18"/>
                <w:szCs w:val="18"/>
                <w:lang w:val="nl-BE"/>
              </w:rPr>
            </w:pPr>
            <w:r>
              <w:rPr>
                <w:sz w:val="18"/>
                <w:szCs w:val="18"/>
              </w:rPr>
              <w:t>Co</w:t>
            </w:r>
            <w:r w:rsidRPr="00A6017A">
              <w:rPr>
                <w:sz w:val="18"/>
                <w:szCs w:val="18"/>
              </w:rPr>
              <w:t xml:space="preserve"> 00354</w:t>
            </w:r>
          </w:p>
        </w:tc>
        <w:tc>
          <w:tcPr>
            <w:tcW w:w="4253" w:type="dxa"/>
            <w:vMerge/>
          </w:tcPr>
          <w:p w14:paraId="327A5B2E" w14:textId="77777777" w:rsidR="00A6017A" w:rsidRPr="00833792" w:rsidRDefault="00A6017A" w:rsidP="00537700">
            <w:pPr>
              <w:spacing w:before="60" w:after="60"/>
              <w:rPr>
                <w:rFonts w:cs="Arial"/>
                <w:sz w:val="18"/>
                <w:szCs w:val="18"/>
              </w:rPr>
            </w:pPr>
          </w:p>
        </w:tc>
      </w:tr>
      <w:tr w:rsidR="00A6017A" w:rsidRPr="00833792" w14:paraId="2FE548A1" w14:textId="77777777" w:rsidTr="00537700">
        <w:trPr>
          <w:cantSplit/>
          <w:trHeight w:val="1382"/>
        </w:trPr>
        <w:tc>
          <w:tcPr>
            <w:tcW w:w="8575" w:type="dxa"/>
          </w:tcPr>
          <w:p w14:paraId="3A32DDDF" w14:textId="77777777" w:rsidR="00A6017A" w:rsidRPr="00AD7C73" w:rsidRDefault="00A6017A" w:rsidP="00D37A5C">
            <w:pPr>
              <w:spacing w:before="10" w:after="10"/>
              <w:rPr>
                <w:rFonts w:cs="Arial"/>
                <w:b/>
                <w:sz w:val="18"/>
                <w:szCs w:val="18"/>
                <w:lang w:val="nl-BE"/>
              </w:rPr>
            </w:pPr>
            <w:r w:rsidRPr="00AD7C73">
              <w:rPr>
                <w:rFonts w:cs="Arial"/>
                <w:b/>
                <w:sz w:val="18"/>
                <w:szCs w:val="18"/>
                <w:lang w:val="nl-BE"/>
              </w:rPr>
              <w:lastRenderedPageBreak/>
              <w:t xml:space="preserve">de opdrachtgever/klant de </w:t>
            </w:r>
            <w:r>
              <w:rPr>
                <w:rFonts w:cs="Arial"/>
                <w:b/>
                <w:sz w:val="18"/>
                <w:szCs w:val="18"/>
                <w:lang w:val="nl-BE"/>
              </w:rPr>
              <w:t xml:space="preserve">historische </w:t>
            </w:r>
            <w:r w:rsidRPr="00AD7C73">
              <w:rPr>
                <w:rFonts w:cs="Arial"/>
                <w:b/>
                <w:sz w:val="18"/>
                <w:szCs w:val="18"/>
                <w:lang w:val="nl-BE"/>
              </w:rPr>
              <w:t>bijzonderheden van het programma voor</w:t>
            </w:r>
            <w:r>
              <w:rPr>
                <w:rFonts w:cs="Arial"/>
                <w:b/>
                <w:sz w:val="18"/>
                <w:szCs w:val="18"/>
                <w:lang w:val="nl-BE"/>
              </w:rPr>
              <w:t>stellen</w:t>
            </w:r>
            <w:r w:rsidRPr="00AD7C73">
              <w:rPr>
                <w:rFonts w:cs="Arial"/>
                <w:b/>
                <w:sz w:val="18"/>
                <w:szCs w:val="18"/>
                <w:lang w:val="nl-BE"/>
              </w:rPr>
              <w:t xml:space="preserve"> en de bezoekersinf</w:t>
            </w:r>
            <w:r>
              <w:rPr>
                <w:rFonts w:cs="Arial"/>
                <w:b/>
                <w:sz w:val="18"/>
                <w:szCs w:val="18"/>
                <w:lang w:val="nl-BE"/>
              </w:rPr>
              <w:t>ormatie/reizigersinformatie aanpassen</w:t>
            </w:r>
          </w:p>
          <w:p w14:paraId="7AB6DB2B" w14:textId="77777777" w:rsidR="00A6017A" w:rsidRPr="00D93257" w:rsidRDefault="00A6017A" w:rsidP="00D37A5C">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5402E985" w14:textId="77777777" w:rsidR="00A6017A" w:rsidRPr="00CE4A8E" w:rsidRDefault="00A6017A" w:rsidP="00D37A5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typologie van het </w:t>
            </w:r>
            <w:r w:rsidRPr="00CE4A8E">
              <w:rPr>
                <w:rFonts w:eastAsia="Calibri"/>
                <w:sz w:val="18"/>
                <w:szCs w:val="18"/>
                <w:lang w:val="nl-BE" w:eastAsia="nl-BE"/>
              </w:rPr>
              <w:t>cliënteel</w:t>
            </w:r>
          </w:p>
          <w:p w14:paraId="0EC5788C" w14:textId="77777777" w:rsidR="00A6017A" w:rsidRPr="00CE4A8E" w:rsidRDefault="00A6017A" w:rsidP="00D37A5C">
            <w:pPr>
              <w:spacing w:after="0"/>
              <w:rPr>
                <w:rFonts w:eastAsia="Calibri"/>
                <w:sz w:val="18"/>
                <w:szCs w:val="18"/>
                <w:lang w:val="nl-BE" w:eastAsia="nl-BE"/>
              </w:rPr>
            </w:pPr>
            <w:r w:rsidRPr="00CE4A8E">
              <w:rPr>
                <w:rFonts w:eastAsia="Calibri"/>
                <w:sz w:val="18"/>
                <w:szCs w:val="18"/>
                <w:lang w:val="nl-BE" w:eastAsia="nl-BE"/>
              </w:rPr>
              <w:t>en correct gebruik makend van</w:t>
            </w:r>
          </w:p>
          <w:p w14:paraId="48AE558C" w14:textId="77777777" w:rsidR="00A6017A" w:rsidRPr="00646C4E" w:rsidRDefault="00A6017A" w:rsidP="00D37A5C">
            <w:pPr>
              <w:numPr>
                <w:ilvl w:val="0"/>
                <w:numId w:val="9"/>
              </w:numPr>
              <w:spacing w:after="0" w:line="276" w:lineRule="auto"/>
              <w:contextualSpacing/>
              <w:rPr>
                <w:rFonts w:eastAsia="Calibri"/>
                <w:sz w:val="18"/>
                <w:szCs w:val="18"/>
                <w:lang w:val="nl-BE" w:eastAsia="nl-BE"/>
              </w:rPr>
            </w:pPr>
            <w:r w:rsidRPr="00CE4A8E">
              <w:rPr>
                <w:rFonts w:eastAsia="Calibri"/>
                <w:sz w:val="18"/>
                <w:szCs w:val="18"/>
                <w:lang w:val="nl-BE" w:eastAsia="nl-BE"/>
              </w:rPr>
              <w:t xml:space="preserve">relevante en actuele </w:t>
            </w:r>
            <w:r>
              <w:rPr>
                <w:rFonts w:eastAsia="Calibri"/>
                <w:sz w:val="18"/>
                <w:szCs w:val="18"/>
                <w:lang w:val="nl-BE" w:eastAsia="nl-BE"/>
              </w:rPr>
              <w:t xml:space="preserve">historische kennis en </w:t>
            </w:r>
            <w:r w:rsidRPr="00CE4A8E">
              <w:rPr>
                <w:rFonts w:eastAsia="Calibri"/>
                <w:sz w:val="18"/>
                <w:szCs w:val="18"/>
                <w:lang w:val="nl-BE" w:eastAsia="nl-BE"/>
              </w:rPr>
              <w:t>documentatie</w:t>
            </w:r>
          </w:p>
          <w:p w14:paraId="6314A8A9" w14:textId="77777777" w:rsidR="00A6017A" w:rsidRPr="00CE4A8E" w:rsidRDefault="00A6017A" w:rsidP="00D37A5C">
            <w:pPr>
              <w:spacing w:after="0"/>
              <w:rPr>
                <w:rFonts w:eastAsia="Calibri"/>
                <w:sz w:val="18"/>
                <w:szCs w:val="18"/>
                <w:lang w:val="nl-BE" w:eastAsia="nl-BE"/>
              </w:rPr>
            </w:pPr>
            <w:r w:rsidRPr="00CE4A8E">
              <w:rPr>
                <w:rFonts w:eastAsia="Calibri"/>
                <w:sz w:val="18"/>
                <w:szCs w:val="18"/>
                <w:lang w:val="nl-BE" w:eastAsia="nl-BE"/>
              </w:rPr>
              <w:t xml:space="preserve">met toepassing van </w:t>
            </w:r>
          </w:p>
          <w:p w14:paraId="2A973C34" w14:textId="77777777" w:rsidR="00A6017A" w:rsidRPr="00A20762" w:rsidRDefault="00A6017A" w:rsidP="00D37A5C">
            <w:pPr>
              <w:pStyle w:val="Tekst"/>
              <w:numPr>
                <w:ilvl w:val="0"/>
                <w:numId w:val="9"/>
              </w:numPr>
              <w:rPr>
                <w:rFonts w:eastAsia="Calibri"/>
                <w:color w:val="FF0000"/>
                <w:sz w:val="18"/>
                <w:szCs w:val="18"/>
                <w:lang w:val="nl-BE" w:eastAsia="nl-BE"/>
              </w:rPr>
            </w:pPr>
            <w:r w:rsidRPr="00CE4A8E">
              <w:rPr>
                <w:rFonts w:eastAsia="Calibri"/>
                <w:sz w:val="18"/>
                <w:szCs w:val="18"/>
                <w:lang w:val="nl-BE" w:eastAsia="nl-BE"/>
              </w:rPr>
              <w:t>communicatiet</w:t>
            </w:r>
            <w:r>
              <w:rPr>
                <w:rFonts w:eastAsia="Calibri"/>
                <w:sz w:val="18"/>
                <w:szCs w:val="18"/>
                <w:lang w:val="nl-BE" w:eastAsia="nl-BE"/>
              </w:rPr>
              <w:t>echnieken (om toelichting te geven</w:t>
            </w:r>
            <w:r w:rsidRPr="00CE4A8E">
              <w:rPr>
                <w:rFonts w:eastAsia="Calibri"/>
                <w:sz w:val="18"/>
                <w:szCs w:val="18"/>
                <w:lang w:val="nl-BE" w:eastAsia="nl-BE"/>
              </w:rPr>
              <w:t xml:space="preserve"> aan de klant</w:t>
            </w:r>
            <w:r>
              <w:rPr>
                <w:rFonts w:eastAsia="Calibri"/>
                <w:sz w:val="18"/>
                <w:szCs w:val="18"/>
                <w:lang w:val="nl-BE" w:eastAsia="nl-BE"/>
              </w:rPr>
              <w:t>/opdrachtgever</w:t>
            </w:r>
            <w:r w:rsidRPr="00CE4A8E">
              <w:rPr>
                <w:rFonts w:eastAsia="Calibri"/>
                <w:sz w:val="18"/>
                <w:szCs w:val="18"/>
                <w:lang w:val="nl-BE" w:eastAsia="nl-BE"/>
              </w:rPr>
              <w:t>)</w:t>
            </w:r>
            <w:r>
              <w:rPr>
                <w:rFonts w:eastAsia="Calibri"/>
                <w:sz w:val="18"/>
                <w:szCs w:val="18"/>
                <w:lang w:val="nl-BE" w:eastAsia="nl-BE"/>
              </w:rPr>
              <w:t xml:space="preserve"> </w:t>
            </w:r>
          </w:p>
        </w:tc>
        <w:tc>
          <w:tcPr>
            <w:tcW w:w="1134" w:type="dxa"/>
          </w:tcPr>
          <w:p w14:paraId="06ED6472" w14:textId="3F53DB50" w:rsidR="00A6017A" w:rsidRDefault="00A6017A" w:rsidP="00537700">
            <w:pPr>
              <w:spacing w:before="10" w:after="10"/>
              <w:jc w:val="center"/>
              <w:rPr>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5C331CD0" w14:textId="77777777" w:rsidR="00A6017A" w:rsidRPr="00833792" w:rsidRDefault="00A6017A" w:rsidP="00537700">
            <w:pPr>
              <w:spacing w:before="60" w:after="60"/>
              <w:rPr>
                <w:rFonts w:cs="Arial"/>
                <w:sz w:val="18"/>
                <w:szCs w:val="18"/>
              </w:rPr>
            </w:pPr>
          </w:p>
        </w:tc>
      </w:tr>
    </w:tbl>
    <w:p w14:paraId="0A202601" w14:textId="77777777" w:rsidR="001B6D61" w:rsidRDefault="001B6D61" w:rsidP="001B6D61">
      <w:pPr>
        <w:spacing w:after="0"/>
        <w:rPr>
          <w:lang w:eastAsia="en-US"/>
        </w:rPr>
      </w:pPr>
    </w:p>
    <w:p w14:paraId="0E5E9BDB" w14:textId="77777777" w:rsidR="00AD7C73" w:rsidRDefault="001B6D61" w:rsidP="001B6D61">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5E8DC978" w14:textId="77777777" w:rsidR="00AD7C73" w:rsidRDefault="00AD7C73" w:rsidP="00AD7C73">
      <w:pPr>
        <w:pStyle w:val="Tekst"/>
      </w:pPr>
      <w:r>
        <w:br w:type="page"/>
      </w:r>
    </w:p>
    <w:p w14:paraId="0076E12E" w14:textId="77777777" w:rsidR="001B6D61" w:rsidRPr="00AD56A3" w:rsidRDefault="00AD7C73" w:rsidP="00AD7C73">
      <w:pPr>
        <w:pStyle w:val="Kop2"/>
      </w:pPr>
      <w:bookmarkStart w:id="34" w:name="_Toc451929639"/>
      <w:r>
        <w:lastRenderedPageBreak/>
        <w:t>Module: Bronnengebruik landschapslezen</w:t>
      </w:r>
      <w:r w:rsidR="001B6D61" w:rsidRPr="00AD56A3">
        <w:t xml:space="preserve"> (</w:t>
      </w:r>
      <w:r w:rsidRPr="00AD7C73">
        <w:t>M TO G023</w:t>
      </w:r>
      <w:r>
        <w:t xml:space="preserve"> - 40</w:t>
      </w:r>
      <w:r w:rsidR="001B6D61">
        <w:t xml:space="preserve"> lestijden</w:t>
      </w:r>
      <w:r w:rsidR="001B6D61" w:rsidRPr="00AD56A3">
        <w:t>)</w:t>
      </w:r>
      <w:bookmarkEnd w:id="34"/>
    </w:p>
    <w:p w14:paraId="6BA95A5B" w14:textId="77777777" w:rsidR="001B6D61" w:rsidRDefault="001B6D61" w:rsidP="001B6D61">
      <w:pPr>
        <w:pStyle w:val="Kop3"/>
      </w:pPr>
      <w:r>
        <w:t>Activiteiten en te integreren</w:t>
      </w:r>
      <w:r w:rsidRPr="00833792">
        <w:t xml:space="preserve"> ondersteunende kennis</w:t>
      </w:r>
    </w:p>
    <w:p w14:paraId="5AFC3B30"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833792" w14:paraId="7D13AA69" w14:textId="77777777" w:rsidTr="0012420E">
        <w:trPr>
          <w:cantSplit/>
          <w:tblHeader/>
        </w:trPr>
        <w:tc>
          <w:tcPr>
            <w:tcW w:w="8434" w:type="dxa"/>
          </w:tcPr>
          <w:p w14:paraId="197775A2" w14:textId="77777777" w:rsidR="001B6D61" w:rsidRPr="00833792" w:rsidRDefault="001B6D61" w:rsidP="0012420E">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16E88F7C" w14:textId="77777777" w:rsidR="001B6D61" w:rsidRPr="00833792" w:rsidRDefault="001B6D61" w:rsidP="0012420E">
            <w:pPr>
              <w:keepNext/>
              <w:spacing w:before="60" w:after="60"/>
              <w:jc w:val="center"/>
              <w:rPr>
                <w:rFonts w:cs="Arial"/>
                <w:b/>
                <w:i/>
                <w:sz w:val="18"/>
                <w:szCs w:val="18"/>
              </w:rPr>
            </w:pPr>
            <w:r w:rsidRPr="00833792">
              <w:rPr>
                <w:rFonts w:cs="Arial"/>
                <w:b/>
                <w:sz w:val="18"/>
                <w:szCs w:val="18"/>
              </w:rPr>
              <w:t>Code (OP)</w:t>
            </w:r>
          </w:p>
        </w:tc>
        <w:tc>
          <w:tcPr>
            <w:tcW w:w="4253" w:type="dxa"/>
          </w:tcPr>
          <w:p w14:paraId="72D55465" w14:textId="77777777" w:rsidR="001B6D61" w:rsidRPr="00833792" w:rsidRDefault="001B6D61" w:rsidP="0012420E">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A6017A" w:rsidRPr="00833792" w14:paraId="36B02C4B" w14:textId="77777777" w:rsidTr="0012420E">
        <w:trPr>
          <w:cantSplit/>
          <w:trHeight w:val="1382"/>
        </w:trPr>
        <w:tc>
          <w:tcPr>
            <w:tcW w:w="8434" w:type="dxa"/>
          </w:tcPr>
          <w:p w14:paraId="767D8AEF" w14:textId="77777777" w:rsidR="00A6017A" w:rsidRPr="00AD7C73" w:rsidRDefault="00A6017A" w:rsidP="00AD7C73">
            <w:pPr>
              <w:spacing w:before="10" w:after="10"/>
              <w:rPr>
                <w:rFonts w:cs="Arial"/>
                <w:b/>
                <w:sz w:val="18"/>
                <w:szCs w:val="18"/>
                <w:lang w:val="nl-BE"/>
              </w:rPr>
            </w:pPr>
            <w:r w:rsidRPr="00AD7C73">
              <w:rPr>
                <w:rFonts w:cs="Arial"/>
                <w:b/>
                <w:sz w:val="18"/>
                <w:szCs w:val="18"/>
                <w:lang w:val="nl-BE"/>
              </w:rPr>
              <w:t xml:space="preserve">Werkt het programma geografisch inhoudelijk uit </w:t>
            </w:r>
          </w:p>
          <w:p w14:paraId="4947D85A"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Selecteert geografische informatie op basis van het doel van de rondleiding/begeleidingsprestatie en de karakteristieken van de doelgroep</w:t>
            </w:r>
          </w:p>
          <w:p w14:paraId="6443D354"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Kiest de juiste media om zijn verhaal kracht bij te zetten</w:t>
            </w:r>
          </w:p>
          <w:p w14:paraId="190F272B"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Stelt een realistische tijdsplanning op</w:t>
            </w:r>
          </w:p>
          <w:p w14:paraId="755E5471"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Kiest de meest geschikte werkvorm en didactisch materiaal om interactiviteit te stimuleren</w:t>
            </w:r>
          </w:p>
          <w:p w14:paraId="3EDA5941"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 xml:space="preserve">Plaatst de geografische informatie in een ruimer kader </w:t>
            </w:r>
          </w:p>
          <w:p w14:paraId="599EE329" w14:textId="77777777" w:rsidR="00A6017A" w:rsidRPr="007A0291" w:rsidRDefault="00A6017A" w:rsidP="00AD7C73">
            <w:pPr>
              <w:numPr>
                <w:ilvl w:val="0"/>
                <w:numId w:val="7"/>
              </w:numPr>
              <w:spacing w:before="10" w:after="10" w:line="276" w:lineRule="auto"/>
              <w:contextualSpacing/>
              <w:rPr>
                <w:lang w:eastAsia="nl-BE"/>
              </w:rPr>
            </w:pPr>
            <w:r w:rsidRPr="00AD7C73">
              <w:rPr>
                <w:rFonts w:cs="Arial"/>
                <w:sz w:val="18"/>
                <w:szCs w:val="18"/>
                <w:lang w:val="nl-BE"/>
              </w:rPr>
              <w:t>Structureert de geografische informatie in een helder en coherent verhaal</w:t>
            </w:r>
          </w:p>
        </w:tc>
        <w:tc>
          <w:tcPr>
            <w:tcW w:w="1275" w:type="dxa"/>
          </w:tcPr>
          <w:p w14:paraId="3F7D7FD9" w14:textId="5909F368" w:rsidR="00A6017A" w:rsidRPr="00833792" w:rsidRDefault="00A6017A" w:rsidP="0012420E">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4C9E8D82" w14:textId="77777777" w:rsidR="00A6017A" w:rsidRPr="00AD7C73" w:rsidRDefault="00A6017A" w:rsidP="00AD7C73">
            <w:pPr>
              <w:pStyle w:val="Lijstalinea"/>
              <w:numPr>
                <w:ilvl w:val="0"/>
                <w:numId w:val="10"/>
              </w:numPr>
              <w:spacing w:before="60" w:after="60"/>
              <w:ind w:left="214" w:hanging="142"/>
              <w:rPr>
                <w:rFonts w:cs="Arial"/>
                <w:snapToGrid w:val="0"/>
                <w:color w:val="000000"/>
                <w:sz w:val="18"/>
                <w:szCs w:val="18"/>
              </w:rPr>
            </w:pPr>
            <w:r w:rsidRPr="00AD7C73">
              <w:rPr>
                <w:rFonts w:cs="Arial"/>
                <w:snapToGrid w:val="0"/>
                <w:color w:val="000000"/>
                <w:sz w:val="18"/>
                <w:szCs w:val="18"/>
              </w:rPr>
              <w:t>Basiskennis van methodieken voor geografische bronnenstudie</w:t>
            </w:r>
          </w:p>
          <w:p w14:paraId="79A7A0B8" w14:textId="77777777" w:rsidR="00A6017A" w:rsidRPr="003D3B22" w:rsidRDefault="00A6017A" w:rsidP="00AD7C73">
            <w:pPr>
              <w:pStyle w:val="Lijstalinea"/>
              <w:numPr>
                <w:ilvl w:val="0"/>
                <w:numId w:val="10"/>
              </w:numPr>
              <w:spacing w:before="60" w:after="60"/>
              <w:ind w:left="214" w:hanging="142"/>
              <w:rPr>
                <w:rFonts w:cs="Arial"/>
                <w:snapToGrid w:val="0"/>
                <w:color w:val="000000"/>
                <w:sz w:val="18"/>
                <w:szCs w:val="18"/>
              </w:rPr>
            </w:pPr>
            <w:r w:rsidRPr="003D3B22">
              <w:rPr>
                <w:rFonts w:cs="Arial"/>
                <w:snapToGrid w:val="0"/>
                <w:color w:val="000000"/>
                <w:sz w:val="18"/>
                <w:szCs w:val="18"/>
              </w:rPr>
              <w:t>Basiskennis van leerprocessen</w:t>
            </w:r>
          </w:p>
          <w:p w14:paraId="2ECDB3A6" w14:textId="77777777" w:rsidR="00A6017A" w:rsidRPr="00AD7C73" w:rsidRDefault="00A6017A" w:rsidP="00AD7C73">
            <w:pPr>
              <w:pStyle w:val="Lijstalinea"/>
              <w:numPr>
                <w:ilvl w:val="0"/>
                <w:numId w:val="10"/>
              </w:numPr>
              <w:spacing w:before="60" w:after="60"/>
              <w:ind w:left="214" w:hanging="142"/>
              <w:rPr>
                <w:rFonts w:cs="Arial"/>
                <w:snapToGrid w:val="0"/>
                <w:color w:val="000000"/>
                <w:sz w:val="18"/>
                <w:szCs w:val="18"/>
              </w:rPr>
            </w:pPr>
            <w:r w:rsidRPr="00AD7C73">
              <w:rPr>
                <w:rFonts w:cs="Arial"/>
                <w:snapToGrid w:val="0"/>
                <w:color w:val="000000"/>
                <w:sz w:val="18"/>
                <w:szCs w:val="18"/>
              </w:rPr>
              <w:t>Kennis van communicatietechnieken</w:t>
            </w:r>
          </w:p>
          <w:p w14:paraId="2471A413" w14:textId="77777777" w:rsidR="00A6017A" w:rsidRPr="00AD7C73" w:rsidRDefault="00A6017A" w:rsidP="00AD7C73">
            <w:pPr>
              <w:pStyle w:val="Lijstalinea"/>
              <w:numPr>
                <w:ilvl w:val="0"/>
                <w:numId w:val="10"/>
              </w:numPr>
              <w:spacing w:before="60" w:after="60"/>
              <w:ind w:left="214" w:hanging="142"/>
              <w:rPr>
                <w:rFonts w:cs="Arial"/>
                <w:snapToGrid w:val="0"/>
                <w:color w:val="000000"/>
                <w:sz w:val="18"/>
                <w:szCs w:val="18"/>
              </w:rPr>
            </w:pPr>
            <w:r w:rsidRPr="00AD7C73">
              <w:rPr>
                <w:rFonts w:cs="Arial"/>
                <w:snapToGrid w:val="0"/>
                <w:color w:val="000000"/>
                <w:sz w:val="18"/>
                <w:szCs w:val="18"/>
              </w:rPr>
              <w:t>Kennis van natuur- en landschapslezen</w:t>
            </w:r>
          </w:p>
        </w:tc>
      </w:tr>
      <w:tr w:rsidR="00A6017A" w:rsidRPr="00833792" w14:paraId="4E5FE5D1" w14:textId="77777777" w:rsidTr="0012420E">
        <w:trPr>
          <w:cantSplit/>
          <w:trHeight w:val="1589"/>
        </w:trPr>
        <w:tc>
          <w:tcPr>
            <w:tcW w:w="8434" w:type="dxa"/>
          </w:tcPr>
          <w:p w14:paraId="1FA00659" w14:textId="77777777" w:rsidR="00A6017A" w:rsidRPr="00AD7C73" w:rsidRDefault="00A6017A" w:rsidP="00AD7C73">
            <w:pPr>
              <w:spacing w:before="10" w:after="10"/>
              <w:rPr>
                <w:rFonts w:cs="Arial"/>
                <w:b/>
                <w:sz w:val="18"/>
                <w:szCs w:val="18"/>
                <w:lang w:val="nl-BE"/>
              </w:rPr>
            </w:pPr>
            <w:r w:rsidRPr="00AD7C73">
              <w:rPr>
                <w:rFonts w:cs="Arial"/>
                <w:b/>
                <w:sz w:val="18"/>
                <w:szCs w:val="18"/>
                <w:lang w:val="nl-BE"/>
              </w:rPr>
              <w:t xml:space="preserve">Ontwikkelt voortdurend de eigen geografische deskundigheid </w:t>
            </w:r>
          </w:p>
          <w:p w14:paraId="59205AA6"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Bouwt een netwerk uit van geografische bronnen, diensten en organisaties</w:t>
            </w:r>
          </w:p>
          <w:p w14:paraId="494275BC"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Is op de hoogte van geografisch bronnenmateriaal en kan dat ook vinden en raadplegen</w:t>
            </w:r>
          </w:p>
          <w:p w14:paraId="15AB8890"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Schoolt zich geregeld bij en diept zijn geografische kennis verder uit</w:t>
            </w:r>
          </w:p>
          <w:p w14:paraId="70A2B8ED"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 xml:space="preserve">Onderhoudt de geografische beroepskennis en -vaardigheden </w:t>
            </w:r>
          </w:p>
          <w:p w14:paraId="2D9D5A47"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Volgt ontwikkelingen op geografisch vlak op</w:t>
            </w:r>
          </w:p>
          <w:p w14:paraId="089D2B24"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Past nieuw verworven geografische kennis en inzichten toe in het dagelijks functioneren</w:t>
            </w:r>
          </w:p>
          <w:p w14:paraId="108CB349" w14:textId="77777777" w:rsidR="00A6017A" w:rsidRPr="008301C6" w:rsidRDefault="00A6017A" w:rsidP="008A35A0">
            <w:pPr>
              <w:numPr>
                <w:ilvl w:val="0"/>
                <w:numId w:val="7"/>
              </w:numPr>
              <w:spacing w:before="10" w:after="10" w:line="276" w:lineRule="auto"/>
              <w:contextualSpacing/>
              <w:rPr>
                <w:rFonts w:cs="Arial"/>
                <w:sz w:val="18"/>
                <w:szCs w:val="18"/>
                <w:lang w:val="nl-BE"/>
              </w:rPr>
            </w:pPr>
            <w:r w:rsidRPr="00AD7C73">
              <w:rPr>
                <w:rFonts w:cs="Arial"/>
                <w:sz w:val="18"/>
                <w:szCs w:val="18"/>
                <w:lang w:val="nl-BE"/>
              </w:rPr>
              <w:t>Reflecteert over het eigen handele</w:t>
            </w:r>
            <w:r>
              <w:rPr>
                <w:rFonts w:cs="Arial"/>
                <w:sz w:val="18"/>
                <w:szCs w:val="18"/>
                <w:lang w:val="nl-BE"/>
              </w:rPr>
              <w:t>n</w:t>
            </w:r>
          </w:p>
        </w:tc>
        <w:tc>
          <w:tcPr>
            <w:tcW w:w="1275" w:type="dxa"/>
          </w:tcPr>
          <w:p w14:paraId="00C6BBA2" w14:textId="3D8E07E3" w:rsidR="00A6017A" w:rsidRPr="00833792" w:rsidRDefault="00A6017A" w:rsidP="0012420E">
            <w:pPr>
              <w:spacing w:before="10" w:after="10"/>
              <w:jc w:val="center"/>
              <w:rPr>
                <w:rFonts w:cs="Arial"/>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6318ED99" w14:textId="77777777" w:rsidR="00A6017A" w:rsidRPr="00833792" w:rsidRDefault="00A6017A" w:rsidP="0012420E">
            <w:pPr>
              <w:spacing w:before="60" w:after="60"/>
              <w:rPr>
                <w:rFonts w:cs="Arial"/>
                <w:sz w:val="18"/>
                <w:szCs w:val="18"/>
              </w:rPr>
            </w:pPr>
          </w:p>
        </w:tc>
      </w:tr>
      <w:tr w:rsidR="00A6017A" w:rsidRPr="00833792" w14:paraId="0FE0A060" w14:textId="77777777" w:rsidTr="0012420E">
        <w:trPr>
          <w:cantSplit/>
          <w:trHeight w:val="1483"/>
        </w:trPr>
        <w:tc>
          <w:tcPr>
            <w:tcW w:w="8434" w:type="dxa"/>
            <w:tcBorders>
              <w:bottom w:val="single" w:sz="4" w:space="0" w:color="auto"/>
            </w:tcBorders>
          </w:tcPr>
          <w:p w14:paraId="5000630F" w14:textId="77777777" w:rsidR="00A6017A" w:rsidRPr="00AD7C73" w:rsidRDefault="00A6017A" w:rsidP="00AD7C73">
            <w:pPr>
              <w:spacing w:before="10" w:after="10"/>
              <w:rPr>
                <w:rFonts w:cs="Arial"/>
                <w:b/>
                <w:sz w:val="18"/>
                <w:szCs w:val="18"/>
                <w:lang w:val="nl-BE"/>
              </w:rPr>
            </w:pPr>
            <w:r w:rsidRPr="00AD7C73">
              <w:rPr>
                <w:rFonts w:cs="Arial"/>
                <w:b/>
                <w:sz w:val="18"/>
                <w:szCs w:val="18"/>
                <w:lang w:val="nl-BE"/>
              </w:rPr>
              <w:t xml:space="preserve">Informeert de bezoekers/reizigers over de geografische aspecten van de rondleiding/reis </w:t>
            </w:r>
          </w:p>
          <w:p w14:paraId="39E51203"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Onthaalt de bezoekers/reizigers en sluit de geografische activiteit op gepaste wijze af</w:t>
            </w:r>
          </w:p>
          <w:p w14:paraId="23F0D595"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Verstrekt geografische informatie</w:t>
            </w:r>
          </w:p>
          <w:p w14:paraId="693E7C75"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Behoudt ten allen tijde een neutrale houding en stelt zich genuanceerd op</w:t>
            </w:r>
          </w:p>
          <w:p w14:paraId="1D3991B6"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Maakt duidelijke afspraken met betrekking tot de regels van het bezoek/de reis</w:t>
            </w:r>
          </w:p>
          <w:p w14:paraId="4497BA99"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Houdt zich aan de vooropgestelde timing en planning</w:t>
            </w:r>
          </w:p>
          <w:p w14:paraId="0BDE645D"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Helpt bij praktische problemen of vragen</w:t>
            </w:r>
          </w:p>
          <w:p w14:paraId="6DBD0306"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Geeft op vragen een concreet en relevant antwoord</w:t>
            </w:r>
          </w:p>
          <w:p w14:paraId="0729E2B6" w14:textId="77777777" w:rsidR="00A6017A" w:rsidRPr="0014116D" w:rsidRDefault="00A6017A" w:rsidP="00AD7C73">
            <w:pPr>
              <w:numPr>
                <w:ilvl w:val="0"/>
                <w:numId w:val="7"/>
              </w:numPr>
              <w:spacing w:before="10" w:after="10" w:line="276" w:lineRule="auto"/>
              <w:contextualSpacing/>
            </w:pPr>
            <w:r w:rsidRPr="00AD7C73">
              <w:rPr>
                <w:rFonts w:cs="Arial"/>
                <w:sz w:val="18"/>
                <w:szCs w:val="18"/>
                <w:lang w:val="nl-BE"/>
              </w:rPr>
              <w:t>Maakt gebruik van interculturele vaardigheden</w:t>
            </w:r>
          </w:p>
        </w:tc>
        <w:tc>
          <w:tcPr>
            <w:tcW w:w="1275" w:type="dxa"/>
            <w:tcBorders>
              <w:bottom w:val="single" w:sz="4" w:space="0" w:color="auto"/>
            </w:tcBorders>
          </w:tcPr>
          <w:p w14:paraId="6CEB1863" w14:textId="59629FC4" w:rsidR="00A6017A" w:rsidRPr="00833792" w:rsidRDefault="00A6017A" w:rsidP="0012420E">
            <w:pPr>
              <w:spacing w:before="10" w:after="10"/>
              <w:jc w:val="center"/>
              <w:rPr>
                <w:rFonts w:cs="Arial"/>
                <w:sz w:val="18"/>
                <w:szCs w:val="18"/>
                <w:lang w:val="nl-BE"/>
              </w:rPr>
            </w:pPr>
            <w:r>
              <w:rPr>
                <w:sz w:val="18"/>
                <w:szCs w:val="18"/>
              </w:rPr>
              <w:t>Co</w:t>
            </w:r>
            <w:r w:rsidRPr="00A6017A">
              <w:rPr>
                <w:sz w:val="18"/>
                <w:szCs w:val="18"/>
              </w:rPr>
              <w:t xml:space="preserve"> 00354</w:t>
            </w:r>
          </w:p>
        </w:tc>
        <w:tc>
          <w:tcPr>
            <w:tcW w:w="4253" w:type="dxa"/>
            <w:vMerge/>
            <w:tcBorders>
              <w:bottom w:val="single" w:sz="4" w:space="0" w:color="auto"/>
            </w:tcBorders>
          </w:tcPr>
          <w:p w14:paraId="1213779E" w14:textId="77777777" w:rsidR="00A6017A" w:rsidRPr="00833792" w:rsidRDefault="00A6017A" w:rsidP="0012420E">
            <w:pPr>
              <w:spacing w:before="60" w:after="60"/>
              <w:rPr>
                <w:rFonts w:cs="Arial"/>
                <w:sz w:val="18"/>
                <w:szCs w:val="18"/>
              </w:rPr>
            </w:pPr>
          </w:p>
        </w:tc>
      </w:tr>
      <w:tr w:rsidR="00A6017A" w:rsidRPr="00833792" w14:paraId="0BA54A8B" w14:textId="77777777" w:rsidTr="0012420E">
        <w:trPr>
          <w:cantSplit/>
          <w:trHeight w:val="1382"/>
        </w:trPr>
        <w:tc>
          <w:tcPr>
            <w:tcW w:w="8434" w:type="dxa"/>
          </w:tcPr>
          <w:p w14:paraId="37752A4A" w14:textId="77777777" w:rsidR="00A6017A" w:rsidRPr="00AD7C73" w:rsidRDefault="00A6017A" w:rsidP="00AD7C73">
            <w:pPr>
              <w:spacing w:before="10" w:after="10"/>
              <w:rPr>
                <w:rFonts w:cs="Arial"/>
                <w:b/>
                <w:sz w:val="18"/>
                <w:szCs w:val="18"/>
                <w:lang w:val="nl-BE"/>
              </w:rPr>
            </w:pPr>
            <w:r w:rsidRPr="00AD7C73">
              <w:rPr>
                <w:rFonts w:cs="Arial"/>
                <w:b/>
                <w:sz w:val="18"/>
                <w:szCs w:val="18"/>
                <w:lang w:val="nl-BE"/>
              </w:rPr>
              <w:t xml:space="preserve">Stelt de opdrachtgever/klant de geografische, natuurlijke bijzonderheden van het programma voor en past de bezoekersinformatie/reizigersinformatie aan </w:t>
            </w:r>
          </w:p>
          <w:p w14:paraId="24E42131" w14:textId="77777777" w:rsidR="00A6017A" w:rsidRPr="00AD7C73" w:rsidRDefault="00A6017A"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Voorziet relevante en actuele toeristisch-recreatieve en geografische documentatie</w:t>
            </w:r>
          </w:p>
          <w:p w14:paraId="5EDA1324" w14:textId="77777777" w:rsidR="00A6017A" w:rsidRPr="00F0324F" w:rsidRDefault="00A6017A" w:rsidP="00AD7C73">
            <w:pPr>
              <w:numPr>
                <w:ilvl w:val="0"/>
                <w:numId w:val="7"/>
              </w:numPr>
              <w:spacing w:before="10" w:after="10" w:line="276" w:lineRule="auto"/>
              <w:contextualSpacing/>
            </w:pPr>
            <w:r w:rsidRPr="00AD7C73">
              <w:rPr>
                <w:rFonts w:cs="Arial"/>
                <w:sz w:val="18"/>
                <w:szCs w:val="18"/>
                <w:lang w:val="nl-BE"/>
              </w:rPr>
              <w:t>Stemt de geografische informatie en documentatie af op het type bezoeker/reiziger</w:t>
            </w:r>
          </w:p>
        </w:tc>
        <w:tc>
          <w:tcPr>
            <w:tcW w:w="1275" w:type="dxa"/>
          </w:tcPr>
          <w:p w14:paraId="6F1D2AB6" w14:textId="5C84C57A" w:rsidR="00A6017A" w:rsidRPr="00833792" w:rsidRDefault="00A6017A" w:rsidP="0012420E">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4CFC71C4" w14:textId="77777777" w:rsidR="00A6017A" w:rsidRPr="00833792" w:rsidRDefault="00A6017A" w:rsidP="0012420E">
            <w:pPr>
              <w:spacing w:before="60" w:after="60"/>
              <w:rPr>
                <w:rFonts w:cs="Arial"/>
                <w:sz w:val="18"/>
                <w:szCs w:val="18"/>
              </w:rPr>
            </w:pPr>
          </w:p>
        </w:tc>
      </w:tr>
    </w:tbl>
    <w:p w14:paraId="5F295DE8" w14:textId="77777777" w:rsidR="001B6D61" w:rsidRPr="00833792" w:rsidRDefault="001B6D61" w:rsidP="001B6D61">
      <w:pPr>
        <w:spacing w:before="60" w:after="60"/>
        <w:rPr>
          <w:snapToGrid w:val="0"/>
          <w:color w:val="000000"/>
        </w:rPr>
      </w:pPr>
    </w:p>
    <w:p w14:paraId="51047BF3" w14:textId="77777777" w:rsidR="001B6D61" w:rsidRDefault="001B6D61" w:rsidP="001B6D61">
      <w:pPr>
        <w:pStyle w:val="Kop3"/>
      </w:pPr>
      <w:r>
        <w:t>Algemene doelstelling van de module</w:t>
      </w:r>
    </w:p>
    <w:p w14:paraId="3413FDFB" w14:textId="77777777" w:rsidR="001B6D61" w:rsidRDefault="00AD7C73" w:rsidP="001B6D61">
      <w:pPr>
        <w:pStyle w:val="Tekst"/>
      </w:pPr>
      <w:r>
        <w:rPr>
          <w:lang w:val="nl-BE"/>
        </w:rPr>
        <w:t>In deze module krijgt de cursist</w:t>
      </w:r>
      <w:r w:rsidRPr="00AD7C73">
        <w:rPr>
          <w:lang w:val="nl-BE"/>
        </w:rPr>
        <w:t xml:space="preserve"> geografische en natuurkundige bronnen aangereikt en leert men de vaardigheden ontwikkelen om op een kritische manier met deze bronnen om te gaan en ze te verwerken tot een boeiend verhaal. De module verschaft inzicht in de soorten landschappen in de wereld en belicht de impact van de mens op die landschappen.</w:t>
      </w:r>
    </w:p>
    <w:p w14:paraId="7E0364D1" w14:textId="77777777" w:rsidR="001B6D61" w:rsidRDefault="001B6D61" w:rsidP="001B6D61">
      <w:pPr>
        <w:pStyle w:val="Tekst"/>
      </w:pPr>
    </w:p>
    <w:p w14:paraId="633F8F93" w14:textId="77777777" w:rsidR="001B6D61" w:rsidRDefault="001B6D61" w:rsidP="001B6D61">
      <w:pPr>
        <w:pStyle w:val="Kop3"/>
      </w:pPr>
      <w:r>
        <w:t xml:space="preserve">Beginsituatie </w:t>
      </w:r>
    </w:p>
    <w:p w14:paraId="1873D8BD" w14:textId="77777777" w:rsidR="001B6D61" w:rsidRPr="004C23D5" w:rsidRDefault="00AD7C73" w:rsidP="001B6D61">
      <w:pPr>
        <w:pStyle w:val="Tekst"/>
        <w:rPr>
          <w:lang w:val="nl-BE"/>
        </w:rPr>
      </w:pPr>
      <w:r w:rsidRPr="00AD7C73">
        <w:rPr>
          <w:lang w:val="nl-BE"/>
        </w:rPr>
        <w:t>Er zijn geen bijkomende instapvoorwaarden bovenop de algemeen geldende instapvoorwaarden van het decreet van 15 juni 2007 betreffende het volwassenenonderwijs.</w:t>
      </w:r>
    </w:p>
    <w:p w14:paraId="2F4E9870" w14:textId="77777777" w:rsidR="001B6D61" w:rsidRPr="00A836F8" w:rsidRDefault="001B6D61" w:rsidP="001B6D61">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D1172D" w:rsidRPr="00833792" w14:paraId="6E008AD7" w14:textId="77777777" w:rsidTr="00537700">
        <w:trPr>
          <w:cantSplit/>
          <w:tblHeader/>
        </w:trPr>
        <w:tc>
          <w:tcPr>
            <w:tcW w:w="8575" w:type="dxa"/>
          </w:tcPr>
          <w:p w14:paraId="753AC8FE" w14:textId="77777777" w:rsidR="00D1172D" w:rsidRPr="00833792" w:rsidRDefault="00D1172D" w:rsidP="00537700">
            <w:pPr>
              <w:keepNext/>
              <w:spacing w:before="60" w:after="60"/>
              <w:jc w:val="center"/>
              <w:rPr>
                <w:rFonts w:cs="Arial"/>
                <w:b/>
                <w:sz w:val="18"/>
                <w:szCs w:val="18"/>
              </w:rPr>
            </w:pPr>
            <w:r w:rsidRPr="00833792">
              <w:rPr>
                <w:rFonts w:cs="Arial"/>
                <w:b/>
                <w:sz w:val="18"/>
                <w:szCs w:val="18"/>
              </w:rPr>
              <w:t>Leerplandoelstellingen</w:t>
            </w:r>
          </w:p>
          <w:p w14:paraId="6B3D9CFA" w14:textId="77777777" w:rsidR="00D1172D" w:rsidRPr="00833792" w:rsidRDefault="00D1172D" w:rsidP="00537700">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35BC0175" w14:textId="77777777" w:rsidR="00D1172D" w:rsidRPr="00833792" w:rsidRDefault="00D1172D" w:rsidP="00537700">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0890A8DE" w14:textId="77777777" w:rsidR="00D1172D" w:rsidRPr="00833792" w:rsidRDefault="00D1172D" w:rsidP="00537700">
            <w:pPr>
              <w:keepNext/>
              <w:spacing w:before="60" w:after="60"/>
              <w:jc w:val="center"/>
              <w:rPr>
                <w:rFonts w:cs="Arial"/>
                <w:b/>
                <w:sz w:val="18"/>
                <w:szCs w:val="18"/>
              </w:rPr>
            </w:pPr>
            <w:r>
              <w:rPr>
                <w:rFonts w:cs="Arial"/>
                <w:b/>
                <w:sz w:val="18"/>
                <w:szCs w:val="18"/>
              </w:rPr>
              <w:t>Code EBK</w:t>
            </w:r>
          </w:p>
          <w:p w14:paraId="30AB0B71" w14:textId="77777777" w:rsidR="00D1172D" w:rsidRPr="00833792" w:rsidRDefault="00D1172D" w:rsidP="00537700">
            <w:pPr>
              <w:keepNext/>
              <w:spacing w:before="60" w:after="60"/>
              <w:jc w:val="center"/>
              <w:rPr>
                <w:rFonts w:cs="Arial"/>
                <w:b/>
                <w:sz w:val="18"/>
                <w:szCs w:val="18"/>
              </w:rPr>
            </w:pPr>
            <w:r w:rsidRPr="00833792">
              <w:rPr>
                <w:rFonts w:cs="Arial"/>
                <w:b/>
                <w:sz w:val="18"/>
                <w:szCs w:val="18"/>
              </w:rPr>
              <w:t>ED</w:t>
            </w:r>
          </w:p>
          <w:p w14:paraId="2CE2A9C5" w14:textId="77777777" w:rsidR="00D1172D" w:rsidRPr="00833792" w:rsidRDefault="00D1172D" w:rsidP="00537700">
            <w:pPr>
              <w:keepNext/>
              <w:spacing w:before="60" w:after="60"/>
              <w:jc w:val="center"/>
              <w:rPr>
                <w:rFonts w:cs="Arial"/>
                <w:b/>
                <w:i/>
                <w:sz w:val="18"/>
                <w:szCs w:val="18"/>
              </w:rPr>
            </w:pPr>
          </w:p>
        </w:tc>
        <w:tc>
          <w:tcPr>
            <w:tcW w:w="4253" w:type="dxa"/>
          </w:tcPr>
          <w:p w14:paraId="0E97BB7E" w14:textId="77777777" w:rsidR="00D1172D" w:rsidRPr="00833792" w:rsidRDefault="00D1172D" w:rsidP="00537700">
            <w:pPr>
              <w:keepNext/>
              <w:spacing w:before="60" w:after="60"/>
              <w:jc w:val="center"/>
              <w:rPr>
                <w:rFonts w:cs="Arial"/>
                <w:b/>
                <w:bCs/>
                <w:sz w:val="18"/>
                <w:szCs w:val="18"/>
              </w:rPr>
            </w:pPr>
            <w:r w:rsidRPr="00833792">
              <w:rPr>
                <w:rFonts w:cs="Arial"/>
                <w:b/>
                <w:bCs/>
                <w:sz w:val="18"/>
                <w:szCs w:val="18"/>
              </w:rPr>
              <w:t>Specifieke pedagogisch-didactische wenken</w:t>
            </w:r>
          </w:p>
        </w:tc>
      </w:tr>
      <w:tr w:rsidR="00A6017A" w:rsidRPr="00833792" w14:paraId="37705706" w14:textId="77777777" w:rsidTr="00537700">
        <w:trPr>
          <w:cantSplit/>
          <w:trHeight w:val="1382"/>
        </w:trPr>
        <w:tc>
          <w:tcPr>
            <w:tcW w:w="8575" w:type="dxa"/>
          </w:tcPr>
          <w:p w14:paraId="25DB518B" w14:textId="77777777" w:rsidR="00A6017A" w:rsidRPr="000C090F" w:rsidRDefault="00A6017A" w:rsidP="00537700">
            <w:pPr>
              <w:spacing w:before="10" w:after="10"/>
              <w:rPr>
                <w:rFonts w:cs="Arial"/>
                <w:b/>
                <w:sz w:val="18"/>
                <w:szCs w:val="18"/>
                <w:lang w:val="nl-BE"/>
              </w:rPr>
            </w:pPr>
            <w:r>
              <w:rPr>
                <w:rFonts w:cs="Arial"/>
                <w:b/>
                <w:sz w:val="18"/>
                <w:szCs w:val="18"/>
                <w:lang w:val="nl-BE"/>
              </w:rPr>
              <w:t xml:space="preserve">het </w:t>
            </w:r>
            <w:r w:rsidRPr="00AD7C73">
              <w:rPr>
                <w:rFonts w:cs="Arial"/>
                <w:b/>
                <w:sz w:val="18"/>
                <w:szCs w:val="18"/>
                <w:lang w:val="nl-BE"/>
              </w:rPr>
              <w:t>progra</w:t>
            </w:r>
            <w:r>
              <w:rPr>
                <w:rFonts w:cs="Arial"/>
                <w:b/>
                <w:sz w:val="18"/>
                <w:szCs w:val="18"/>
                <w:lang w:val="nl-BE"/>
              </w:rPr>
              <w:t>mma geografisch inhoudelijk uitwerken</w:t>
            </w:r>
          </w:p>
          <w:p w14:paraId="06832270" w14:textId="77777777" w:rsidR="00A6017A" w:rsidRPr="009A16D1" w:rsidRDefault="00A6017A" w:rsidP="00537700">
            <w:pPr>
              <w:spacing w:after="0"/>
              <w:rPr>
                <w:rFonts w:eastAsia="Calibri"/>
                <w:sz w:val="18"/>
                <w:szCs w:val="18"/>
                <w:lang w:val="nl-BE" w:eastAsia="nl-BE"/>
              </w:rPr>
            </w:pPr>
            <w:r w:rsidRPr="009A16D1">
              <w:rPr>
                <w:rFonts w:eastAsia="Calibri"/>
                <w:sz w:val="18"/>
                <w:szCs w:val="18"/>
                <w:lang w:val="nl-BE" w:eastAsia="nl-BE"/>
              </w:rPr>
              <w:t xml:space="preserve">rekening houdend met </w:t>
            </w:r>
          </w:p>
          <w:p w14:paraId="6FCCE333" w14:textId="77777777" w:rsidR="00A6017A" w:rsidRPr="009A16D1" w:rsidRDefault="00A6017A" w:rsidP="00537700">
            <w:pPr>
              <w:numPr>
                <w:ilvl w:val="0"/>
                <w:numId w:val="9"/>
              </w:numPr>
              <w:spacing w:after="0" w:line="276" w:lineRule="auto"/>
              <w:contextualSpacing/>
              <w:rPr>
                <w:rFonts w:eastAsia="Calibri"/>
                <w:sz w:val="18"/>
                <w:szCs w:val="18"/>
                <w:lang w:val="nl-BE" w:eastAsia="nl-BE"/>
              </w:rPr>
            </w:pPr>
            <w:r w:rsidRPr="009A16D1">
              <w:rPr>
                <w:rFonts w:cs="Arial"/>
                <w:sz w:val="18"/>
                <w:szCs w:val="18"/>
                <w:lang w:val="nl-BE"/>
              </w:rPr>
              <w:t>het doel van de rondleiding/begeleidingsprestatie en de karakteristieken van de doelgroep</w:t>
            </w:r>
          </w:p>
          <w:p w14:paraId="2235046E" w14:textId="77777777" w:rsidR="00A6017A" w:rsidRPr="009A16D1" w:rsidRDefault="00A6017A" w:rsidP="002A7BA8">
            <w:pPr>
              <w:numPr>
                <w:ilvl w:val="0"/>
                <w:numId w:val="9"/>
              </w:numPr>
              <w:spacing w:after="0" w:line="276" w:lineRule="auto"/>
              <w:contextualSpacing/>
              <w:rPr>
                <w:rFonts w:cs="Arial"/>
                <w:sz w:val="18"/>
                <w:szCs w:val="18"/>
                <w:lang w:val="nl-BE"/>
              </w:rPr>
            </w:pPr>
            <w:r w:rsidRPr="009A16D1">
              <w:rPr>
                <w:rFonts w:cs="Arial"/>
                <w:sz w:val="18"/>
                <w:szCs w:val="18"/>
                <w:lang w:val="nl-BE"/>
              </w:rPr>
              <w:t xml:space="preserve">een realistische tijdsplanning </w:t>
            </w:r>
          </w:p>
          <w:p w14:paraId="66F7AED3" w14:textId="77777777" w:rsidR="00A6017A" w:rsidRPr="002A7BA8" w:rsidRDefault="00A6017A" w:rsidP="002A7BA8">
            <w:pPr>
              <w:numPr>
                <w:ilvl w:val="0"/>
                <w:numId w:val="9"/>
              </w:numPr>
              <w:spacing w:after="0" w:line="276" w:lineRule="auto"/>
              <w:contextualSpacing/>
              <w:rPr>
                <w:rFonts w:cs="Arial"/>
                <w:sz w:val="18"/>
                <w:szCs w:val="18"/>
                <w:lang w:val="nl-BE"/>
              </w:rPr>
            </w:pPr>
            <w:r w:rsidRPr="002A7BA8">
              <w:rPr>
                <w:rFonts w:cs="Arial"/>
                <w:sz w:val="18"/>
                <w:szCs w:val="18"/>
                <w:lang w:val="nl-BE"/>
              </w:rPr>
              <w:t>het ruimere kader waarin de geografische informatie wordt geplaatst</w:t>
            </w:r>
          </w:p>
          <w:p w14:paraId="46FABDB4" w14:textId="77777777" w:rsidR="00A6017A" w:rsidRPr="009A16D1" w:rsidRDefault="00A6017A" w:rsidP="00537700">
            <w:pPr>
              <w:spacing w:after="0"/>
              <w:rPr>
                <w:rFonts w:eastAsia="Calibri"/>
                <w:sz w:val="18"/>
                <w:szCs w:val="18"/>
                <w:lang w:val="nl-BE" w:eastAsia="nl-BE"/>
              </w:rPr>
            </w:pPr>
            <w:r w:rsidRPr="009A16D1">
              <w:rPr>
                <w:rFonts w:eastAsia="Calibri"/>
                <w:sz w:val="18"/>
                <w:szCs w:val="18"/>
                <w:lang w:val="nl-BE" w:eastAsia="nl-BE"/>
              </w:rPr>
              <w:t>en correct gebruik makend van</w:t>
            </w:r>
          </w:p>
          <w:p w14:paraId="1C4C6F32" w14:textId="77777777" w:rsidR="00A6017A" w:rsidRPr="00B853FA" w:rsidRDefault="00A6017A" w:rsidP="00537700">
            <w:pPr>
              <w:numPr>
                <w:ilvl w:val="0"/>
                <w:numId w:val="9"/>
              </w:numPr>
              <w:spacing w:after="0" w:line="276" w:lineRule="auto"/>
              <w:contextualSpacing/>
              <w:rPr>
                <w:rFonts w:cs="Arial"/>
                <w:sz w:val="18"/>
                <w:szCs w:val="18"/>
                <w:lang w:val="nl-BE"/>
              </w:rPr>
            </w:pPr>
            <w:r w:rsidRPr="00B853FA">
              <w:rPr>
                <w:rFonts w:cs="Arial"/>
                <w:sz w:val="18"/>
                <w:szCs w:val="18"/>
                <w:lang w:val="nl-BE"/>
              </w:rPr>
              <w:t>de juiste media om zijn verhaal kracht bij te zetten</w:t>
            </w:r>
          </w:p>
          <w:p w14:paraId="3B528B9C" w14:textId="77777777" w:rsidR="00A6017A" w:rsidRDefault="00A6017A" w:rsidP="00537700">
            <w:pPr>
              <w:numPr>
                <w:ilvl w:val="0"/>
                <w:numId w:val="9"/>
              </w:numPr>
              <w:spacing w:after="0" w:line="276" w:lineRule="auto"/>
              <w:contextualSpacing/>
              <w:rPr>
                <w:rFonts w:cs="Arial"/>
                <w:sz w:val="18"/>
                <w:szCs w:val="18"/>
                <w:lang w:val="nl-BE"/>
              </w:rPr>
            </w:pPr>
            <w:r w:rsidRPr="009A16D1">
              <w:rPr>
                <w:rFonts w:cs="Arial"/>
                <w:sz w:val="18"/>
                <w:szCs w:val="18"/>
                <w:lang w:val="nl-BE"/>
              </w:rPr>
              <w:t>de meest geschikte werkvorm en didactisch materiaal om interactiviteit te stimuleren</w:t>
            </w:r>
          </w:p>
          <w:p w14:paraId="68C2AD38" w14:textId="77777777" w:rsidR="00A6017A" w:rsidRPr="009A16D1" w:rsidRDefault="00A6017A" w:rsidP="00537700">
            <w:pPr>
              <w:spacing w:after="0"/>
              <w:rPr>
                <w:rFonts w:eastAsia="Calibri"/>
                <w:sz w:val="18"/>
                <w:szCs w:val="18"/>
                <w:lang w:val="nl-BE" w:eastAsia="nl-BE"/>
              </w:rPr>
            </w:pPr>
            <w:r w:rsidRPr="009A16D1">
              <w:rPr>
                <w:rFonts w:eastAsia="Calibri"/>
                <w:sz w:val="18"/>
                <w:szCs w:val="18"/>
                <w:lang w:val="nl-BE" w:eastAsia="nl-BE"/>
              </w:rPr>
              <w:t xml:space="preserve">met toepassing van </w:t>
            </w:r>
          </w:p>
          <w:p w14:paraId="0F7C3D79" w14:textId="77777777" w:rsidR="00A6017A" w:rsidRPr="002A7BA8" w:rsidRDefault="00A6017A" w:rsidP="002A7BA8">
            <w:pPr>
              <w:numPr>
                <w:ilvl w:val="0"/>
                <w:numId w:val="9"/>
              </w:numPr>
              <w:spacing w:after="0" w:line="276" w:lineRule="auto"/>
              <w:contextualSpacing/>
              <w:rPr>
                <w:rFonts w:cs="Arial"/>
                <w:sz w:val="18"/>
                <w:szCs w:val="18"/>
                <w:lang w:val="nl-BE"/>
              </w:rPr>
            </w:pPr>
            <w:r w:rsidRPr="002A7BA8">
              <w:rPr>
                <w:rFonts w:cs="Arial"/>
                <w:sz w:val="18"/>
                <w:szCs w:val="18"/>
                <w:lang w:val="nl-BE"/>
              </w:rPr>
              <w:t xml:space="preserve">verworven kennis van geografie </w:t>
            </w:r>
          </w:p>
          <w:p w14:paraId="2C4F15A9" w14:textId="77777777" w:rsidR="00A6017A" w:rsidRPr="009A16D1" w:rsidRDefault="00A6017A" w:rsidP="002A7BA8">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verhaal en verteltechnieken (selectie van informatie, gestructureerd, helder, coherent)</w:t>
            </w:r>
          </w:p>
          <w:p w14:paraId="70FED1E7" w14:textId="77777777" w:rsidR="00A6017A" w:rsidRPr="00B853FA" w:rsidRDefault="00A6017A" w:rsidP="002A7BA8">
            <w:pPr>
              <w:numPr>
                <w:ilvl w:val="0"/>
                <w:numId w:val="9"/>
              </w:numPr>
              <w:spacing w:after="0" w:line="276" w:lineRule="auto"/>
              <w:contextualSpacing/>
              <w:rPr>
                <w:rFonts w:eastAsia="Calibri"/>
                <w:sz w:val="18"/>
                <w:szCs w:val="18"/>
                <w:lang w:val="nl-BE"/>
              </w:rPr>
            </w:pPr>
            <w:r w:rsidRPr="00B853FA">
              <w:rPr>
                <w:rFonts w:cs="Arial"/>
                <w:sz w:val="18"/>
                <w:szCs w:val="18"/>
                <w:lang w:val="nl-BE"/>
              </w:rPr>
              <w:t>methodieken voor geografische bronnenstudie</w:t>
            </w:r>
          </w:p>
          <w:p w14:paraId="7AC77F21" w14:textId="77777777" w:rsidR="00A6017A" w:rsidRPr="009A16D1" w:rsidRDefault="00A6017A" w:rsidP="00537700">
            <w:pPr>
              <w:pStyle w:val="Tekst"/>
              <w:rPr>
                <w:rFonts w:eastAsia="Calibri"/>
                <w:lang w:val="nl-BE" w:eastAsia="nl-BE"/>
              </w:rPr>
            </w:pPr>
          </w:p>
        </w:tc>
        <w:tc>
          <w:tcPr>
            <w:tcW w:w="1134" w:type="dxa"/>
          </w:tcPr>
          <w:p w14:paraId="52650AB3" w14:textId="11081329" w:rsidR="00A6017A" w:rsidRPr="00833792" w:rsidRDefault="00A6017A" w:rsidP="00537700">
            <w:pPr>
              <w:spacing w:before="10" w:after="10"/>
              <w:jc w:val="center"/>
              <w:rPr>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09585CA8" w14:textId="77777777" w:rsidR="00A6017A" w:rsidRPr="003E313E" w:rsidRDefault="00A6017A" w:rsidP="00537700">
            <w:pPr>
              <w:pStyle w:val="Tekst"/>
              <w:rPr>
                <w:sz w:val="18"/>
                <w:szCs w:val="18"/>
              </w:rPr>
            </w:pPr>
            <w:r w:rsidRPr="003E313E">
              <w:rPr>
                <w:sz w:val="18"/>
                <w:szCs w:val="18"/>
              </w:rPr>
              <w:t xml:space="preserve">Mogelijke </w:t>
            </w:r>
            <w:r>
              <w:rPr>
                <w:sz w:val="18"/>
                <w:szCs w:val="18"/>
              </w:rPr>
              <w:t>oefeningen/</w:t>
            </w:r>
            <w:r w:rsidRPr="003E313E">
              <w:rPr>
                <w:sz w:val="18"/>
                <w:szCs w:val="18"/>
              </w:rPr>
              <w:t xml:space="preserve">opdrachten: </w:t>
            </w:r>
          </w:p>
          <w:p w14:paraId="1DE75487" w14:textId="77777777" w:rsidR="00A6017A" w:rsidRPr="00927AB1" w:rsidRDefault="00A6017A" w:rsidP="003E313E">
            <w:pPr>
              <w:pStyle w:val="Tekst"/>
              <w:numPr>
                <w:ilvl w:val="0"/>
                <w:numId w:val="9"/>
              </w:numPr>
              <w:ind w:left="214" w:hanging="214"/>
              <w:rPr>
                <w:sz w:val="18"/>
                <w:szCs w:val="18"/>
              </w:rPr>
            </w:pPr>
            <w:r w:rsidRPr="00927AB1">
              <w:rPr>
                <w:sz w:val="18"/>
                <w:szCs w:val="18"/>
              </w:rPr>
              <w:t>excursie(s) met focus op geologie/geografie in een toeristische context (bv. historische geografie van het landschap, op geologische bezienswaardigheden, op impact van geologie op samenleving (economie, cultuur, mobiliteit, ….)</w:t>
            </w:r>
          </w:p>
          <w:p w14:paraId="4EA27B0F" w14:textId="77777777" w:rsidR="00A6017A" w:rsidRPr="00927AB1" w:rsidRDefault="00A6017A" w:rsidP="003E313E">
            <w:pPr>
              <w:pStyle w:val="Tekst"/>
              <w:numPr>
                <w:ilvl w:val="0"/>
                <w:numId w:val="9"/>
              </w:numPr>
              <w:ind w:left="214" w:hanging="214"/>
              <w:rPr>
                <w:sz w:val="18"/>
                <w:szCs w:val="18"/>
              </w:rPr>
            </w:pPr>
            <w:r>
              <w:rPr>
                <w:sz w:val="18"/>
                <w:szCs w:val="18"/>
              </w:rPr>
              <w:t>(</w:t>
            </w:r>
            <w:proofErr w:type="spellStart"/>
            <w:r>
              <w:rPr>
                <w:sz w:val="18"/>
                <w:szCs w:val="18"/>
              </w:rPr>
              <w:t>groeps</w:t>
            </w:r>
            <w:proofErr w:type="spellEnd"/>
            <w:r>
              <w:rPr>
                <w:sz w:val="18"/>
                <w:szCs w:val="18"/>
              </w:rPr>
              <w:t>)</w:t>
            </w:r>
            <w:r w:rsidRPr="00927AB1">
              <w:rPr>
                <w:sz w:val="18"/>
                <w:szCs w:val="18"/>
              </w:rPr>
              <w:t>werken met cartografisch materiaal</w:t>
            </w:r>
          </w:p>
          <w:p w14:paraId="4A57DB3F" w14:textId="77777777" w:rsidR="00A6017A" w:rsidRPr="00927AB1" w:rsidRDefault="00A6017A" w:rsidP="003E313E">
            <w:pPr>
              <w:pStyle w:val="Tekst"/>
              <w:numPr>
                <w:ilvl w:val="0"/>
                <w:numId w:val="9"/>
              </w:numPr>
              <w:ind w:left="214" w:hanging="214"/>
              <w:rPr>
                <w:sz w:val="18"/>
                <w:szCs w:val="18"/>
              </w:rPr>
            </w:pPr>
            <w:r w:rsidRPr="00927AB1">
              <w:rPr>
                <w:sz w:val="18"/>
                <w:szCs w:val="18"/>
              </w:rPr>
              <w:t xml:space="preserve">werken met kaarten (google </w:t>
            </w:r>
            <w:proofErr w:type="spellStart"/>
            <w:r w:rsidRPr="00927AB1">
              <w:rPr>
                <w:sz w:val="18"/>
                <w:szCs w:val="18"/>
              </w:rPr>
              <w:t>maps</w:t>
            </w:r>
            <w:proofErr w:type="spellEnd"/>
            <w:r w:rsidRPr="00927AB1">
              <w:rPr>
                <w:sz w:val="18"/>
                <w:szCs w:val="18"/>
              </w:rPr>
              <w:t xml:space="preserve">, </w:t>
            </w:r>
            <w:proofErr w:type="spellStart"/>
            <w:r w:rsidRPr="00927AB1">
              <w:rPr>
                <w:sz w:val="18"/>
                <w:szCs w:val="18"/>
              </w:rPr>
              <w:t>streetview</w:t>
            </w:r>
            <w:proofErr w:type="spellEnd"/>
            <w:r w:rsidRPr="00927AB1">
              <w:rPr>
                <w:sz w:val="18"/>
                <w:szCs w:val="18"/>
              </w:rPr>
              <w:t xml:space="preserve">, …) en het verwerken ervan in </w:t>
            </w:r>
            <w:r>
              <w:rPr>
                <w:sz w:val="18"/>
                <w:szCs w:val="18"/>
              </w:rPr>
              <w:t>toeristische info</w:t>
            </w:r>
          </w:p>
          <w:p w14:paraId="2782CFD6" w14:textId="77777777" w:rsidR="00A6017A" w:rsidRDefault="00A6017A" w:rsidP="00D37A5C">
            <w:pPr>
              <w:pStyle w:val="Tekst"/>
              <w:numPr>
                <w:ilvl w:val="0"/>
                <w:numId w:val="9"/>
              </w:numPr>
              <w:ind w:left="214" w:hanging="214"/>
              <w:rPr>
                <w:sz w:val="18"/>
                <w:szCs w:val="18"/>
              </w:rPr>
            </w:pPr>
            <w:r>
              <w:rPr>
                <w:sz w:val="18"/>
                <w:szCs w:val="18"/>
              </w:rPr>
              <w:t>t</w:t>
            </w:r>
            <w:r w:rsidRPr="00927AB1">
              <w:rPr>
                <w:sz w:val="18"/>
                <w:szCs w:val="18"/>
              </w:rPr>
              <w:t>oepa</w:t>
            </w:r>
            <w:r>
              <w:rPr>
                <w:sz w:val="18"/>
                <w:szCs w:val="18"/>
              </w:rPr>
              <w:t>ssen op reis en gidsproblematiek</w:t>
            </w:r>
            <w:r w:rsidRPr="00927AB1">
              <w:rPr>
                <w:sz w:val="18"/>
                <w:szCs w:val="18"/>
              </w:rPr>
              <w:t>: parcours/reis uittekenen met inachtn</w:t>
            </w:r>
            <w:r>
              <w:rPr>
                <w:sz w:val="18"/>
                <w:szCs w:val="18"/>
              </w:rPr>
              <w:t>eming</w:t>
            </w:r>
            <w:r w:rsidRPr="00927AB1">
              <w:rPr>
                <w:sz w:val="18"/>
                <w:szCs w:val="18"/>
              </w:rPr>
              <w:t xml:space="preserve"> van klantprofielen en verwachtingen, timing, </w:t>
            </w:r>
            <w:r w:rsidRPr="00927AB1">
              <w:rPr>
                <w:sz w:val="18"/>
                <w:szCs w:val="18"/>
              </w:rPr>
              <w:lastRenderedPageBreak/>
              <w:t>transport, bezienswaardigheden, ….</w:t>
            </w:r>
          </w:p>
          <w:p w14:paraId="606C1750" w14:textId="77777777" w:rsidR="00A6017A" w:rsidRDefault="00A6017A" w:rsidP="003E313E">
            <w:pPr>
              <w:pStyle w:val="Tekst"/>
              <w:numPr>
                <w:ilvl w:val="0"/>
                <w:numId w:val="9"/>
              </w:numPr>
              <w:ind w:left="214" w:hanging="214"/>
              <w:rPr>
                <w:sz w:val="18"/>
                <w:szCs w:val="18"/>
              </w:rPr>
            </w:pPr>
            <w:r>
              <w:rPr>
                <w:sz w:val="18"/>
                <w:szCs w:val="18"/>
              </w:rPr>
              <w:t xml:space="preserve">dropping in een stad/regio </w:t>
            </w:r>
          </w:p>
          <w:p w14:paraId="2DC73859" w14:textId="77777777" w:rsidR="00A6017A" w:rsidRDefault="00A6017A" w:rsidP="003E313E">
            <w:pPr>
              <w:pStyle w:val="Tekst"/>
              <w:numPr>
                <w:ilvl w:val="0"/>
                <w:numId w:val="9"/>
              </w:numPr>
              <w:ind w:left="214" w:hanging="214"/>
              <w:rPr>
                <w:sz w:val="18"/>
                <w:szCs w:val="18"/>
              </w:rPr>
            </w:pPr>
            <w:r>
              <w:rPr>
                <w:sz w:val="18"/>
                <w:szCs w:val="18"/>
              </w:rPr>
              <w:t>oefening in oriëntatie en kaartlezen bv. Hoge Venen</w:t>
            </w:r>
          </w:p>
          <w:p w14:paraId="4EC97178" w14:textId="77777777" w:rsidR="00A6017A" w:rsidRPr="00927AB1" w:rsidRDefault="00A6017A" w:rsidP="003E313E">
            <w:pPr>
              <w:pStyle w:val="Tekst"/>
              <w:numPr>
                <w:ilvl w:val="0"/>
                <w:numId w:val="9"/>
              </w:numPr>
              <w:ind w:left="214" w:hanging="214"/>
              <w:rPr>
                <w:sz w:val="18"/>
                <w:szCs w:val="18"/>
              </w:rPr>
            </w:pPr>
            <w:r>
              <w:rPr>
                <w:sz w:val="18"/>
                <w:szCs w:val="18"/>
              </w:rPr>
              <w:t>een reis/gidsbeurt geografisch laten uitwerken en presenteren</w:t>
            </w:r>
          </w:p>
          <w:p w14:paraId="2112D8D8" w14:textId="77777777" w:rsidR="00A6017A" w:rsidRPr="00833792" w:rsidRDefault="00A6017A" w:rsidP="00537700">
            <w:pPr>
              <w:pStyle w:val="Lijstalinea"/>
              <w:spacing w:before="60" w:after="60"/>
              <w:ind w:left="214"/>
              <w:rPr>
                <w:rFonts w:cs="Arial"/>
                <w:sz w:val="18"/>
                <w:szCs w:val="18"/>
              </w:rPr>
            </w:pPr>
          </w:p>
          <w:p w14:paraId="6B159E8C" w14:textId="77777777" w:rsidR="00A6017A" w:rsidRPr="00D37A5C" w:rsidRDefault="00A6017A" w:rsidP="00537700">
            <w:pPr>
              <w:spacing w:before="60" w:after="60"/>
              <w:rPr>
                <w:sz w:val="18"/>
                <w:szCs w:val="18"/>
              </w:rPr>
            </w:pPr>
            <w:r w:rsidRPr="00D37A5C">
              <w:rPr>
                <w:sz w:val="18"/>
                <w:szCs w:val="18"/>
              </w:rPr>
              <w:t xml:space="preserve">Enkele voorbeelden van geografisch bronnenmateriaal: </w:t>
            </w:r>
            <w:r w:rsidRPr="00D37A5C">
              <w:rPr>
                <w:rFonts w:cs="Arial"/>
                <w:sz w:val="18"/>
                <w:szCs w:val="18"/>
                <w:lang w:val="nl-BE"/>
              </w:rPr>
              <w:t xml:space="preserve">digitale kaartsystemen, </w:t>
            </w:r>
            <w:r w:rsidRPr="00D37A5C">
              <w:rPr>
                <w:rFonts w:cs="Arial"/>
                <w:sz w:val="18"/>
                <w:szCs w:val="18"/>
              </w:rPr>
              <w:t xml:space="preserve">teksten, kaarten, plannen, cijfermateriaal, grafische voorstellingen, GIS, </w:t>
            </w:r>
            <w:proofErr w:type="spellStart"/>
            <w:r w:rsidRPr="00D37A5C">
              <w:rPr>
                <w:rFonts w:cs="Arial"/>
                <w:sz w:val="18"/>
                <w:szCs w:val="18"/>
              </w:rPr>
              <w:t>Geoloketten</w:t>
            </w:r>
            <w:proofErr w:type="spellEnd"/>
            <w:r w:rsidRPr="00D37A5C">
              <w:rPr>
                <w:rFonts w:cs="Arial"/>
                <w:sz w:val="18"/>
                <w:szCs w:val="18"/>
              </w:rPr>
              <w:t>, beeldmateriaal</w:t>
            </w:r>
          </w:p>
        </w:tc>
      </w:tr>
      <w:tr w:rsidR="00A6017A" w:rsidRPr="00833792" w14:paraId="1B660B46" w14:textId="77777777" w:rsidTr="00537700">
        <w:trPr>
          <w:cantSplit/>
          <w:trHeight w:val="1382"/>
        </w:trPr>
        <w:tc>
          <w:tcPr>
            <w:tcW w:w="8575" w:type="dxa"/>
          </w:tcPr>
          <w:p w14:paraId="6BC745E3" w14:textId="77777777" w:rsidR="00A6017A" w:rsidRPr="00AD7C73" w:rsidRDefault="00A6017A" w:rsidP="00537700">
            <w:pPr>
              <w:spacing w:before="10" w:after="10"/>
              <w:rPr>
                <w:rFonts w:cs="Arial"/>
                <w:b/>
                <w:sz w:val="18"/>
                <w:szCs w:val="18"/>
                <w:lang w:val="nl-BE"/>
              </w:rPr>
            </w:pPr>
            <w:r w:rsidRPr="00AD7C73">
              <w:rPr>
                <w:rFonts w:cs="Arial"/>
                <w:b/>
                <w:sz w:val="18"/>
                <w:szCs w:val="18"/>
                <w:lang w:val="nl-BE"/>
              </w:rPr>
              <w:lastRenderedPageBreak/>
              <w:t xml:space="preserve">voortdurend de eigen </w:t>
            </w:r>
            <w:r>
              <w:rPr>
                <w:rFonts w:cs="Arial"/>
                <w:b/>
                <w:sz w:val="18"/>
                <w:szCs w:val="18"/>
                <w:lang w:val="nl-BE"/>
              </w:rPr>
              <w:t>geologische/</w:t>
            </w:r>
            <w:r w:rsidRPr="00AD7C73">
              <w:rPr>
                <w:rFonts w:cs="Arial"/>
                <w:b/>
                <w:sz w:val="18"/>
                <w:szCs w:val="18"/>
                <w:lang w:val="nl-BE"/>
              </w:rPr>
              <w:t xml:space="preserve">geografische deskundigheid </w:t>
            </w:r>
            <w:r>
              <w:rPr>
                <w:rFonts w:cs="Arial"/>
                <w:b/>
                <w:sz w:val="18"/>
                <w:szCs w:val="18"/>
                <w:lang w:val="nl-BE"/>
              </w:rPr>
              <w:t>ontwikkelen</w:t>
            </w:r>
          </w:p>
          <w:p w14:paraId="56D104F5" w14:textId="77777777" w:rsidR="00A6017A" w:rsidRPr="0056733F" w:rsidRDefault="00A6017A" w:rsidP="00537700">
            <w:pPr>
              <w:pStyle w:val="Tekst"/>
              <w:rPr>
                <w:lang w:val="nl-BE"/>
              </w:rPr>
            </w:pPr>
          </w:p>
          <w:p w14:paraId="2BB80FA2" w14:textId="77777777" w:rsidR="00A6017A" w:rsidRPr="006A7533" w:rsidRDefault="00A6017A" w:rsidP="00537700">
            <w:pPr>
              <w:spacing w:after="0"/>
              <w:rPr>
                <w:rFonts w:eastAsia="Calibri"/>
                <w:sz w:val="18"/>
                <w:szCs w:val="18"/>
                <w:lang w:val="nl-BE" w:eastAsia="nl-BE"/>
              </w:rPr>
            </w:pPr>
            <w:r w:rsidRPr="006A7533">
              <w:rPr>
                <w:rFonts w:eastAsia="Calibri"/>
                <w:sz w:val="18"/>
                <w:szCs w:val="18"/>
                <w:lang w:val="nl-BE" w:eastAsia="nl-BE"/>
              </w:rPr>
              <w:t xml:space="preserve">rekening houdend met </w:t>
            </w:r>
          </w:p>
          <w:p w14:paraId="4F3C9184" w14:textId="77777777" w:rsidR="00A6017A" w:rsidRDefault="00A6017A" w:rsidP="006C2958">
            <w:pPr>
              <w:numPr>
                <w:ilvl w:val="0"/>
                <w:numId w:val="9"/>
              </w:numPr>
              <w:spacing w:after="0" w:line="276" w:lineRule="auto"/>
              <w:contextualSpacing/>
              <w:rPr>
                <w:rFonts w:eastAsia="Calibri"/>
                <w:sz w:val="18"/>
                <w:szCs w:val="18"/>
                <w:lang w:val="nl-BE" w:eastAsia="nl-BE"/>
              </w:rPr>
            </w:pPr>
            <w:r w:rsidRPr="006C2958">
              <w:rPr>
                <w:rFonts w:eastAsia="Calibri"/>
                <w:sz w:val="18"/>
                <w:szCs w:val="18"/>
                <w:lang w:val="nl-BE" w:eastAsia="nl-BE"/>
              </w:rPr>
              <w:t>het doel van de rondleiding/begeleidingsprestatie en de karakteristieken van de doelgroep</w:t>
            </w:r>
          </w:p>
          <w:p w14:paraId="61A762B9" w14:textId="77777777" w:rsidR="00A6017A" w:rsidRPr="006C2958" w:rsidRDefault="00A6017A" w:rsidP="006C2958">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het ruimere kader waarin de geografische informatie wordt geplaatst</w:t>
            </w:r>
          </w:p>
          <w:p w14:paraId="6D833104" w14:textId="09CEE1FC" w:rsidR="00A6017A" w:rsidRDefault="00A6017A" w:rsidP="006C2958">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e verworven k</w:t>
            </w:r>
            <w:r w:rsidRPr="006A7533">
              <w:rPr>
                <w:rFonts w:eastAsia="Calibri"/>
                <w:sz w:val="18"/>
                <w:szCs w:val="18"/>
                <w:lang w:val="nl-BE" w:eastAsia="nl-BE"/>
              </w:rPr>
              <w:t xml:space="preserve">ennis van </w:t>
            </w:r>
            <w:r>
              <w:rPr>
                <w:rFonts w:eastAsia="Calibri"/>
                <w:sz w:val="18"/>
                <w:szCs w:val="18"/>
                <w:lang w:val="nl-BE" w:eastAsia="nl-BE"/>
              </w:rPr>
              <w:t>geografie</w:t>
            </w:r>
            <w:r w:rsidRPr="006A7533">
              <w:rPr>
                <w:rFonts w:eastAsia="Calibri"/>
                <w:sz w:val="18"/>
                <w:szCs w:val="18"/>
                <w:lang w:val="nl-BE" w:eastAsia="nl-BE"/>
              </w:rPr>
              <w:t xml:space="preserve"> met inbegri</w:t>
            </w:r>
            <w:r>
              <w:rPr>
                <w:rFonts w:eastAsia="Calibri"/>
                <w:sz w:val="18"/>
                <w:szCs w:val="18"/>
                <w:lang w:val="nl-BE" w:eastAsia="nl-BE"/>
              </w:rPr>
              <w:t xml:space="preserve">p van </w:t>
            </w:r>
            <w:r w:rsidR="00773D5C" w:rsidRPr="004E368B">
              <w:rPr>
                <w:rFonts w:eastAsia="Calibri"/>
                <w:sz w:val="18"/>
                <w:szCs w:val="18"/>
                <w:lang w:val="nl-BE" w:eastAsia="nl-BE"/>
              </w:rPr>
              <w:t xml:space="preserve">een </w:t>
            </w:r>
            <w:r>
              <w:rPr>
                <w:rFonts w:eastAsia="Calibri"/>
                <w:sz w:val="18"/>
                <w:szCs w:val="18"/>
                <w:lang w:val="nl-BE" w:eastAsia="nl-BE"/>
              </w:rPr>
              <w:t>geografisch</w:t>
            </w:r>
            <w:r w:rsidRPr="006A7533">
              <w:rPr>
                <w:rFonts w:eastAsia="Calibri"/>
                <w:sz w:val="18"/>
                <w:szCs w:val="18"/>
                <w:lang w:val="nl-BE" w:eastAsia="nl-BE"/>
              </w:rPr>
              <w:t xml:space="preserve"> begrippen</w:t>
            </w:r>
            <w:r>
              <w:rPr>
                <w:rFonts w:eastAsia="Calibri"/>
                <w:sz w:val="18"/>
                <w:szCs w:val="18"/>
                <w:lang w:val="nl-BE" w:eastAsia="nl-BE"/>
              </w:rPr>
              <w:t>apparaat e</w:t>
            </w:r>
            <w:r w:rsidRPr="006A7533">
              <w:rPr>
                <w:rFonts w:eastAsia="Calibri"/>
                <w:sz w:val="18"/>
                <w:szCs w:val="18"/>
                <w:lang w:val="nl-BE" w:eastAsia="nl-BE"/>
              </w:rPr>
              <w:t>n  referentiekader</w:t>
            </w:r>
          </w:p>
          <w:p w14:paraId="5CFC502D" w14:textId="77777777" w:rsidR="00A6017A" w:rsidRPr="00332399" w:rsidRDefault="00A6017A" w:rsidP="006C2958">
            <w:pPr>
              <w:pStyle w:val="Tekst"/>
              <w:numPr>
                <w:ilvl w:val="1"/>
                <w:numId w:val="9"/>
              </w:numPr>
              <w:rPr>
                <w:rFonts w:eastAsia="Calibri"/>
                <w:sz w:val="18"/>
                <w:szCs w:val="18"/>
                <w:lang w:val="nl-BE" w:eastAsia="nl-BE"/>
              </w:rPr>
            </w:pPr>
            <w:r w:rsidRPr="00332399">
              <w:rPr>
                <w:rFonts w:eastAsia="Calibri"/>
                <w:sz w:val="18"/>
                <w:szCs w:val="18"/>
                <w:lang w:val="nl-BE" w:eastAsia="nl-BE"/>
              </w:rPr>
              <w:t>Landschappen</w:t>
            </w:r>
            <w:r>
              <w:rPr>
                <w:rFonts w:cs="Arial"/>
                <w:sz w:val="18"/>
                <w:szCs w:val="18"/>
              </w:rPr>
              <w:t xml:space="preserve">: </w:t>
            </w:r>
            <w:r w:rsidRPr="00881E37">
              <w:rPr>
                <w:rFonts w:cs="Arial"/>
                <w:sz w:val="18"/>
                <w:szCs w:val="18"/>
              </w:rPr>
              <w:t xml:space="preserve">natuur, </w:t>
            </w:r>
            <w:proofErr w:type="spellStart"/>
            <w:r w:rsidRPr="00881E37">
              <w:rPr>
                <w:rFonts w:cs="Arial"/>
                <w:sz w:val="18"/>
                <w:szCs w:val="18"/>
              </w:rPr>
              <w:t>natuur-mens</w:t>
            </w:r>
            <w:proofErr w:type="spellEnd"/>
            <w:r w:rsidRPr="00881E37">
              <w:rPr>
                <w:rFonts w:cs="Arial"/>
                <w:sz w:val="18"/>
                <w:szCs w:val="18"/>
              </w:rPr>
              <w:t xml:space="preserve"> re</w:t>
            </w:r>
            <w:r>
              <w:rPr>
                <w:rFonts w:cs="Arial"/>
                <w:sz w:val="18"/>
                <w:szCs w:val="18"/>
              </w:rPr>
              <w:t>laties, biotopen, ecosystemen,…</w:t>
            </w:r>
          </w:p>
          <w:p w14:paraId="569CB393" w14:textId="77777777" w:rsidR="00A6017A" w:rsidRPr="00332399" w:rsidRDefault="00A6017A" w:rsidP="006C2958">
            <w:pPr>
              <w:pStyle w:val="Tekst"/>
              <w:numPr>
                <w:ilvl w:val="1"/>
                <w:numId w:val="9"/>
              </w:numPr>
              <w:rPr>
                <w:rFonts w:eastAsia="Calibri"/>
                <w:sz w:val="18"/>
                <w:szCs w:val="18"/>
                <w:lang w:val="nl-BE" w:eastAsia="nl-BE"/>
              </w:rPr>
            </w:pPr>
            <w:r w:rsidRPr="00332399">
              <w:rPr>
                <w:rFonts w:eastAsia="Calibri"/>
                <w:sz w:val="18"/>
                <w:szCs w:val="18"/>
                <w:lang w:val="nl-BE" w:eastAsia="nl-BE"/>
              </w:rPr>
              <w:t>Natuurlijke componenten</w:t>
            </w:r>
            <w:r>
              <w:rPr>
                <w:rFonts w:eastAsia="Calibri"/>
                <w:sz w:val="18"/>
                <w:szCs w:val="18"/>
                <w:lang w:val="nl-BE" w:eastAsia="nl-BE"/>
              </w:rPr>
              <w:t>:</w:t>
            </w:r>
            <w:r w:rsidRPr="00881E37">
              <w:rPr>
                <w:rFonts w:cs="Arial"/>
                <w:sz w:val="18"/>
                <w:szCs w:val="18"/>
              </w:rPr>
              <w:t xml:space="preserve"> gesteenten, bodem, reliëf, weer en klimaat, vegetatie</w:t>
            </w:r>
            <w:r>
              <w:rPr>
                <w:rFonts w:cs="Arial"/>
                <w:sz w:val="18"/>
                <w:szCs w:val="18"/>
              </w:rPr>
              <w:t>,…</w:t>
            </w:r>
          </w:p>
          <w:p w14:paraId="54A1F773" w14:textId="77777777" w:rsidR="00A6017A" w:rsidRPr="00332399" w:rsidRDefault="00A6017A" w:rsidP="006C2958">
            <w:pPr>
              <w:pStyle w:val="Tekst"/>
              <w:numPr>
                <w:ilvl w:val="1"/>
                <w:numId w:val="9"/>
              </w:numPr>
              <w:rPr>
                <w:rFonts w:eastAsia="Calibri"/>
                <w:sz w:val="18"/>
                <w:szCs w:val="18"/>
                <w:lang w:val="nl-BE" w:eastAsia="nl-BE"/>
              </w:rPr>
            </w:pPr>
            <w:r w:rsidRPr="00332399">
              <w:rPr>
                <w:rFonts w:cs="Arial"/>
                <w:sz w:val="18"/>
                <w:szCs w:val="18"/>
              </w:rPr>
              <w:t>Bevolking en bewoning</w:t>
            </w:r>
            <w:r>
              <w:rPr>
                <w:rFonts w:cs="Arial"/>
                <w:sz w:val="18"/>
                <w:szCs w:val="18"/>
              </w:rPr>
              <w:t xml:space="preserve">: </w:t>
            </w:r>
            <w:r w:rsidRPr="00881E37">
              <w:rPr>
                <w:rFonts w:cs="Arial"/>
                <w:sz w:val="18"/>
                <w:szCs w:val="18"/>
              </w:rPr>
              <w:t>demografie, urbanisatie, ruimtelijke ordening</w:t>
            </w:r>
            <w:r>
              <w:rPr>
                <w:rFonts w:cs="Arial"/>
                <w:sz w:val="18"/>
                <w:szCs w:val="18"/>
              </w:rPr>
              <w:t>, historiek, trends en toekomstvisie, …</w:t>
            </w:r>
          </w:p>
          <w:p w14:paraId="649EE9F1" w14:textId="77777777" w:rsidR="00A6017A" w:rsidRPr="00332399" w:rsidRDefault="00A6017A" w:rsidP="006C2958">
            <w:pPr>
              <w:pStyle w:val="Tekst"/>
              <w:numPr>
                <w:ilvl w:val="1"/>
                <w:numId w:val="9"/>
              </w:numPr>
              <w:rPr>
                <w:rFonts w:eastAsia="Calibri"/>
                <w:sz w:val="18"/>
                <w:szCs w:val="18"/>
                <w:lang w:val="nl-BE" w:eastAsia="nl-BE"/>
              </w:rPr>
            </w:pPr>
            <w:r w:rsidRPr="00332399">
              <w:rPr>
                <w:rFonts w:cs="Arial"/>
                <w:sz w:val="18"/>
                <w:szCs w:val="18"/>
              </w:rPr>
              <w:t>Ruimtelijke economie</w:t>
            </w:r>
            <w:r>
              <w:rPr>
                <w:rFonts w:cs="Arial"/>
                <w:sz w:val="18"/>
                <w:szCs w:val="18"/>
              </w:rPr>
              <w:t xml:space="preserve">: duurzame ontwikkeling, </w:t>
            </w:r>
            <w:r w:rsidRPr="00881E37">
              <w:rPr>
                <w:rFonts w:cs="Arial"/>
                <w:sz w:val="18"/>
                <w:szCs w:val="18"/>
              </w:rPr>
              <w:t>landschappelijke impact</w:t>
            </w:r>
            <w:r>
              <w:rPr>
                <w:rFonts w:cs="Arial"/>
                <w:sz w:val="18"/>
                <w:szCs w:val="18"/>
              </w:rPr>
              <w:t xml:space="preserve"> van economische activiteiten, </w:t>
            </w:r>
            <w:r w:rsidRPr="00881E37">
              <w:rPr>
                <w:rFonts w:cs="Arial"/>
                <w:sz w:val="18"/>
                <w:szCs w:val="18"/>
              </w:rPr>
              <w:t>mobiliteit</w:t>
            </w:r>
            <w:r>
              <w:rPr>
                <w:rFonts w:cs="Arial"/>
                <w:sz w:val="18"/>
                <w:szCs w:val="18"/>
              </w:rPr>
              <w:t>, leefmilieu, toerisme</w:t>
            </w:r>
            <w:r w:rsidRPr="00881E37">
              <w:rPr>
                <w:rFonts w:cs="Arial"/>
                <w:sz w:val="18"/>
                <w:szCs w:val="18"/>
              </w:rPr>
              <w:t xml:space="preserve">, </w:t>
            </w:r>
            <w:r>
              <w:rPr>
                <w:rFonts w:cs="Arial"/>
                <w:sz w:val="18"/>
                <w:szCs w:val="18"/>
              </w:rPr>
              <w:t>…</w:t>
            </w:r>
          </w:p>
          <w:p w14:paraId="3F81A35C" w14:textId="77777777" w:rsidR="00A6017A" w:rsidRPr="00332399" w:rsidRDefault="00A6017A" w:rsidP="008301C6">
            <w:pPr>
              <w:spacing w:after="0"/>
              <w:rPr>
                <w:rFonts w:eastAsia="Calibri"/>
                <w:sz w:val="18"/>
                <w:szCs w:val="18"/>
                <w:lang w:val="nl-BE" w:eastAsia="nl-BE"/>
              </w:rPr>
            </w:pPr>
            <w:r w:rsidRPr="006A7533">
              <w:rPr>
                <w:rFonts w:eastAsia="Calibri"/>
                <w:sz w:val="18"/>
                <w:szCs w:val="18"/>
                <w:lang w:val="nl-BE" w:eastAsia="nl-BE"/>
              </w:rPr>
              <w:t>en correct gebruik makend van</w:t>
            </w:r>
          </w:p>
          <w:p w14:paraId="6B64CDF8" w14:textId="77777777" w:rsidR="00A6017A" w:rsidRPr="006A7533" w:rsidRDefault="00A6017A" w:rsidP="00537700">
            <w:pPr>
              <w:numPr>
                <w:ilvl w:val="0"/>
                <w:numId w:val="9"/>
              </w:numPr>
              <w:spacing w:after="0" w:line="276" w:lineRule="auto"/>
              <w:contextualSpacing/>
              <w:rPr>
                <w:rFonts w:cs="Arial"/>
                <w:sz w:val="18"/>
                <w:szCs w:val="18"/>
              </w:rPr>
            </w:pPr>
            <w:r w:rsidRPr="006A7533">
              <w:rPr>
                <w:rFonts w:cs="Arial"/>
                <w:sz w:val="18"/>
                <w:szCs w:val="18"/>
                <w:lang w:val="nl-BE"/>
              </w:rPr>
              <w:t>een netwerk van geografische bronnen, diensten en organisaties</w:t>
            </w:r>
          </w:p>
          <w:p w14:paraId="153EA339" w14:textId="77777777" w:rsidR="00A6017A" w:rsidRDefault="00A6017A" w:rsidP="00537700">
            <w:pPr>
              <w:numPr>
                <w:ilvl w:val="0"/>
                <w:numId w:val="9"/>
              </w:numPr>
              <w:spacing w:after="0" w:line="276" w:lineRule="auto"/>
              <w:contextualSpacing/>
              <w:rPr>
                <w:rFonts w:cs="Arial"/>
                <w:sz w:val="18"/>
                <w:szCs w:val="18"/>
                <w:lang w:val="nl-BE"/>
              </w:rPr>
            </w:pPr>
            <w:r w:rsidRPr="006A7533">
              <w:rPr>
                <w:rFonts w:cs="Arial"/>
                <w:sz w:val="18"/>
                <w:szCs w:val="18"/>
                <w:lang w:val="nl-BE"/>
              </w:rPr>
              <w:t xml:space="preserve">geografisch bronnenmateriaal </w:t>
            </w:r>
          </w:p>
          <w:p w14:paraId="1F088C90" w14:textId="77777777" w:rsidR="00A6017A" w:rsidRPr="00295B9B" w:rsidRDefault="00A6017A" w:rsidP="00295B9B">
            <w:pPr>
              <w:numPr>
                <w:ilvl w:val="0"/>
                <w:numId w:val="9"/>
              </w:numPr>
              <w:spacing w:after="0" w:line="276" w:lineRule="auto"/>
              <w:contextualSpacing/>
              <w:rPr>
                <w:rFonts w:cs="Arial"/>
                <w:sz w:val="18"/>
                <w:szCs w:val="18"/>
                <w:lang w:val="nl-BE"/>
              </w:rPr>
            </w:pPr>
            <w:r>
              <w:rPr>
                <w:rFonts w:cs="Arial"/>
                <w:sz w:val="18"/>
                <w:szCs w:val="18"/>
                <w:lang w:val="nl-BE"/>
              </w:rPr>
              <w:t>h</w:t>
            </w:r>
            <w:r w:rsidRPr="00295B9B">
              <w:rPr>
                <w:rFonts w:cs="Arial"/>
                <w:sz w:val="18"/>
                <w:szCs w:val="18"/>
                <w:lang w:val="nl-BE"/>
              </w:rPr>
              <w:t>et bijscholingsaanbod</w:t>
            </w:r>
          </w:p>
          <w:p w14:paraId="26053566" w14:textId="77777777" w:rsidR="00A6017A" w:rsidRPr="006A7533" w:rsidRDefault="00A6017A" w:rsidP="00537700">
            <w:pPr>
              <w:spacing w:after="0"/>
              <w:rPr>
                <w:rFonts w:eastAsia="Calibri"/>
                <w:sz w:val="18"/>
                <w:szCs w:val="18"/>
                <w:lang w:val="nl-BE" w:eastAsia="nl-BE"/>
              </w:rPr>
            </w:pPr>
            <w:r w:rsidRPr="006A7533">
              <w:rPr>
                <w:rFonts w:eastAsia="Calibri"/>
                <w:sz w:val="18"/>
                <w:szCs w:val="18"/>
                <w:lang w:val="nl-BE" w:eastAsia="nl-BE"/>
              </w:rPr>
              <w:t xml:space="preserve">met toepassing van </w:t>
            </w:r>
          </w:p>
          <w:p w14:paraId="30DE4FAA" w14:textId="77777777" w:rsidR="00A6017A" w:rsidRPr="00295B9B" w:rsidRDefault="00A6017A" w:rsidP="00537700">
            <w:pPr>
              <w:numPr>
                <w:ilvl w:val="0"/>
                <w:numId w:val="9"/>
              </w:numPr>
              <w:spacing w:after="0" w:line="276" w:lineRule="auto"/>
              <w:contextualSpacing/>
              <w:rPr>
                <w:rFonts w:eastAsia="Calibri"/>
                <w:sz w:val="18"/>
                <w:szCs w:val="18"/>
                <w:lang w:val="nl-BE" w:eastAsia="nl-BE"/>
              </w:rPr>
            </w:pPr>
            <w:r>
              <w:rPr>
                <w:rFonts w:cs="Arial"/>
                <w:sz w:val="18"/>
                <w:szCs w:val="18"/>
                <w:lang w:val="nl-BE"/>
              </w:rPr>
              <w:t>methodieken voor geografische bronnenstudie</w:t>
            </w:r>
          </w:p>
          <w:p w14:paraId="5BA2FCC8" w14:textId="77777777" w:rsidR="00A6017A" w:rsidRPr="00295B9B" w:rsidRDefault="00A6017A" w:rsidP="00537700">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kritische zin</w:t>
            </w:r>
            <w:r>
              <w:rPr>
                <w:rFonts w:eastAsia="Calibri"/>
                <w:sz w:val="18"/>
                <w:szCs w:val="18"/>
                <w:lang w:val="nl-BE" w:eastAsia="nl-BE"/>
              </w:rPr>
              <w:t xml:space="preserve"> en zelfreflectie</w:t>
            </w:r>
          </w:p>
          <w:p w14:paraId="16C85E33" w14:textId="77777777" w:rsidR="00A6017A" w:rsidRPr="00881E37" w:rsidRDefault="00A6017A" w:rsidP="00295B9B">
            <w:pPr>
              <w:pStyle w:val="Tekst"/>
              <w:rPr>
                <w:rFonts w:eastAsia="Calibri"/>
                <w:lang w:val="nl-BE" w:eastAsia="nl-BE"/>
              </w:rPr>
            </w:pPr>
          </w:p>
        </w:tc>
        <w:tc>
          <w:tcPr>
            <w:tcW w:w="1134" w:type="dxa"/>
          </w:tcPr>
          <w:p w14:paraId="1FD28054" w14:textId="4107FE2C" w:rsidR="00A6017A" w:rsidRPr="00833792" w:rsidRDefault="00A6017A" w:rsidP="00537700">
            <w:pPr>
              <w:spacing w:before="10" w:after="10"/>
              <w:jc w:val="center"/>
              <w:rPr>
                <w:rFonts w:cs="Arial"/>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6991DA06" w14:textId="77777777" w:rsidR="00A6017A" w:rsidRPr="00833792" w:rsidRDefault="00A6017A" w:rsidP="00537700">
            <w:pPr>
              <w:spacing w:before="60" w:after="60"/>
              <w:rPr>
                <w:rFonts w:cs="Arial"/>
                <w:sz w:val="18"/>
                <w:szCs w:val="18"/>
              </w:rPr>
            </w:pPr>
          </w:p>
        </w:tc>
      </w:tr>
      <w:tr w:rsidR="00A6017A" w:rsidRPr="00833792" w14:paraId="64B0D02F" w14:textId="77777777" w:rsidTr="00537700">
        <w:trPr>
          <w:cantSplit/>
          <w:trHeight w:val="1382"/>
        </w:trPr>
        <w:tc>
          <w:tcPr>
            <w:tcW w:w="8575" w:type="dxa"/>
          </w:tcPr>
          <w:p w14:paraId="34CB2FE8" w14:textId="77777777" w:rsidR="00A6017A" w:rsidRPr="00AD7C73" w:rsidRDefault="00A6017A" w:rsidP="00537700">
            <w:pPr>
              <w:spacing w:before="10" w:after="10"/>
              <w:rPr>
                <w:rFonts w:cs="Arial"/>
                <w:b/>
                <w:sz w:val="18"/>
                <w:szCs w:val="18"/>
                <w:lang w:val="nl-BE"/>
              </w:rPr>
            </w:pPr>
            <w:r w:rsidRPr="00AD7C73">
              <w:rPr>
                <w:rFonts w:cs="Arial"/>
                <w:b/>
                <w:sz w:val="18"/>
                <w:szCs w:val="18"/>
                <w:lang w:val="nl-BE"/>
              </w:rPr>
              <w:lastRenderedPageBreak/>
              <w:t xml:space="preserve">de bezoekers/reizigers over de geografische aspecten van de rondleiding/reis </w:t>
            </w:r>
            <w:r>
              <w:rPr>
                <w:rFonts w:cs="Arial"/>
                <w:b/>
                <w:sz w:val="18"/>
                <w:szCs w:val="18"/>
                <w:lang w:val="nl-BE"/>
              </w:rPr>
              <w:t>informeren</w:t>
            </w:r>
          </w:p>
          <w:p w14:paraId="11D37209" w14:textId="77777777" w:rsidR="00A6017A" w:rsidRPr="00D93257" w:rsidRDefault="00A6017A" w:rsidP="00537700">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77CA6B34" w14:textId="77777777" w:rsidR="00A6017A" w:rsidRPr="00BB2B98" w:rsidRDefault="00A6017A" w:rsidP="0053770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B2B98">
              <w:rPr>
                <w:rFonts w:eastAsia="Calibri"/>
                <w:sz w:val="18"/>
                <w:szCs w:val="18"/>
                <w:lang w:val="nl-BE" w:eastAsia="nl-BE"/>
              </w:rPr>
              <w:t>e vooropgestelde timing en planning</w:t>
            </w:r>
          </w:p>
          <w:p w14:paraId="2B7FA2FA" w14:textId="77777777" w:rsidR="00A6017A" w:rsidRPr="00BB2B98" w:rsidRDefault="00A6017A" w:rsidP="00B505E5">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 xml:space="preserve">de typologie van de reiziger </w:t>
            </w:r>
          </w:p>
          <w:p w14:paraId="5A9C18AD" w14:textId="77777777" w:rsidR="00A6017A" w:rsidRPr="00BB2B98" w:rsidRDefault="00A6017A" w:rsidP="00537700">
            <w:pPr>
              <w:numPr>
                <w:ilvl w:val="0"/>
                <w:numId w:val="9"/>
              </w:numPr>
              <w:spacing w:after="0" w:line="276" w:lineRule="auto"/>
              <w:contextualSpacing/>
              <w:rPr>
                <w:rFonts w:eastAsia="Calibri"/>
                <w:sz w:val="18"/>
                <w:szCs w:val="18"/>
                <w:lang w:val="nl-BE" w:eastAsia="nl-BE"/>
              </w:rPr>
            </w:pPr>
            <w:r w:rsidRPr="00BB2B98">
              <w:rPr>
                <w:rFonts w:cs="Arial"/>
                <w:sz w:val="18"/>
                <w:szCs w:val="18"/>
                <w:lang w:val="nl-BE"/>
              </w:rPr>
              <w:t>het doel van de rondleiding/begeleidingsprestatie en de karakteristieken van de doelgroep</w:t>
            </w:r>
          </w:p>
          <w:p w14:paraId="316B861B" w14:textId="77777777" w:rsidR="00A6017A" w:rsidRDefault="00A6017A" w:rsidP="00B505E5">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de behoeften en verwachtingen</w:t>
            </w:r>
            <w:r>
              <w:rPr>
                <w:rFonts w:eastAsia="Calibri"/>
                <w:sz w:val="18"/>
                <w:szCs w:val="18"/>
                <w:lang w:val="nl-BE" w:eastAsia="nl-BE"/>
              </w:rPr>
              <w:t xml:space="preserve"> van de reiziger: onthaal en afsluiten, neutrale houding, duidelijke afspraken, praktische problemen en vragen</w:t>
            </w:r>
          </w:p>
          <w:p w14:paraId="31FAE9DC" w14:textId="561EA562" w:rsidR="00A6017A" w:rsidRPr="003D3B22" w:rsidRDefault="00A6017A" w:rsidP="003D3B22">
            <w:pPr>
              <w:numPr>
                <w:ilvl w:val="0"/>
                <w:numId w:val="9"/>
              </w:numPr>
              <w:spacing w:after="0" w:line="276" w:lineRule="auto"/>
              <w:contextualSpacing/>
              <w:rPr>
                <w:rFonts w:eastAsia="Calibri"/>
                <w:sz w:val="18"/>
                <w:szCs w:val="18"/>
                <w:lang w:val="nl-BE" w:eastAsia="nl-BE"/>
              </w:rPr>
            </w:pPr>
            <w:r w:rsidRPr="003D3B22">
              <w:rPr>
                <w:rFonts w:eastAsia="Calibri"/>
                <w:sz w:val="18"/>
                <w:szCs w:val="18"/>
                <w:lang w:val="nl-BE" w:eastAsia="nl-BE"/>
              </w:rPr>
              <w:t>basiskennis van leerprocessen</w:t>
            </w:r>
          </w:p>
          <w:p w14:paraId="05048ACF" w14:textId="77777777" w:rsidR="00A6017A" w:rsidRPr="00D93257" w:rsidRDefault="00A6017A" w:rsidP="00537700">
            <w:pPr>
              <w:spacing w:after="0"/>
              <w:rPr>
                <w:rFonts w:eastAsia="Calibri"/>
                <w:sz w:val="18"/>
                <w:szCs w:val="18"/>
                <w:lang w:val="nl-BE" w:eastAsia="nl-BE"/>
              </w:rPr>
            </w:pPr>
            <w:r w:rsidRPr="00D93257">
              <w:rPr>
                <w:rFonts w:eastAsia="Calibri"/>
                <w:sz w:val="18"/>
                <w:szCs w:val="18"/>
                <w:lang w:val="nl-BE" w:eastAsia="nl-BE"/>
              </w:rPr>
              <w:t>en correct gebruik makend van</w:t>
            </w:r>
          </w:p>
          <w:p w14:paraId="1A4DE83D" w14:textId="77777777" w:rsidR="00A6017A" w:rsidRDefault="00A6017A" w:rsidP="00537700">
            <w:pPr>
              <w:numPr>
                <w:ilvl w:val="0"/>
                <w:numId w:val="9"/>
              </w:numPr>
              <w:spacing w:after="0" w:line="276" w:lineRule="auto"/>
              <w:contextualSpacing/>
              <w:rPr>
                <w:rFonts w:eastAsia="Calibri"/>
                <w:sz w:val="18"/>
                <w:szCs w:val="18"/>
                <w:lang w:val="nl-BE" w:eastAsia="nl-BE"/>
              </w:rPr>
            </w:pPr>
            <w:r w:rsidRPr="006A7533">
              <w:rPr>
                <w:rFonts w:eastAsia="Calibri"/>
                <w:sz w:val="18"/>
                <w:szCs w:val="18"/>
                <w:lang w:val="nl-BE" w:eastAsia="nl-BE"/>
              </w:rPr>
              <w:t xml:space="preserve">de kennis van </w:t>
            </w:r>
            <w:r>
              <w:rPr>
                <w:rFonts w:eastAsia="Calibri"/>
                <w:sz w:val="18"/>
                <w:szCs w:val="18"/>
                <w:lang w:val="nl-BE" w:eastAsia="nl-BE"/>
              </w:rPr>
              <w:t xml:space="preserve">geografie </w:t>
            </w:r>
          </w:p>
          <w:p w14:paraId="39D3391D" w14:textId="77777777" w:rsidR="00A6017A" w:rsidRPr="00295B9B" w:rsidRDefault="00A6017A" w:rsidP="00295B9B">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communicatiemiddelen</w:t>
            </w:r>
          </w:p>
          <w:p w14:paraId="7742D5EA" w14:textId="77777777" w:rsidR="00A6017A" w:rsidRPr="00D93257" w:rsidRDefault="00A6017A" w:rsidP="00537700">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5A155DAE" w14:textId="77777777" w:rsidR="00A6017A" w:rsidRPr="00D93257" w:rsidRDefault="00A6017A" w:rsidP="0053770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interculturele vaardigheden</w:t>
            </w:r>
          </w:p>
          <w:p w14:paraId="00B7B6CE" w14:textId="77777777" w:rsidR="00A6017A" w:rsidRDefault="00A6017A" w:rsidP="00537700">
            <w:pPr>
              <w:numPr>
                <w:ilvl w:val="0"/>
                <w:numId w:val="9"/>
              </w:numPr>
              <w:spacing w:after="0" w:line="276" w:lineRule="auto"/>
              <w:rPr>
                <w:rFonts w:eastAsia="Calibri"/>
                <w:sz w:val="18"/>
                <w:szCs w:val="18"/>
                <w:lang w:val="nl-BE" w:eastAsia="nl-BE"/>
              </w:rPr>
            </w:pPr>
            <w:r>
              <w:rPr>
                <w:rFonts w:eastAsia="Calibri"/>
                <w:sz w:val="18"/>
                <w:szCs w:val="18"/>
                <w:lang w:val="nl-BE" w:eastAsia="nl-BE"/>
              </w:rPr>
              <w:t>c</w:t>
            </w:r>
            <w:r w:rsidRPr="00BB2B98">
              <w:rPr>
                <w:rFonts w:eastAsia="Calibri"/>
                <w:sz w:val="18"/>
                <w:szCs w:val="18"/>
                <w:lang w:val="nl-BE" w:eastAsia="nl-BE"/>
              </w:rPr>
              <w:t xml:space="preserve">ommerciële technieken </w:t>
            </w:r>
          </w:p>
          <w:p w14:paraId="22ECA11A" w14:textId="77777777" w:rsidR="00A6017A" w:rsidRPr="00295B9B" w:rsidRDefault="00A6017A" w:rsidP="00537700">
            <w:pPr>
              <w:numPr>
                <w:ilvl w:val="0"/>
                <w:numId w:val="9"/>
              </w:numPr>
              <w:spacing w:after="0" w:line="276" w:lineRule="auto"/>
              <w:rPr>
                <w:rFonts w:eastAsia="Calibri"/>
                <w:sz w:val="18"/>
                <w:szCs w:val="18"/>
                <w:lang w:val="nl-BE" w:eastAsia="nl-BE"/>
              </w:rPr>
            </w:pPr>
            <w:r w:rsidRPr="00295B9B">
              <w:rPr>
                <w:rFonts w:eastAsia="Calibri"/>
                <w:sz w:val="18"/>
                <w:szCs w:val="18"/>
                <w:lang w:val="nl-BE" w:eastAsia="nl-BE"/>
              </w:rPr>
              <w:t>communicatietechnieken</w:t>
            </w:r>
          </w:p>
        </w:tc>
        <w:tc>
          <w:tcPr>
            <w:tcW w:w="1134" w:type="dxa"/>
          </w:tcPr>
          <w:p w14:paraId="6AED38FD" w14:textId="6AAEBF77" w:rsidR="00A6017A" w:rsidRPr="00833792" w:rsidRDefault="00A6017A" w:rsidP="00537700">
            <w:pPr>
              <w:spacing w:before="10" w:after="10"/>
              <w:jc w:val="center"/>
              <w:rPr>
                <w:sz w:val="18"/>
                <w:szCs w:val="18"/>
                <w:lang w:val="nl-BE"/>
              </w:rPr>
            </w:pPr>
            <w:r>
              <w:rPr>
                <w:sz w:val="18"/>
                <w:szCs w:val="18"/>
              </w:rPr>
              <w:t>Co</w:t>
            </w:r>
            <w:r w:rsidRPr="00A6017A">
              <w:rPr>
                <w:sz w:val="18"/>
                <w:szCs w:val="18"/>
              </w:rPr>
              <w:t xml:space="preserve"> 00354</w:t>
            </w:r>
          </w:p>
        </w:tc>
        <w:tc>
          <w:tcPr>
            <w:tcW w:w="4253" w:type="dxa"/>
            <w:vMerge/>
          </w:tcPr>
          <w:p w14:paraId="29B01F63" w14:textId="77777777" w:rsidR="00A6017A" w:rsidRPr="00833792" w:rsidRDefault="00A6017A" w:rsidP="00537700">
            <w:pPr>
              <w:spacing w:before="60" w:after="60"/>
              <w:rPr>
                <w:rFonts w:cs="Arial"/>
                <w:sz w:val="18"/>
                <w:szCs w:val="18"/>
              </w:rPr>
            </w:pPr>
          </w:p>
        </w:tc>
      </w:tr>
      <w:tr w:rsidR="00A6017A" w:rsidRPr="00833792" w14:paraId="0AEF4A8D" w14:textId="77777777" w:rsidTr="00537700">
        <w:trPr>
          <w:cantSplit/>
          <w:trHeight w:val="1382"/>
        </w:trPr>
        <w:tc>
          <w:tcPr>
            <w:tcW w:w="8575" w:type="dxa"/>
          </w:tcPr>
          <w:p w14:paraId="6E2F9641" w14:textId="77777777" w:rsidR="00A6017A" w:rsidRPr="00AD7C73" w:rsidRDefault="00A6017A" w:rsidP="00537700">
            <w:pPr>
              <w:spacing w:before="10" w:after="10"/>
              <w:rPr>
                <w:rFonts w:cs="Arial"/>
                <w:b/>
                <w:sz w:val="18"/>
                <w:szCs w:val="18"/>
                <w:lang w:val="nl-BE"/>
              </w:rPr>
            </w:pPr>
            <w:r w:rsidRPr="00AD7C73">
              <w:rPr>
                <w:rFonts w:cs="Arial"/>
                <w:b/>
                <w:sz w:val="18"/>
                <w:szCs w:val="18"/>
                <w:lang w:val="nl-BE"/>
              </w:rPr>
              <w:t>de opdrachtgever/klant de geografische, natuurlijke bijzonderheden van het programma voor</w:t>
            </w:r>
            <w:r>
              <w:rPr>
                <w:rFonts w:cs="Arial"/>
                <w:b/>
                <w:sz w:val="18"/>
                <w:szCs w:val="18"/>
                <w:lang w:val="nl-BE"/>
              </w:rPr>
              <w:t>stellen</w:t>
            </w:r>
            <w:r w:rsidRPr="00AD7C73">
              <w:rPr>
                <w:rFonts w:cs="Arial"/>
                <w:b/>
                <w:sz w:val="18"/>
                <w:szCs w:val="18"/>
                <w:lang w:val="nl-BE"/>
              </w:rPr>
              <w:t xml:space="preserve"> en de bezoekersinf</w:t>
            </w:r>
            <w:r>
              <w:rPr>
                <w:rFonts w:cs="Arial"/>
                <w:b/>
                <w:sz w:val="18"/>
                <w:szCs w:val="18"/>
                <w:lang w:val="nl-BE"/>
              </w:rPr>
              <w:t>ormatie/reizigersinformatie aanpassen</w:t>
            </w:r>
          </w:p>
          <w:p w14:paraId="5F642C05" w14:textId="77777777" w:rsidR="00A6017A" w:rsidRPr="00D93257" w:rsidRDefault="00A6017A" w:rsidP="00646C4E">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20F99E46" w14:textId="77777777" w:rsidR="00A6017A" w:rsidRPr="00CE4A8E" w:rsidRDefault="00A6017A" w:rsidP="00646C4E">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typologie van het </w:t>
            </w:r>
            <w:r w:rsidRPr="00CE4A8E">
              <w:rPr>
                <w:rFonts w:eastAsia="Calibri"/>
                <w:sz w:val="18"/>
                <w:szCs w:val="18"/>
                <w:lang w:val="nl-BE" w:eastAsia="nl-BE"/>
              </w:rPr>
              <w:t>cliënteel</w:t>
            </w:r>
          </w:p>
          <w:p w14:paraId="2339B0D5" w14:textId="77777777" w:rsidR="00A6017A" w:rsidRPr="00CE4A8E" w:rsidRDefault="00A6017A" w:rsidP="00646C4E">
            <w:pPr>
              <w:spacing w:after="0"/>
              <w:rPr>
                <w:rFonts w:eastAsia="Calibri"/>
                <w:sz w:val="18"/>
                <w:szCs w:val="18"/>
                <w:lang w:val="nl-BE" w:eastAsia="nl-BE"/>
              </w:rPr>
            </w:pPr>
            <w:r w:rsidRPr="00CE4A8E">
              <w:rPr>
                <w:rFonts w:eastAsia="Calibri"/>
                <w:sz w:val="18"/>
                <w:szCs w:val="18"/>
                <w:lang w:val="nl-BE" w:eastAsia="nl-BE"/>
              </w:rPr>
              <w:t>en correct gebruik makend van</w:t>
            </w:r>
          </w:p>
          <w:p w14:paraId="7741A734" w14:textId="77777777" w:rsidR="00A6017A" w:rsidRPr="00646C4E" w:rsidRDefault="00A6017A" w:rsidP="00646C4E">
            <w:pPr>
              <w:numPr>
                <w:ilvl w:val="0"/>
                <w:numId w:val="9"/>
              </w:numPr>
              <w:spacing w:after="0" w:line="276" w:lineRule="auto"/>
              <w:contextualSpacing/>
              <w:rPr>
                <w:rFonts w:eastAsia="Calibri"/>
                <w:sz w:val="18"/>
                <w:szCs w:val="18"/>
                <w:lang w:val="nl-BE" w:eastAsia="nl-BE"/>
              </w:rPr>
            </w:pPr>
            <w:r w:rsidRPr="00CE4A8E">
              <w:rPr>
                <w:rFonts w:eastAsia="Calibri"/>
                <w:sz w:val="18"/>
                <w:szCs w:val="18"/>
                <w:lang w:val="nl-BE" w:eastAsia="nl-BE"/>
              </w:rPr>
              <w:t xml:space="preserve">relevante en actuele </w:t>
            </w:r>
            <w:r>
              <w:rPr>
                <w:rFonts w:eastAsia="Calibri"/>
                <w:sz w:val="18"/>
                <w:szCs w:val="18"/>
                <w:lang w:val="nl-BE" w:eastAsia="nl-BE"/>
              </w:rPr>
              <w:t xml:space="preserve">geografische kennis en </w:t>
            </w:r>
            <w:r w:rsidRPr="00CE4A8E">
              <w:rPr>
                <w:rFonts w:eastAsia="Calibri"/>
                <w:sz w:val="18"/>
                <w:szCs w:val="18"/>
                <w:lang w:val="nl-BE" w:eastAsia="nl-BE"/>
              </w:rPr>
              <w:t>documentatie</w:t>
            </w:r>
          </w:p>
          <w:p w14:paraId="2CB86F33" w14:textId="77777777" w:rsidR="00A6017A" w:rsidRPr="00CE4A8E" w:rsidRDefault="00A6017A" w:rsidP="00646C4E">
            <w:pPr>
              <w:spacing w:after="0"/>
              <w:rPr>
                <w:rFonts w:eastAsia="Calibri"/>
                <w:sz w:val="18"/>
                <w:szCs w:val="18"/>
                <w:lang w:val="nl-BE" w:eastAsia="nl-BE"/>
              </w:rPr>
            </w:pPr>
            <w:r w:rsidRPr="00CE4A8E">
              <w:rPr>
                <w:rFonts w:eastAsia="Calibri"/>
                <w:sz w:val="18"/>
                <w:szCs w:val="18"/>
                <w:lang w:val="nl-BE" w:eastAsia="nl-BE"/>
              </w:rPr>
              <w:t xml:space="preserve">met toepassing van </w:t>
            </w:r>
          </w:p>
          <w:p w14:paraId="3A8ED45D" w14:textId="77777777" w:rsidR="00A6017A" w:rsidRPr="00A20762" w:rsidRDefault="00A6017A" w:rsidP="00A20762">
            <w:pPr>
              <w:pStyle w:val="Tekst"/>
              <w:numPr>
                <w:ilvl w:val="0"/>
                <w:numId w:val="9"/>
              </w:numPr>
              <w:rPr>
                <w:rFonts w:eastAsia="Calibri"/>
                <w:color w:val="FF0000"/>
                <w:sz w:val="18"/>
                <w:szCs w:val="18"/>
                <w:lang w:val="nl-BE" w:eastAsia="nl-BE"/>
              </w:rPr>
            </w:pPr>
            <w:r w:rsidRPr="00CE4A8E">
              <w:rPr>
                <w:rFonts w:eastAsia="Calibri"/>
                <w:sz w:val="18"/>
                <w:szCs w:val="18"/>
                <w:lang w:val="nl-BE" w:eastAsia="nl-BE"/>
              </w:rPr>
              <w:t>communicatiet</w:t>
            </w:r>
            <w:r>
              <w:rPr>
                <w:rFonts w:eastAsia="Calibri"/>
                <w:sz w:val="18"/>
                <w:szCs w:val="18"/>
                <w:lang w:val="nl-BE" w:eastAsia="nl-BE"/>
              </w:rPr>
              <w:t>echnieken (om toelichting te geven</w:t>
            </w:r>
            <w:r w:rsidRPr="00CE4A8E">
              <w:rPr>
                <w:rFonts w:eastAsia="Calibri"/>
                <w:sz w:val="18"/>
                <w:szCs w:val="18"/>
                <w:lang w:val="nl-BE" w:eastAsia="nl-BE"/>
              </w:rPr>
              <w:t xml:space="preserve"> aan de klant</w:t>
            </w:r>
            <w:r>
              <w:rPr>
                <w:rFonts w:eastAsia="Calibri"/>
                <w:sz w:val="18"/>
                <w:szCs w:val="18"/>
                <w:lang w:val="nl-BE" w:eastAsia="nl-BE"/>
              </w:rPr>
              <w:t>/opdrachtgever</w:t>
            </w:r>
            <w:r w:rsidRPr="00CE4A8E">
              <w:rPr>
                <w:rFonts w:eastAsia="Calibri"/>
                <w:sz w:val="18"/>
                <w:szCs w:val="18"/>
                <w:lang w:val="nl-BE" w:eastAsia="nl-BE"/>
              </w:rPr>
              <w:t>)</w:t>
            </w:r>
            <w:r>
              <w:rPr>
                <w:rFonts w:eastAsia="Calibri"/>
                <w:sz w:val="18"/>
                <w:szCs w:val="18"/>
                <w:lang w:val="nl-BE" w:eastAsia="nl-BE"/>
              </w:rPr>
              <w:t xml:space="preserve"> </w:t>
            </w:r>
          </w:p>
        </w:tc>
        <w:tc>
          <w:tcPr>
            <w:tcW w:w="1134" w:type="dxa"/>
          </w:tcPr>
          <w:p w14:paraId="1475CFA6" w14:textId="4C34D964" w:rsidR="00A6017A" w:rsidRPr="00833792" w:rsidRDefault="00A6017A" w:rsidP="00537700">
            <w:pPr>
              <w:spacing w:before="10" w:after="10"/>
              <w:jc w:val="center"/>
              <w:rPr>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06ABE14F" w14:textId="77777777" w:rsidR="00A6017A" w:rsidRPr="00833792" w:rsidRDefault="00A6017A" w:rsidP="00537700">
            <w:pPr>
              <w:spacing w:before="60" w:after="60"/>
              <w:rPr>
                <w:rFonts w:cs="Arial"/>
                <w:sz w:val="18"/>
                <w:szCs w:val="18"/>
              </w:rPr>
            </w:pPr>
          </w:p>
        </w:tc>
      </w:tr>
    </w:tbl>
    <w:p w14:paraId="190BB534" w14:textId="77777777" w:rsidR="001B6D61" w:rsidRDefault="001B6D61" w:rsidP="001B6D61">
      <w:pPr>
        <w:spacing w:after="0"/>
        <w:rPr>
          <w:lang w:eastAsia="en-US"/>
        </w:rPr>
      </w:pPr>
    </w:p>
    <w:p w14:paraId="71334548" w14:textId="77777777" w:rsidR="00AD7C73" w:rsidRDefault="001B6D61" w:rsidP="001B6D61">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56F5E09A" w14:textId="77777777" w:rsidR="00AD7C73" w:rsidRDefault="00AD7C73" w:rsidP="00AD7C73">
      <w:pPr>
        <w:pStyle w:val="Tekst"/>
      </w:pPr>
      <w:r>
        <w:br w:type="page"/>
      </w:r>
    </w:p>
    <w:p w14:paraId="3CB88853" w14:textId="77777777" w:rsidR="001B6D61" w:rsidRPr="00AD56A3" w:rsidRDefault="00FD4842" w:rsidP="001B6D61">
      <w:pPr>
        <w:pStyle w:val="Kop2"/>
        <w:tabs>
          <w:tab w:val="clear" w:pos="993"/>
          <w:tab w:val="num" w:pos="709"/>
        </w:tabs>
        <w:ind w:hanging="993"/>
      </w:pPr>
      <w:bookmarkStart w:id="35" w:name="_Toc451929640"/>
      <w:r>
        <w:lastRenderedPageBreak/>
        <w:t>Module: Specifieke gidstechnieken</w:t>
      </w:r>
      <w:r w:rsidR="001B6D61" w:rsidRPr="00AD56A3">
        <w:t xml:space="preserve"> (</w:t>
      </w:r>
      <w:r>
        <w:t>M TO 024 - 40</w:t>
      </w:r>
      <w:r w:rsidR="001B6D61">
        <w:t xml:space="preserve"> lestijden</w:t>
      </w:r>
      <w:r w:rsidR="001B6D61" w:rsidRPr="00AD56A3">
        <w:t>)</w:t>
      </w:r>
      <w:bookmarkEnd w:id="35"/>
    </w:p>
    <w:p w14:paraId="0E52BC7C" w14:textId="77777777" w:rsidR="001B6D61" w:rsidRDefault="001B6D61" w:rsidP="001B6D61">
      <w:pPr>
        <w:pStyle w:val="Kop3"/>
      </w:pPr>
      <w:r>
        <w:t>Activiteiten en te integreren</w:t>
      </w:r>
      <w:r w:rsidRPr="00833792">
        <w:t xml:space="preserve"> ondersteunende kennis</w:t>
      </w:r>
    </w:p>
    <w:p w14:paraId="17159CD8"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4E368B" w14:paraId="6B31DC0D" w14:textId="77777777" w:rsidTr="0012420E">
        <w:trPr>
          <w:cantSplit/>
          <w:tblHeader/>
        </w:trPr>
        <w:tc>
          <w:tcPr>
            <w:tcW w:w="8434" w:type="dxa"/>
          </w:tcPr>
          <w:p w14:paraId="332EBBFF" w14:textId="77777777" w:rsidR="001B6D61" w:rsidRPr="004E368B" w:rsidRDefault="001B6D61" w:rsidP="0012420E">
            <w:pPr>
              <w:keepNext/>
              <w:spacing w:before="60" w:after="60"/>
              <w:rPr>
                <w:rFonts w:cs="Arial"/>
                <w:b/>
                <w:snapToGrid w:val="0"/>
                <w:color w:val="000000"/>
                <w:sz w:val="18"/>
                <w:szCs w:val="18"/>
              </w:rPr>
            </w:pPr>
            <w:r w:rsidRPr="004E368B">
              <w:rPr>
                <w:rFonts w:cs="Arial"/>
                <w:b/>
                <w:snapToGrid w:val="0"/>
                <w:color w:val="000000"/>
                <w:sz w:val="18"/>
                <w:szCs w:val="18"/>
              </w:rPr>
              <w:t>Activiteiten</w:t>
            </w:r>
          </w:p>
        </w:tc>
        <w:tc>
          <w:tcPr>
            <w:tcW w:w="1275" w:type="dxa"/>
          </w:tcPr>
          <w:p w14:paraId="22EF01F3" w14:textId="77777777" w:rsidR="001B6D61" w:rsidRPr="004E368B" w:rsidRDefault="001B6D61" w:rsidP="0012420E">
            <w:pPr>
              <w:keepNext/>
              <w:spacing w:before="60" w:after="60"/>
              <w:jc w:val="center"/>
              <w:rPr>
                <w:rFonts w:cs="Arial"/>
                <w:b/>
                <w:i/>
                <w:sz w:val="18"/>
                <w:szCs w:val="18"/>
              </w:rPr>
            </w:pPr>
            <w:r w:rsidRPr="004E368B">
              <w:rPr>
                <w:rFonts w:cs="Arial"/>
                <w:b/>
                <w:sz w:val="18"/>
                <w:szCs w:val="18"/>
              </w:rPr>
              <w:t>Code (OP)</w:t>
            </w:r>
          </w:p>
        </w:tc>
        <w:tc>
          <w:tcPr>
            <w:tcW w:w="4253" w:type="dxa"/>
          </w:tcPr>
          <w:p w14:paraId="462A98B9" w14:textId="77777777" w:rsidR="001B6D61" w:rsidRPr="004E368B" w:rsidRDefault="001B6D61" w:rsidP="0012420E">
            <w:pPr>
              <w:keepNext/>
              <w:spacing w:before="60" w:after="60"/>
              <w:jc w:val="center"/>
              <w:rPr>
                <w:rFonts w:cs="Arial"/>
                <w:b/>
                <w:bCs/>
                <w:sz w:val="18"/>
                <w:szCs w:val="18"/>
              </w:rPr>
            </w:pPr>
            <w:r w:rsidRPr="004E368B">
              <w:rPr>
                <w:rFonts w:cs="Arial"/>
                <w:b/>
                <w:bCs/>
                <w:sz w:val="18"/>
                <w:szCs w:val="18"/>
              </w:rPr>
              <w:t>Te integreren kennis</w:t>
            </w:r>
          </w:p>
        </w:tc>
      </w:tr>
      <w:tr w:rsidR="002938C3" w:rsidRPr="004E368B" w14:paraId="3253E3B8" w14:textId="77777777" w:rsidTr="0012420E">
        <w:trPr>
          <w:cantSplit/>
          <w:trHeight w:val="1382"/>
        </w:trPr>
        <w:tc>
          <w:tcPr>
            <w:tcW w:w="8434" w:type="dxa"/>
          </w:tcPr>
          <w:p w14:paraId="72D3DFAC" w14:textId="77777777" w:rsidR="002938C3" w:rsidRPr="004E368B" w:rsidRDefault="002938C3" w:rsidP="00FD4842">
            <w:pPr>
              <w:spacing w:before="10" w:after="10"/>
              <w:rPr>
                <w:rFonts w:cs="Arial"/>
                <w:b/>
                <w:sz w:val="18"/>
                <w:szCs w:val="18"/>
                <w:lang w:val="nl-BE"/>
              </w:rPr>
            </w:pPr>
            <w:r w:rsidRPr="004E368B">
              <w:rPr>
                <w:rFonts w:cs="Arial"/>
                <w:b/>
                <w:sz w:val="18"/>
                <w:szCs w:val="18"/>
                <w:lang w:val="nl-BE"/>
              </w:rPr>
              <w:t xml:space="preserve">Gidst bezoekers/reizigers op een interactieve, doel(groep)gerichte en kwaliteitsvolle manier </w:t>
            </w:r>
          </w:p>
          <w:p w14:paraId="4538BA8D"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Bouwt, binnen de beperkte tijd, een belevingservaring op samen met de bezoeker</w:t>
            </w:r>
          </w:p>
          <w:p w14:paraId="2C5990CF"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 xml:space="preserve">Brengt binnen het gegeven tijdsbestek een boeiend en coherent verhaal </w:t>
            </w:r>
          </w:p>
          <w:p w14:paraId="03152A06"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Verstrekt inhoudelijke informatie</w:t>
            </w:r>
          </w:p>
          <w:p w14:paraId="5DF9CCF8"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Treedt in dialoog met de bezoekers</w:t>
            </w:r>
          </w:p>
          <w:p w14:paraId="5339270D"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Past de meest geschikte werkvorm toe en maakt correct gebruik van didactisch materiaal om interactiviteit te stimuleren</w:t>
            </w:r>
          </w:p>
          <w:p w14:paraId="529C1036"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Sensibiliseert de bezoekers over de diverse aspecten van duurzaamheid</w:t>
            </w:r>
          </w:p>
          <w:p w14:paraId="4826D670"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Past boodschap en taalgebruik aan het doelpubliek aan</w:t>
            </w:r>
          </w:p>
          <w:p w14:paraId="14FD52F8" w14:textId="77777777" w:rsidR="002938C3" w:rsidRPr="004E368B" w:rsidRDefault="002938C3" w:rsidP="00FD4842">
            <w:pPr>
              <w:numPr>
                <w:ilvl w:val="0"/>
                <w:numId w:val="7"/>
              </w:numPr>
              <w:spacing w:before="10" w:after="10" w:line="276" w:lineRule="auto"/>
              <w:contextualSpacing/>
              <w:rPr>
                <w:sz w:val="18"/>
                <w:szCs w:val="18"/>
                <w:lang w:eastAsia="nl-BE"/>
              </w:rPr>
            </w:pPr>
            <w:r w:rsidRPr="004E368B">
              <w:rPr>
                <w:rFonts w:cs="Arial"/>
                <w:sz w:val="18"/>
                <w:szCs w:val="18"/>
                <w:lang w:val="nl-BE"/>
              </w:rPr>
              <w:t>Geeft op vragen een concreet en relevant antwoord</w:t>
            </w:r>
          </w:p>
        </w:tc>
        <w:tc>
          <w:tcPr>
            <w:tcW w:w="1275" w:type="dxa"/>
          </w:tcPr>
          <w:p w14:paraId="5564A41F" w14:textId="77777777" w:rsidR="002938C3" w:rsidRPr="004E368B" w:rsidRDefault="002938C3" w:rsidP="002938C3">
            <w:pPr>
              <w:spacing w:before="10" w:after="10"/>
              <w:jc w:val="center"/>
              <w:rPr>
                <w:sz w:val="18"/>
                <w:szCs w:val="18"/>
                <w:lang w:val="nl-BE"/>
              </w:rPr>
            </w:pPr>
            <w:r w:rsidRPr="004E368B">
              <w:rPr>
                <w:sz w:val="18"/>
                <w:szCs w:val="18"/>
                <w:lang w:val="nl-BE"/>
              </w:rPr>
              <w:t>co 00353</w:t>
            </w:r>
          </w:p>
        </w:tc>
        <w:tc>
          <w:tcPr>
            <w:tcW w:w="4253" w:type="dxa"/>
            <w:vMerge w:val="restart"/>
          </w:tcPr>
          <w:p w14:paraId="10F923AA" w14:textId="77777777" w:rsidR="002938C3" w:rsidRPr="004E368B" w:rsidRDefault="002938C3" w:rsidP="002938C3">
            <w:pPr>
              <w:pStyle w:val="Lijstalinea"/>
              <w:numPr>
                <w:ilvl w:val="0"/>
                <w:numId w:val="10"/>
              </w:numPr>
              <w:spacing w:before="60" w:after="60"/>
              <w:ind w:left="214" w:hanging="142"/>
              <w:rPr>
                <w:rFonts w:cs="Arial"/>
                <w:snapToGrid w:val="0"/>
                <w:color w:val="000000"/>
                <w:sz w:val="18"/>
                <w:szCs w:val="18"/>
              </w:rPr>
            </w:pPr>
            <w:r w:rsidRPr="004E368B">
              <w:rPr>
                <w:rFonts w:cs="Arial"/>
                <w:snapToGrid w:val="0"/>
                <w:color w:val="000000"/>
                <w:sz w:val="18"/>
                <w:szCs w:val="18"/>
              </w:rPr>
              <w:t>Basiskennis van didactiek</w:t>
            </w:r>
          </w:p>
          <w:p w14:paraId="40D9E189" w14:textId="77777777" w:rsidR="002938C3" w:rsidRPr="004E368B" w:rsidRDefault="002938C3" w:rsidP="002938C3">
            <w:pPr>
              <w:pStyle w:val="Lijstalinea"/>
              <w:numPr>
                <w:ilvl w:val="0"/>
                <w:numId w:val="10"/>
              </w:numPr>
              <w:spacing w:before="60" w:after="60"/>
              <w:ind w:left="214" w:hanging="142"/>
              <w:rPr>
                <w:rFonts w:cs="Arial"/>
                <w:snapToGrid w:val="0"/>
                <w:color w:val="000000"/>
                <w:sz w:val="18"/>
                <w:szCs w:val="18"/>
              </w:rPr>
            </w:pPr>
            <w:r w:rsidRPr="004E368B">
              <w:rPr>
                <w:rFonts w:cs="Arial"/>
                <w:snapToGrid w:val="0"/>
                <w:color w:val="000000"/>
                <w:sz w:val="18"/>
                <w:szCs w:val="18"/>
              </w:rPr>
              <w:t>Kennis van typologie van het cliënteel</w:t>
            </w:r>
          </w:p>
          <w:p w14:paraId="01AE2821" w14:textId="77777777" w:rsidR="002938C3" w:rsidRPr="004E368B" w:rsidRDefault="002938C3" w:rsidP="002938C3">
            <w:pPr>
              <w:pStyle w:val="Lijstalinea"/>
              <w:numPr>
                <w:ilvl w:val="0"/>
                <w:numId w:val="10"/>
              </w:numPr>
              <w:spacing w:before="60" w:after="60"/>
              <w:ind w:left="214" w:hanging="142"/>
              <w:rPr>
                <w:rFonts w:cs="Arial"/>
                <w:snapToGrid w:val="0"/>
                <w:color w:val="000000"/>
                <w:sz w:val="18"/>
                <w:szCs w:val="18"/>
              </w:rPr>
            </w:pPr>
            <w:r w:rsidRPr="004E368B">
              <w:rPr>
                <w:rFonts w:cs="Arial"/>
                <w:snapToGrid w:val="0"/>
                <w:color w:val="000000"/>
                <w:sz w:val="18"/>
                <w:szCs w:val="18"/>
              </w:rPr>
              <w:t>Kennis van leerprocessen</w:t>
            </w:r>
          </w:p>
          <w:p w14:paraId="114627EC" w14:textId="77777777" w:rsidR="002938C3" w:rsidRPr="004E368B" w:rsidRDefault="002938C3" w:rsidP="002938C3">
            <w:pPr>
              <w:pStyle w:val="Lijstalinea"/>
              <w:numPr>
                <w:ilvl w:val="0"/>
                <w:numId w:val="10"/>
              </w:numPr>
              <w:spacing w:before="60" w:after="60"/>
              <w:ind w:left="214" w:hanging="142"/>
              <w:rPr>
                <w:rFonts w:cs="Arial"/>
                <w:snapToGrid w:val="0"/>
                <w:color w:val="000000"/>
                <w:sz w:val="18"/>
                <w:szCs w:val="18"/>
              </w:rPr>
            </w:pPr>
            <w:r w:rsidRPr="004E368B">
              <w:rPr>
                <w:rFonts w:cs="Arial"/>
                <w:snapToGrid w:val="0"/>
                <w:color w:val="000000"/>
                <w:sz w:val="18"/>
                <w:szCs w:val="18"/>
              </w:rPr>
              <w:t>Kennis van moderne communicatiemiddelen</w:t>
            </w:r>
          </w:p>
          <w:p w14:paraId="4B764979" w14:textId="77777777" w:rsidR="002938C3" w:rsidRPr="004E368B" w:rsidRDefault="002938C3" w:rsidP="002938C3">
            <w:pPr>
              <w:pStyle w:val="Lijstalinea"/>
              <w:numPr>
                <w:ilvl w:val="0"/>
                <w:numId w:val="10"/>
              </w:numPr>
              <w:spacing w:before="60" w:after="60"/>
              <w:ind w:left="214" w:hanging="142"/>
              <w:rPr>
                <w:rFonts w:cs="Arial"/>
                <w:snapToGrid w:val="0"/>
                <w:color w:val="000000"/>
                <w:sz w:val="18"/>
                <w:szCs w:val="18"/>
              </w:rPr>
            </w:pPr>
            <w:r w:rsidRPr="004E368B">
              <w:rPr>
                <w:rFonts w:cs="Arial"/>
                <w:snapToGrid w:val="0"/>
                <w:color w:val="000000"/>
                <w:sz w:val="18"/>
                <w:szCs w:val="18"/>
              </w:rPr>
              <w:t>Grondige kennis van groepsanimatie</w:t>
            </w:r>
          </w:p>
          <w:p w14:paraId="13ED9568" w14:textId="77777777" w:rsidR="002938C3" w:rsidRPr="004E368B" w:rsidRDefault="002938C3" w:rsidP="002938C3">
            <w:pPr>
              <w:pStyle w:val="Lijstalinea"/>
              <w:numPr>
                <w:ilvl w:val="0"/>
                <w:numId w:val="10"/>
              </w:numPr>
              <w:spacing w:before="60" w:after="60"/>
              <w:ind w:left="214" w:hanging="142"/>
              <w:rPr>
                <w:rFonts w:cs="Arial"/>
                <w:snapToGrid w:val="0"/>
                <w:color w:val="000000"/>
                <w:sz w:val="18"/>
                <w:szCs w:val="18"/>
              </w:rPr>
            </w:pPr>
            <w:r w:rsidRPr="004E368B">
              <w:rPr>
                <w:rFonts w:cs="Arial"/>
                <w:snapToGrid w:val="0"/>
                <w:color w:val="000000"/>
                <w:sz w:val="18"/>
                <w:szCs w:val="18"/>
              </w:rPr>
              <w:t>Grondige kennis van groepsdynamica</w:t>
            </w:r>
          </w:p>
          <w:p w14:paraId="1C896038" w14:textId="77777777" w:rsidR="002938C3" w:rsidRPr="004E368B" w:rsidRDefault="002938C3" w:rsidP="002938C3">
            <w:pPr>
              <w:pStyle w:val="Lijstalinea"/>
              <w:numPr>
                <w:ilvl w:val="0"/>
                <w:numId w:val="10"/>
              </w:numPr>
              <w:spacing w:before="60" w:after="60"/>
              <w:ind w:left="214" w:hanging="142"/>
              <w:rPr>
                <w:rFonts w:cs="Arial"/>
                <w:snapToGrid w:val="0"/>
                <w:color w:val="000000"/>
                <w:sz w:val="18"/>
                <w:szCs w:val="18"/>
              </w:rPr>
            </w:pPr>
            <w:r w:rsidRPr="004E368B">
              <w:rPr>
                <w:rFonts w:cs="Arial"/>
                <w:snapToGrid w:val="0"/>
                <w:color w:val="000000"/>
                <w:sz w:val="18"/>
                <w:szCs w:val="18"/>
              </w:rPr>
              <w:t>Grondige kennis van methodieken voor het rondleiden</w:t>
            </w:r>
          </w:p>
          <w:p w14:paraId="5D3D08FA" w14:textId="77777777" w:rsidR="002938C3" w:rsidRPr="004E368B" w:rsidRDefault="002938C3" w:rsidP="002938C3">
            <w:pPr>
              <w:spacing w:before="60" w:after="60"/>
              <w:rPr>
                <w:rFonts w:cs="Arial"/>
                <w:snapToGrid w:val="0"/>
                <w:color w:val="000000"/>
                <w:sz w:val="18"/>
                <w:szCs w:val="18"/>
              </w:rPr>
            </w:pPr>
          </w:p>
          <w:p w14:paraId="098E4759" w14:textId="77777777" w:rsidR="002938C3" w:rsidRPr="004E368B" w:rsidRDefault="002938C3" w:rsidP="0012420E">
            <w:pPr>
              <w:pStyle w:val="Tekst"/>
              <w:rPr>
                <w:sz w:val="18"/>
                <w:szCs w:val="18"/>
              </w:rPr>
            </w:pPr>
          </w:p>
        </w:tc>
      </w:tr>
      <w:tr w:rsidR="002938C3" w:rsidRPr="004E368B" w14:paraId="5B62D975" w14:textId="77777777" w:rsidTr="0012420E">
        <w:trPr>
          <w:cantSplit/>
          <w:trHeight w:val="1589"/>
        </w:trPr>
        <w:tc>
          <w:tcPr>
            <w:tcW w:w="8434" w:type="dxa"/>
          </w:tcPr>
          <w:p w14:paraId="5753E122" w14:textId="77777777" w:rsidR="002938C3" w:rsidRPr="004E368B" w:rsidRDefault="002938C3" w:rsidP="00FD4842">
            <w:pPr>
              <w:spacing w:before="10" w:after="10"/>
              <w:rPr>
                <w:rFonts w:cs="Arial"/>
                <w:b/>
                <w:sz w:val="18"/>
                <w:szCs w:val="18"/>
                <w:lang w:val="nl-BE"/>
              </w:rPr>
            </w:pPr>
            <w:r w:rsidRPr="004E368B">
              <w:rPr>
                <w:rFonts w:cs="Arial"/>
                <w:b/>
                <w:sz w:val="18"/>
                <w:szCs w:val="18"/>
                <w:lang w:val="nl-BE"/>
              </w:rPr>
              <w:t xml:space="preserve">Informeert de bezoekers/reizigers over de praktische aspecten van de rondleiding </w:t>
            </w:r>
          </w:p>
          <w:p w14:paraId="47F0C6A5"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Onthaalt de bezoekers aan de activiteit en sluit de activiteit op gepaste wijze af</w:t>
            </w:r>
          </w:p>
          <w:p w14:paraId="7B0173FE"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Verstrekt praktische informatie</w:t>
            </w:r>
          </w:p>
          <w:p w14:paraId="01CBBF21"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Behoudt ten allen tijde een neutrale houding en stelt zich genuanceerd op</w:t>
            </w:r>
          </w:p>
          <w:p w14:paraId="006FFF2D"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Maakt duidelijke afspraken met betrekking tot de regels van het bezoek</w:t>
            </w:r>
          </w:p>
          <w:p w14:paraId="639D1EF0"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Houdt zich aan de vooropgestelde timing en planning</w:t>
            </w:r>
          </w:p>
          <w:p w14:paraId="1DB8D9DD"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Helpt bij praktische problemen of vragen</w:t>
            </w:r>
          </w:p>
          <w:p w14:paraId="578AC39B" w14:textId="77777777" w:rsidR="002938C3" w:rsidRPr="004E368B" w:rsidRDefault="002938C3" w:rsidP="00FD4842">
            <w:pPr>
              <w:numPr>
                <w:ilvl w:val="0"/>
                <w:numId w:val="7"/>
              </w:numPr>
              <w:spacing w:before="10" w:after="10" w:line="276" w:lineRule="auto"/>
              <w:contextualSpacing/>
              <w:rPr>
                <w:rFonts w:cs="Arial"/>
                <w:sz w:val="18"/>
                <w:szCs w:val="18"/>
                <w:lang w:val="nl-BE"/>
              </w:rPr>
            </w:pPr>
            <w:r w:rsidRPr="004E368B">
              <w:rPr>
                <w:rFonts w:cs="Arial"/>
                <w:sz w:val="18"/>
                <w:szCs w:val="18"/>
                <w:lang w:val="nl-BE"/>
              </w:rPr>
              <w:t>Geeft op vragen een concreet en relevant antwoord</w:t>
            </w:r>
          </w:p>
          <w:p w14:paraId="017F06BA" w14:textId="77777777" w:rsidR="002938C3" w:rsidRPr="004E368B" w:rsidRDefault="002938C3" w:rsidP="00FD4842">
            <w:pPr>
              <w:numPr>
                <w:ilvl w:val="0"/>
                <w:numId w:val="7"/>
              </w:numPr>
              <w:spacing w:before="10" w:after="10" w:line="276" w:lineRule="auto"/>
              <w:contextualSpacing/>
              <w:rPr>
                <w:sz w:val="18"/>
                <w:szCs w:val="18"/>
              </w:rPr>
            </w:pPr>
            <w:r w:rsidRPr="004E368B">
              <w:rPr>
                <w:rFonts w:cs="Arial"/>
                <w:sz w:val="18"/>
                <w:szCs w:val="18"/>
                <w:lang w:val="nl-BE"/>
              </w:rPr>
              <w:t>Maakt gebruik van interculturele vaardigheden</w:t>
            </w:r>
          </w:p>
        </w:tc>
        <w:tc>
          <w:tcPr>
            <w:tcW w:w="1275" w:type="dxa"/>
          </w:tcPr>
          <w:p w14:paraId="0131B2E4" w14:textId="77777777" w:rsidR="002938C3" w:rsidRPr="004E368B" w:rsidRDefault="002938C3" w:rsidP="002938C3">
            <w:pPr>
              <w:spacing w:before="10" w:after="10"/>
              <w:jc w:val="center"/>
              <w:rPr>
                <w:sz w:val="18"/>
                <w:szCs w:val="18"/>
                <w:lang w:val="nl-BE"/>
              </w:rPr>
            </w:pPr>
            <w:r w:rsidRPr="004E368B">
              <w:rPr>
                <w:sz w:val="18"/>
                <w:szCs w:val="18"/>
                <w:lang w:val="nl-BE"/>
              </w:rPr>
              <w:t>co 00354</w:t>
            </w:r>
          </w:p>
        </w:tc>
        <w:tc>
          <w:tcPr>
            <w:tcW w:w="4253" w:type="dxa"/>
            <w:vMerge/>
          </w:tcPr>
          <w:p w14:paraId="6AA87379" w14:textId="77777777" w:rsidR="002938C3" w:rsidRPr="004E368B" w:rsidRDefault="002938C3" w:rsidP="0012420E">
            <w:pPr>
              <w:spacing w:before="60" w:after="60"/>
              <w:rPr>
                <w:rFonts w:cs="Arial"/>
                <w:sz w:val="18"/>
                <w:szCs w:val="18"/>
              </w:rPr>
            </w:pPr>
          </w:p>
        </w:tc>
      </w:tr>
    </w:tbl>
    <w:p w14:paraId="7A3D4FB1" w14:textId="77777777" w:rsidR="001B6D61" w:rsidRPr="00833792" w:rsidRDefault="001B6D61" w:rsidP="001B6D61">
      <w:pPr>
        <w:spacing w:before="60" w:after="60"/>
        <w:rPr>
          <w:snapToGrid w:val="0"/>
          <w:color w:val="000000"/>
        </w:rPr>
      </w:pPr>
    </w:p>
    <w:p w14:paraId="1D27329D" w14:textId="77777777" w:rsidR="001B6D61" w:rsidRDefault="001B6D61" w:rsidP="001B6D61">
      <w:pPr>
        <w:pStyle w:val="Kop3"/>
      </w:pPr>
      <w:r>
        <w:t>Algemene doelstelling van de module</w:t>
      </w:r>
    </w:p>
    <w:p w14:paraId="03CD6783" w14:textId="77777777" w:rsidR="001B6D61" w:rsidRDefault="002938C3" w:rsidP="001B6D61">
      <w:pPr>
        <w:pStyle w:val="Tekst"/>
      </w:pPr>
      <w:r w:rsidRPr="002938C3">
        <w:rPr>
          <w:lang w:val="nl-BE"/>
        </w:rPr>
        <w:t>Deze module bouwt verder op de aa</w:t>
      </w:r>
      <w:r>
        <w:rPr>
          <w:lang w:val="nl-BE"/>
        </w:rPr>
        <w:t>ngeleerde basisvaardigheden. De cursist</w:t>
      </w:r>
      <w:r w:rsidRPr="002938C3">
        <w:rPr>
          <w:lang w:val="nl-BE"/>
        </w:rPr>
        <w:t xml:space="preserve"> leert in deze module verschillende verteltechnieken toepassen om zijn gidsbeurt op een boeiende wijze te brengen voor verschillende doelgroepen. Tijdens het leerproces heeft men tevens aandacht voor interactie, didactiek en evaluatietechnieken.</w:t>
      </w:r>
    </w:p>
    <w:p w14:paraId="7A08C216" w14:textId="77777777" w:rsidR="001B6D61" w:rsidRDefault="001B6D61" w:rsidP="001B6D61">
      <w:pPr>
        <w:pStyle w:val="Kop3"/>
      </w:pPr>
      <w:r>
        <w:t xml:space="preserve">Beginsituatie </w:t>
      </w:r>
    </w:p>
    <w:p w14:paraId="3D0ABA5B" w14:textId="77777777" w:rsidR="001B6D61" w:rsidRPr="004C23D5" w:rsidRDefault="002938C3" w:rsidP="001B6D61">
      <w:pPr>
        <w:pStyle w:val="Tekst"/>
        <w:rPr>
          <w:lang w:val="nl-BE"/>
        </w:rPr>
      </w:pPr>
      <w:r w:rsidRPr="00EB19CF">
        <w:rPr>
          <w:lang w:val="nl-BE"/>
        </w:rPr>
        <w:t>De cursist b</w:t>
      </w:r>
      <w:r>
        <w:rPr>
          <w:lang w:val="nl-BE"/>
        </w:rPr>
        <w:t>eschikt over de deelcertificaten</w:t>
      </w:r>
      <w:r w:rsidRPr="00EB19CF">
        <w:rPr>
          <w:lang w:val="nl-BE"/>
        </w:rPr>
        <w:t xml:space="preserve"> van de modules </w:t>
      </w:r>
      <w:r>
        <w:rPr>
          <w:lang w:val="nl-BE"/>
        </w:rPr>
        <w:t>“Markt en klant”, “Rondleiden in de praktijk”, “Bronnengebruik cultureel”, “Bronnengebruik historisch” en “Bronnengebruik landschapslezen”</w:t>
      </w:r>
      <w:r w:rsidRPr="00EB19CF">
        <w:rPr>
          <w:lang w:val="nl-BE"/>
        </w:rPr>
        <w:t xml:space="preserve"> of voldoet aan één van de overige toelatingsvoorwaarden voor sequentieel geordende modules van het decreet van 15 juni 2007 betreffende het volwassenenonderwijs.</w:t>
      </w:r>
    </w:p>
    <w:p w14:paraId="5F9C1258" w14:textId="77777777" w:rsidR="001B6D61" w:rsidRPr="00A836F8" w:rsidRDefault="001B6D61" w:rsidP="001B6D61">
      <w:pPr>
        <w:pStyle w:val="Kop3"/>
      </w:pPr>
      <w:r w:rsidRPr="003543F3">
        <w:lastRenderedPageBreak/>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362C74" w:rsidRPr="00833792" w14:paraId="5F80C903" w14:textId="77777777" w:rsidTr="00537700">
        <w:trPr>
          <w:cantSplit/>
          <w:tblHeader/>
        </w:trPr>
        <w:tc>
          <w:tcPr>
            <w:tcW w:w="8575" w:type="dxa"/>
          </w:tcPr>
          <w:p w14:paraId="01789948" w14:textId="77777777" w:rsidR="00362C74" w:rsidRPr="00833792" w:rsidRDefault="00362C74" w:rsidP="00537700">
            <w:pPr>
              <w:keepNext/>
              <w:spacing w:before="60" w:after="60"/>
              <w:jc w:val="center"/>
              <w:rPr>
                <w:rFonts w:cs="Arial"/>
                <w:b/>
                <w:sz w:val="18"/>
                <w:szCs w:val="18"/>
              </w:rPr>
            </w:pPr>
            <w:r w:rsidRPr="00833792">
              <w:rPr>
                <w:rFonts w:cs="Arial"/>
                <w:b/>
                <w:sz w:val="18"/>
                <w:szCs w:val="18"/>
              </w:rPr>
              <w:t>Leerplandoelstellingen</w:t>
            </w:r>
          </w:p>
          <w:p w14:paraId="0A9D146F" w14:textId="77777777" w:rsidR="00362C74" w:rsidRPr="00833792" w:rsidRDefault="00362C74" w:rsidP="00537700">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47259F6C" w14:textId="77777777" w:rsidR="00362C74" w:rsidRPr="00833792" w:rsidRDefault="00362C74" w:rsidP="00537700">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0961C0F3" w14:textId="77777777" w:rsidR="00362C74" w:rsidRPr="00833792" w:rsidRDefault="00362C74" w:rsidP="00537700">
            <w:pPr>
              <w:keepNext/>
              <w:spacing w:before="60" w:after="60"/>
              <w:jc w:val="center"/>
              <w:rPr>
                <w:rFonts w:cs="Arial"/>
                <w:b/>
                <w:sz w:val="18"/>
                <w:szCs w:val="18"/>
              </w:rPr>
            </w:pPr>
            <w:r>
              <w:rPr>
                <w:rFonts w:cs="Arial"/>
                <w:b/>
                <w:sz w:val="18"/>
                <w:szCs w:val="18"/>
              </w:rPr>
              <w:t>Code EBK</w:t>
            </w:r>
          </w:p>
          <w:p w14:paraId="0633E9D2" w14:textId="77777777" w:rsidR="00362C74" w:rsidRPr="00833792" w:rsidRDefault="00362C74" w:rsidP="00537700">
            <w:pPr>
              <w:keepNext/>
              <w:spacing w:before="60" w:after="60"/>
              <w:jc w:val="center"/>
              <w:rPr>
                <w:rFonts w:cs="Arial"/>
                <w:b/>
                <w:sz w:val="18"/>
                <w:szCs w:val="18"/>
              </w:rPr>
            </w:pPr>
            <w:r w:rsidRPr="00833792">
              <w:rPr>
                <w:rFonts w:cs="Arial"/>
                <w:b/>
                <w:sz w:val="18"/>
                <w:szCs w:val="18"/>
              </w:rPr>
              <w:t>ED</w:t>
            </w:r>
          </w:p>
          <w:p w14:paraId="109DD1F8" w14:textId="77777777" w:rsidR="00362C74" w:rsidRPr="00833792" w:rsidRDefault="00362C74" w:rsidP="00537700">
            <w:pPr>
              <w:keepNext/>
              <w:spacing w:before="60" w:after="60"/>
              <w:jc w:val="center"/>
              <w:rPr>
                <w:rFonts w:cs="Arial"/>
                <w:b/>
                <w:i/>
                <w:sz w:val="18"/>
                <w:szCs w:val="18"/>
              </w:rPr>
            </w:pPr>
            <w:r w:rsidRPr="00833792">
              <w:rPr>
                <w:rFonts w:cs="Arial"/>
                <w:b/>
                <w:i/>
                <w:sz w:val="18"/>
                <w:szCs w:val="18"/>
              </w:rPr>
              <w:t>U</w:t>
            </w:r>
          </w:p>
        </w:tc>
        <w:tc>
          <w:tcPr>
            <w:tcW w:w="4253" w:type="dxa"/>
          </w:tcPr>
          <w:p w14:paraId="118CBECF" w14:textId="77777777" w:rsidR="00362C74" w:rsidRPr="00833792" w:rsidRDefault="00362C74" w:rsidP="00537700">
            <w:pPr>
              <w:keepNext/>
              <w:spacing w:before="60" w:after="60"/>
              <w:jc w:val="center"/>
              <w:rPr>
                <w:rFonts w:cs="Arial"/>
                <w:b/>
                <w:bCs/>
                <w:sz w:val="18"/>
                <w:szCs w:val="18"/>
              </w:rPr>
            </w:pPr>
            <w:r w:rsidRPr="00833792">
              <w:rPr>
                <w:rFonts w:cs="Arial"/>
                <w:b/>
                <w:bCs/>
                <w:sz w:val="18"/>
                <w:szCs w:val="18"/>
              </w:rPr>
              <w:t>Specifieke pedagogisch-didactische wenken</w:t>
            </w:r>
          </w:p>
        </w:tc>
      </w:tr>
      <w:tr w:rsidR="00F72948" w:rsidRPr="00833792" w14:paraId="009EC4B6" w14:textId="77777777" w:rsidTr="00537700">
        <w:trPr>
          <w:cantSplit/>
          <w:trHeight w:val="1382"/>
        </w:trPr>
        <w:tc>
          <w:tcPr>
            <w:tcW w:w="8575" w:type="dxa"/>
          </w:tcPr>
          <w:p w14:paraId="6AAC72AC" w14:textId="35342D65" w:rsidR="00F72948" w:rsidRPr="00FD4842" w:rsidRDefault="00F72948" w:rsidP="00537700">
            <w:pPr>
              <w:spacing w:before="10" w:after="10"/>
              <w:rPr>
                <w:rFonts w:cs="Arial"/>
                <w:b/>
                <w:sz w:val="18"/>
                <w:szCs w:val="18"/>
                <w:lang w:val="nl-BE"/>
              </w:rPr>
            </w:pPr>
            <w:r w:rsidRPr="00FD4842">
              <w:rPr>
                <w:rFonts w:cs="Arial"/>
                <w:b/>
                <w:sz w:val="18"/>
                <w:szCs w:val="18"/>
                <w:lang w:val="nl-BE"/>
              </w:rPr>
              <w:t xml:space="preserve">bezoekers/reizigers </w:t>
            </w:r>
            <w:r>
              <w:rPr>
                <w:rFonts w:cs="Arial"/>
                <w:b/>
                <w:sz w:val="18"/>
                <w:szCs w:val="18"/>
                <w:lang w:val="nl-BE"/>
              </w:rPr>
              <w:t xml:space="preserve">gidsen </w:t>
            </w:r>
            <w:r w:rsidRPr="00FD4842">
              <w:rPr>
                <w:rFonts w:cs="Arial"/>
                <w:b/>
                <w:sz w:val="18"/>
                <w:szCs w:val="18"/>
                <w:lang w:val="nl-BE"/>
              </w:rPr>
              <w:t xml:space="preserve">op een interactieve, doel(groep)gerichte en kwaliteitsvolle manier </w:t>
            </w:r>
          </w:p>
          <w:p w14:paraId="74B8109D" w14:textId="77777777" w:rsidR="00F72948" w:rsidRPr="00D93257" w:rsidRDefault="00F72948" w:rsidP="00537700">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546258F6" w14:textId="7B1D65FA" w:rsidR="00F72948" w:rsidRDefault="00F72948" w:rsidP="0053770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idactische principes</w:t>
            </w:r>
          </w:p>
          <w:p w14:paraId="5BFBAE02" w14:textId="7B5B80B6" w:rsidR="00F72948" w:rsidRPr="000F00F0" w:rsidRDefault="00F72948" w:rsidP="000F00F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t</w:t>
            </w:r>
            <w:r w:rsidRPr="000F00F0">
              <w:rPr>
                <w:rFonts w:eastAsia="Calibri"/>
                <w:sz w:val="18"/>
                <w:szCs w:val="18"/>
                <w:lang w:val="nl-BE" w:eastAsia="nl-BE"/>
              </w:rPr>
              <w:t xml:space="preserve">ypologie van het cliënteel </w:t>
            </w:r>
          </w:p>
          <w:p w14:paraId="614F57FE" w14:textId="589ECA2E" w:rsidR="00F72948" w:rsidRPr="000F00F0" w:rsidRDefault="00F72948" w:rsidP="000F00F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l</w:t>
            </w:r>
            <w:r w:rsidRPr="000F00F0">
              <w:rPr>
                <w:rFonts w:eastAsia="Calibri"/>
                <w:sz w:val="18"/>
                <w:szCs w:val="18"/>
                <w:lang w:val="nl-BE" w:eastAsia="nl-BE"/>
              </w:rPr>
              <w:t xml:space="preserve">eerprocessen </w:t>
            </w:r>
          </w:p>
          <w:p w14:paraId="3BEFA03D" w14:textId="6644F649" w:rsidR="00F72948" w:rsidRPr="000F00F0" w:rsidRDefault="00F72948" w:rsidP="000F00F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e</w:t>
            </w:r>
            <w:r w:rsidRPr="000F00F0">
              <w:rPr>
                <w:rFonts w:eastAsia="Calibri"/>
                <w:sz w:val="18"/>
                <w:szCs w:val="18"/>
                <w:lang w:val="nl-BE" w:eastAsia="nl-BE"/>
              </w:rPr>
              <w:t xml:space="preserve">en correcte inhoud </w:t>
            </w:r>
          </w:p>
          <w:p w14:paraId="72E30C63" w14:textId="150D2B13" w:rsidR="00F72948" w:rsidRPr="000F00F0" w:rsidRDefault="00F72948" w:rsidP="000F00F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0F00F0">
              <w:rPr>
                <w:rFonts w:eastAsia="Calibri"/>
                <w:sz w:val="18"/>
                <w:szCs w:val="18"/>
                <w:lang w:val="nl-BE" w:eastAsia="nl-BE"/>
              </w:rPr>
              <w:t xml:space="preserve">uurzaamheid </w:t>
            </w:r>
          </w:p>
          <w:p w14:paraId="0B5F3611" w14:textId="24F56FC5" w:rsidR="00F72948" w:rsidRPr="000F00F0" w:rsidRDefault="00F72948" w:rsidP="000F00F0">
            <w:pPr>
              <w:numPr>
                <w:ilvl w:val="0"/>
                <w:numId w:val="9"/>
              </w:numPr>
              <w:spacing w:after="0" w:line="276" w:lineRule="auto"/>
              <w:contextualSpacing/>
              <w:rPr>
                <w:rFonts w:eastAsia="Calibri"/>
                <w:sz w:val="18"/>
                <w:szCs w:val="18"/>
                <w:lang w:val="nl-BE" w:eastAsia="nl-BE"/>
              </w:rPr>
            </w:pPr>
            <w:r w:rsidRPr="000F00F0">
              <w:rPr>
                <w:rFonts w:eastAsia="Calibri"/>
                <w:sz w:val="18"/>
                <w:szCs w:val="18"/>
                <w:lang w:val="nl-BE" w:eastAsia="nl-BE"/>
              </w:rPr>
              <w:t>groepsanimatie</w:t>
            </w:r>
          </w:p>
          <w:p w14:paraId="5EA9E6A4" w14:textId="77777777" w:rsidR="00F72948" w:rsidRPr="00D93257" w:rsidRDefault="00F72948" w:rsidP="00537700">
            <w:pPr>
              <w:spacing w:after="0"/>
              <w:rPr>
                <w:rFonts w:eastAsia="Calibri"/>
                <w:sz w:val="18"/>
                <w:szCs w:val="18"/>
                <w:lang w:val="nl-BE" w:eastAsia="nl-BE"/>
              </w:rPr>
            </w:pPr>
            <w:r w:rsidRPr="00D93257">
              <w:rPr>
                <w:rFonts w:eastAsia="Calibri"/>
                <w:sz w:val="18"/>
                <w:szCs w:val="18"/>
                <w:lang w:val="nl-BE" w:eastAsia="nl-BE"/>
              </w:rPr>
              <w:t>en correct gebruik makend van</w:t>
            </w:r>
          </w:p>
          <w:p w14:paraId="370211D2" w14:textId="77777777" w:rsidR="00F72948" w:rsidRPr="00D93257" w:rsidRDefault="00F72948" w:rsidP="0053770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didactisch materiaal </w:t>
            </w:r>
          </w:p>
          <w:p w14:paraId="657282DF" w14:textId="77777777" w:rsidR="00F72948" w:rsidRPr="00D93257" w:rsidRDefault="00F72948" w:rsidP="0053770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moderne communicatiemiddelen </w:t>
            </w:r>
          </w:p>
          <w:p w14:paraId="7513A031" w14:textId="77777777" w:rsidR="00F72948" w:rsidRPr="00D93257" w:rsidRDefault="00F72948" w:rsidP="00537700">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0CF56952" w14:textId="77777777" w:rsidR="00F72948" w:rsidRPr="00125E9C" w:rsidRDefault="00F72948" w:rsidP="00537700">
            <w:pPr>
              <w:numPr>
                <w:ilvl w:val="0"/>
                <w:numId w:val="9"/>
              </w:numPr>
              <w:spacing w:after="0" w:line="276" w:lineRule="auto"/>
              <w:contextualSpacing/>
              <w:rPr>
                <w:rFonts w:eastAsia="Calibri"/>
                <w:lang w:val="nl-BE" w:eastAsia="nl-BE"/>
              </w:rPr>
            </w:pPr>
            <w:r w:rsidRPr="00125E9C">
              <w:rPr>
                <w:rFonts w:eastAsia="Calibri"/>
                <w:sz w:val="18"/>
                <w:szCs w:val="18"/>
                <w:lang w:val="nl-BE" w:eastAsia="nl-BE"/>
              </w:rPr>
              <w:t>methodieken van het rondleiden</w:t>
            </w:r>
          </w:p>
          <w:p w14:paraId="3DD62975" w14:textId="77777777" w:rsidR="00F72948" w:rsidRDefault="00F72948" w:rsidP="0053770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groepsdynamica </w:t>
            </w:r>
          </w:p>
          <w:p w14:paraId="39655DC5" w14:textId="076D1958" w:rsidR="00F72948" w:rsidRPr="00B31D3A" w:rsidRDefault="00F72948" w:rsidP="00B31D3A">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 xml:space="preserve">verhaaltechnieken </w:t>
            </w:r>
            <w:proofErr w:type="spellStart"/>
            <w:r w:rsidRPr="00B31D3A">
              <w:rPr>
                <w:rFonts w:eastAsia="Calibri"/>
                <w:sz w:val="18"/>
                <w:szCs w:val="18"/>
                <w:lang w:val="nl-BE" w:eastAsia="nl-BE"/>
              </w:rPr>
              <w:t>i.f.v</w:t>
            </w:r>
            <w:proofErr w:type="spellEnd"/>
            <w:r w:rsidRPr="00B31D3A">
              <w:rPr>
                <w:rFonts w:eastAsia="Calibri"/>
                <w:sz w:val="18"/>
                <w:szCs w:val="18"/>
                <w:lang w:val="nl-BE" w:eastAsia="nl-BE"/>
              </w:rPr>
              <w:t>. het brengen van een boeiend en coherent verhaal binnen het gegeven tijdsbestek.</w:t>
            </w:r>
          </w:p>
          <w:p w14:paraId="00CB1A66" w14:textId="27A024A0" w:rsidR="00F72948" w:rsidRPr="00B31D3A" w:rsidRDefault="00F72948" w:rsidP="00B31D3A">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 xml:space="preserve">interactie met de klant/doelgroep </w:t>
            </w:r>
            <w:r>
              <w:rPr>
                <w:rFonts w:eastAsia="Calibri"/>
                <w:sz w:val="18"/>
                <w:szCs w:val="18"/>
                <w:lang w:val="nl-BE" w:eastAsia="nl-BE"/>
              </w:rPr>
              <w:t>(</w:t>
            </w:r>
            <w:r w:rsidRPr="00B31D3A">
              <w:rPr>
                <w:rFonts w:eastAsia="Calibri"/>
                <w:sz w:val="18"/>
                <w:szCs w:val="18"/>
                <w:lang w:val="nl-BE" w:eastAsia="nl-BE"/>
              </w:rPr>
              <w:t>bijv. beantwoorden van vragen, vragen stellen …</w:t>
            </w:r>
            <w:r>
              <w:rPr>
                <w:rFonts w:eastAsia="Calibri"/>
                <w:sz w:val="18"/>
                <w:szCs w:val="18"/>
                <w:lang w:val="nl-BE" w:eastAsia="nl-BE"/>
              </w:rPr>
              <w:t>)</w:t>
            </w:r>
          </w:p>
          <w:p w14:paraId="148C4CC3" w14:textId="69A5DE5C" w:rsidR="00F72948" w:rsidRPr="00B31D3A" w:rsidRDefault="00F72948" w:rsidP="00B31D3A">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taal aangepast aan doelpubliek</w:t>
            </w:r>
          </w:p>
          <w:p w14:paraId="565F077B" w14:textId="77777777" w:rsidR="00F72948" w:rsidRPr="00B31D3A" w:rsidRDefault="00F72948" w:rsidP="00B31D3A">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 xml:space="preserve">verschillende werkvormen </w:t>
            </w:r>
          </w:p>
          <w:p w14:paraId="0AC067A4" w14:textId="45A9DCCD" w:rsidR="00F72948" w:rsidRPr="00004E1C" w:rsidRDefault="00F72948" w:rsidP="00B31D3A">
            <w:pPr>
              <w:numPr>
                <w:ilvl w:val="0"/>
                <w:numId w:val="9"/>
              </w:numPr>
              <w:spacing w:after="0" w:line="276" w:lineRule="auto"/>
              <w:contextualSpacing/>
              <w:rPr>
                <w:rFonts w:eastAsia="Calibri"/>
                <w:lang w:val="nl-BE" w:eastAsia="nl-BE"/>
              </w:rPr>
            </w:pPr>
            <w:r>
              <w:rPr>
                <w:rFonts w:eastAsia="Calibri"/>
                <w:sz w:val="18"/>
                <w:szCs w:val="18"/>
                <w:lang w:val="nl-BE" w:eastAsia="nl-BE"/>
              </w:rPr>
              <w:t xml:space="preserve">het </w:t>
            </w:r>
            <w:r w:rsidRPr="00B31D3A">
              <w:rPr>
                <w:rFonts w:eastAsia="Calibri"/>
                <w:sz w:val="18"/>
                <w:szCs w:val="18"/>
                <w:lang w:val="nl-BE" w:eastAsia="nl-BE"/>
              </w:rPr>
              <w:t>binnen de beperkte tijd opbouwen van een belevingservaring samen met de bezoeker</w:t>
            </w:r>
          </w:p>
        </w:tc>
        <w:tc>
          <w:tcPr>
            <w:tcW w:w="1134" w:type="dxa"/>
          </w:tcPr>
          <w:p w14:paraId="1254B4FB" w14:textId="79AA1305" w:rsidR="00F72948" w:rsidRPr="00F72948" w:rsidRDefault="00F72948" w:rsidP="00537700">
            <w:pPr>
              <w:spacing w:before="10" w:after="10"/>
              <w:jc w:val="center"/>
              <w:rPr>
                <w:sz w:val="18"/>
                <w:szCs w:val="18"/>
                <w:lang w:val="nl-BE"/>
              </w:rPr>
            </w:pPr>
            <w:r w:rsidRPr="00F72948">
              <w:rPr>
                <w:sz w:val="18"/>
                <w:szCs w:val="18"/>
              </w:rPr>
              <w:t>co 00353</w:t>
            </w:r>
          </w:p>
        </w:tc>
        <w:tc>
          <w:tcPr>
            <w:tcW w:w="4253" w:type="dxa"/>
            <w:vMerge w:val="restart"/>
          </w:tcPr>
          <w:p w14:paraId="6E5B5245" w14:textId="77777777" w:rsidR="00F72948" w:rsidRPr="003D3B22" w:rsidRDefault="00F72948" w:rsidP="00537700">
            <w:pPr>
              <w:pStyle w:val="Tekst"/>
              <w:rPr>
                <w:color w:val="auto"/>
                <w:sz w:val="18"/>
                <w:szCs w:val="18"/>
              </w:rPr>
            </w:pPr>
            <w:r w:rsidRPr="003D3B22">
              <w:rPr>
                <w:color w:val="auto"/>
                <w:sz w:val="18"/>
                <w:szCs w:val="18"/>
              </w:rPr>
              <w:t>Belangrijk om de aandacht te vestigen op de verantwoordelijkheidszin van de gids (o.a. veiligheid, verkeer …)</w:t>
            </w:r>
          </w:p>
          <w:p w14:paraId="6DFC5772" w14:textId="77777777" w:rsidR="00F72948" w:rsidRPr="003D3B22" w:rsidRDefault="00F72948" w:rsidP="00FE421D">
            <w:pPr>
              <w:pStyle w:val="Tekst"/>
              <w:rPr>
                <w:color w:val="auto"/>
                <w:sz w:val="18"/>
                <w:szCs w:val="18"/>
              </w:rPr>
            </w:pPr>
            <w:r w:rsidRPr="003D3B22">
              <w:rPr>
                <w:color w:val="auto"/>
                <w:sz w:val="18"/>
                <w:szCs w:val="18"/>
              </w:rPr>
              <w:t xml:space="preserve">Oefeningen op locatie zijn hier aan te bevelen. </w:t>
            </w:r>
          </w:p>
          <w:p w14:paraId="04FD5B7E" w14:textId="77777777" w:rsidR="00F72948" w:rsidRPr="003D3B22" w:rsidRDefault="00F72948" w:rsidP="00FE421D">
            <w:pPr>
              <w:pStyle w:val="Tekst"/>
              <w:rPr>
                <w:color w:val="auto"/>
                <w:sz w:val="18"/>
                <w:szCs w:val="18"/>
              </w:rPr>
            </w:pPr>
            <w:r w:rsidRPr="003D3B22">
              <w:rPr>
                <w:color w:val="auto"/>
                <w:sz w:val="18"/>
                <w:szCs w:val="18"/>
              </w:rPr>
              <w:t xml:space="preserve">Oefeningen voor echte doelgroepen (kinderen, jongeren, anderstaligen, …) kunnen een meerwaarde zijn in deze module. </w:t>
            </w:r>
          </w:p>
          <w:p w14:paraId="66525BF5" w14:textId="2AC0DD59" w:rsidR="00F72948" w:rsidRPr="002B70B6" w:rsidRDefault="00F72948" w:rsidP="00FE421D">
            <w:pPr>
              <w:pStyle w:val="Tekst"/>
            </w:pPr>
            <w:r w:rsidRPr="003D3B22">
              <w:rPr>
                <w:color w:val="auto"/>
                <w:sz w:val="18"/>
                <w:szCs w:val="18"/>
              </w:rPr>
              <w:t>Een gastles door een acteur</w:t>
            </w:r>
            <w:r>
              <w:rPr>
                <w:color w:val="auto"/>
                <w:sz w:val="18"/>
                <w:szCs w:val="18"/>
              </w:rPr>
              <w:t xml:space="preserve"> is zeker nuttig in deze module.</w:t>
            </w:r>
          </w:p>
        </w:tc>
      </w:tr>
      <w:tr w:rsidR="00F72948" w:rsidRPr="00833792" w14:paraId="57F23F2B" w14:textId="77777777" w:rsidTr="00537700">
        <w:trPr>
          <w:cantSplit/>
          <w:trHeight w:val="1382"/>
        </w:trPr>
        <w:tc>
          <w:tcPr>
            <w:tcW w:w="8575" w:type="dxa"/>
          </w:tcPr>
          <w:p w14:paraId="65ED3383" w14:textId="04B3998B" w:rsidR="00F72948" w:rsidRPr="00FD4842" w:rsidRDefault="00F72948" w:rsidP="00537700">
            <w:pPr>
              <w:spacing w:before="10" w:after="10"/>
              <w:rPr>
                <w:rFonts w:cs="Arial"/>
                <w:b/>
                <w:sz w:val="18"/>
                <w:szCs w:val="18"/>
                <w:lang w:val="nl-BE"/>
              </w:rPr>
            </w:pPr>
            <w:r w:rsidRPr="00FD4842">
              <w:rPr>
                <w:rFonts w:cs="Arial"/>
                <w:b/>
                <w:sz w:val="18"/>
                <w:szCs w:val="18"/>
                <w:lang w:val="nl-BE"/>
              </w:rPr>
              <w:lastRenderedPageBreak/>
              <w:t xml:space="preserve">de bezoekers/reizigers </w:t>
            </w:r>
            <w:r>
              <w:rPr>
                <w:rFonts w:cs="Arial"/>
                <w:b/>
                <w:sz w:val="18"/>
                <w:szCs w:val="18"/>
                <w:lang w:val="nl-BE"/>
              </w:rPr>
              <w:t xml:space="preserve">informeren </w:t>
            </w:r>
            <w:r w:rsidRPr="00FD4842">
              <w:rPr>
                <w:rFonts w:cs="Arial"/>
                <w:b/>
                <w:sz w:val="18"/>
                <w:szCs w:val="18"/>
                <w:lang w:val="nl-BE"/>
              </w:rPr>
              <w:t xml:space="preserve">over de praktische aspecten van de rondleiding </w:t>
            </w:r>
          </w:p>
          <w:p w14:paraId="57DE07AD" w14:textId="77777777" w:rsidR="00F72948" w:rsidRPr="00D93257" w:rsidRDefault="00F72948" w:rsidP="00537700">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59FA6BCD" w14:textId="34F5A732" w:rsidR="00F72948" w:rsidRPr="00B31D3A" w:rsidRDefault="00F72948" w:rsidP="00B31D3A">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31D3A">
              <w:rPr>
                <w:rFonts w:eastAsia="Calibri"/>
                <w:sz w:val="18"/>
                <w:szCs w:val="18"/>
                <w:lang w:val="nl-BE" w:eastAsia="nl-BE"/>
              </w:rPr>
              <w:t xml:space="preserve">e typologie van het cliënteel </w:t>
            </w:r>
          </w:p>
          <w:p w14:paraId="77066F36" w14:textId="7FF13770" w:rsidR="00F72948" w:rsidRPr="00B31D3A" w:rsidRDefault="00F72948" w:rsidP="00B31D3A">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p</w:t>
            </w:r>
            <w:r w:rsidRPr="00B31D3A">
              <w:rPr>
                <w:rFonts w:eastAsia="Calibri"/>
                <w:sz w:val="18"/>
                <w:szCs w:val="18"/>
                <w:lang w:val="nl-BE" w:eastAsia="nl-BE"/>
              </w:rPr>
              <w:t xml:space="preserve">lanning en timing </w:t>
            </w:r>
          </w:p>
          <w:p w14:paraId="4CE55F5B" w14:textId="7384B570" w:rsidR="00F72948" w:rsidRPr="00B31D3A" w:rsidRDefault="00F72948" w:rsidP="00B31D3A">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i</w:t>
            </w:r>
            <w:r w:rsidRPr="00B31D3A">
              <w:rPr>
                <w:rFonts w:eastAsia="Calibri"/>
                <w:sz w:val="18"/>
                <w:szCs w:val="18"/>
                <w:lang w:val="nl-BE" w:eastAsia="nl-BE"/>
              </w:rPr>
              <w:t xml:space="preserve">nterculturele gevoeligheden </w:t>
            </w:r>
          </w:p>
          <w:p w14:paraId="1687FFE7" w14:textId="77777777" w:rsidR="00F72948" w:rsidRPr="00D93257" w:rsidRDefault="00F72948" w:rsidP="00537700">
            <w:pPr>
              <w:spacing w:after="0"/>
              <w:rPr>
                <w:rFonts w:eastAsia="Calibri"/>
                <w:sz w:val="18"/>
                <w:szCs w:val="18"/>
                <w:lang w:val="nl-BE" w:eastAsia="nl-BE"/>
              </w:rPr>
            </w:pPr>
            <w:r w:rsidRPr="00D93257">
              <w:rPr>
                <w:rFonts w:eastAsia="Calibri"/>
                <w:sz w:val="18"/>
                <w:szCs w:val="18"/>
                <w:lang w:val="nl-BE" w:eastAsia="nl-BE"/>
              </w:rPr>
              <w:t>en correct gebruik makend van</w:t>
            </w:r>
          </w:p>
          <w:p w14:paraId="7A70EC39" w14:textId="16367C04" w:rsidR="00F72948" w:rsidRPr="00D93257" w:rsidRDefault="00F72948" w:rsidP="0053770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ommunicatietechnieken</w:t>
            </w:r>
          </w:p>
          <w:p w14:paraId="3952EB2B" w14:textId="77777777" w:rsidR="00F72948" w:rsidRPr="00D93257" w:rsidRDefault="00F72948" w:rsidP="00537700">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7036634E" w14:textId="70907943" w:rsidR="00F72948" w:rsidRDefault="00F72948" w:rsidP="00004E1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een neutrale houding t.o.v. van het onderwerp en de groep</w:t>
            </w:r>
          </w:p>
          <w:p w14:paraId="3D14A358" w14:textId="2B005FE0" w:rsidR="00F72948" w:rsidRDefault="00F72948" w:rsidP="0053770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ontvangen en afsluiten van een rondleiding</w:t>
            </w:r>
          </w:p>
          <w:p w14:paraId="5BCB2ED3" w14:textId="45FA2B6A" w:rsidR="00F72948" w:rsidRPr="00B31D3A" w:rsidRDefault="00F72948" w:rsidP="00B31D3A">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a</w:t>
            </w:r>
            <w:r w:rsidRPr="00B31D3A">
              <w:rPr>
                <w:rFonts w:eastAsia="Calibri"/>
                <w:sz w:val="18"/>
                <w:szCs w:val="18"/>
                <w:lang w:val="nl-BE" w:eastAsia="nl-BE"/>
              </w:rPr>
              <w:t xml:space="preserve">fspraken maken met de groep in verband met regels </w:t>
            </w:r>
          </w:p>
          <w:p w14:paraId="1CD035E9" w14:textId="72A85F77" w:rsidR="00F72948" w:rsidRDefault="00F72948" w:rsidP="0053770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g</w:t>
            </w:r>
            <w:r w:rsidRPr="00302EFC">
              <w:rPr>
                <w:rFonts w:eastAsia="Calibri"/>
                <w:sz w:val="18"/>
                <w:szCs w:val="18"/>
                <w:lang w:val="nl-BE" w:eastAsia="nl-BE"/>
              </w:rPr>
              <w:t xml:space="preserve">roepsdynamica </w:t>
            </w:r>
          </w:p>
          <w:p w14:paraId="7AB0FCA4" w14:textId="2C57C164" w:rsidR="00F72948" w:rsidRPr="00F72948" w:rsidRDefault="00F72948" w:rsidP="00A0623E">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h</w:t>
            </w:r>
            <w:r w:rsidRPr="00B31D3A">
              <w:rPr>
                <w:rFonts w:eastAsia="Calibri"/>
                <w:sz w:val="18"/>
                <w:szCs w:val="18"/>
                <w:lang w:val="nl-BE" w:eastAsia="nl-BE"/>
              </w:rPr>
              <w:t xml:space="preserve">ulp bieden bij praktische problemen of vragen </w:t>
            </w:r>
          </w:p>
        </w:tc>
        <w:tc>
          <w:tcPr>
            <w:tcW w:w="1134" w:type="dxa"/>
          </w:tcPr>
          <w:p w14:paraId="72D906FA" w14:textId="3E63EDD2" w:rsidR="00F72948" w:rsidRPr="00F72948" w:rsidRDefault="00F72948" w:rsidP="00537700">
            <w:pPr>
              <w:spacing w:before="10" w:after="10"/>
              <w:jc w:val="center"/>
              <w:rPr>
                <w:rFonts w:cs="Arial"/>
                <w:sz w:val="18"/>
                <w:szCs w:val="18"/>
                <w:lang w:val="nl-BE"/>
              </w:rPr>
            </w:pPr>
            <w:r w:rsidRPr="00F72948">
              <w:rPr>
                <w:sz w:val="18"/>
                <w:szCs w:val="18"/>
              </w:rPr>
              <w:t>co 00354</w:t>
            </w:r>
          </w:p>
        </w:tc>
        <w:tc>
          <w:tcPr>
            <w:tcW w:w="4253" w:type="dxa"/>
            <w:vMerge/>
          </w:tcPr>
          <w:p w14:paraId="0AED9823" w14:textId="77777777" w:rsidR="00F72948" w:rsidRPr="00833792" w:rsidRDefault="00F72948" w:rsidP="00537700">
            <w:pPr>
              <w:spacing w:before="60" w:after="60"/>
              <w:rPr>
                <w:rFonts w:cs="Arial"/>
                <w:sz w:val="18"/>
                <w:szCs w:val="18"/>
              </w:rPr>
            </w:pPr>
          </w:p>
        </w:tc>
      </w:tr>
    </w:tbl>
    <w:p w14:paraId="036E4744" w14:textId="77777777" w:rsidR="001B6D61" w:rsidRDefault="001B6D61" w:rsidP="001B6D61">
      <w:pPr>
        <w:spacing w:after="0"/>
        <w:rPr>
          <w:lang w:eastAsia="en-US"/>
        </w:rPr>
      </w:pPr>
    </w:p>
    <w:p w14:paraId="38B0ABBC" w14:textId="77777777" w:rsidR="002938C3" w:rsidRDefault="001B6D61" w:rsidP="001B6D61">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6CB90F54" w14:textId="77777777" w:rsidR="002938C3" w:rsidRDefault="002938C3" w:rsidP="002938C3">
      <w:pPr>
        <w:pStyle w:val="Tekst"/>
      </w:pPr>
      <w:r>
        <w:br w:type="page"/>
      </w:r>
    </w:p>
    <w:p w14:paraId="128E0706" w14:textId="77777777" w:rsidR="003B75F4" w:rsidRPr="00AD56A3" w:rsidRDefault="002938C3" w:rsidP="003B75F4">
      <w:pPr>
        <w:pStyle w:val="Kop2"/>
        <w:tabs>
          <w:tab w:val="clear" w:pos="993"/>
          <w:tab w:val="num" w:pos="709"/>
        </w:tabs>
        <w:ind w:hanging="993"/>
      </w:pPr>
      <w:bookmarkStart w:id="36" w:name="_Toc451929641"/>
      <w:r>
        <w:lastRenderedPageBreak/>
        <w:t>Module: Bestemmingen gidsen</w:t>
      </w:r>
      <w:r w:rsidR="003B75F4" w:rsidRPr="00AD56A3">
        <w:t xml:space="preserve"> (</w:t>
      </w:r>
      <w:r>
        <w:t>M TO 025 - 100</w:t>
      </w:r>
      <w:r w:rsidR="003B75F4">
        <w:t xml:space="preserve"> lestijden</w:t>
      </w:r>
      <w:r w:rsidR="003B75F4" w:rsidRPr="00AD56A3">
        <w:t>)</w:t>
      </w:r>
      <w:bookmarkEnd w:id="36"/>
    </w:p>
    <w:p w14:paraId="6DB02E3E" w14:textId="77777777" w:rsidR="003B75F4" w:rsidRDefault="003B75F4" w:rsidP="003B75F4">
      <w:pPr>
        <w:pStyle w:val="Kop3"/>
      </w:pPr>
      <w:r>
        <w:t>Activiteiten en te integreren</w:t>
      </w:r>
      <w:r w:rsidRPr="00833792">
        <w:t xml:space="preserve"> ondersteunende kennis</w:t>
      </w:r>
    </w:p>
    <w:p w14:paraId="1AEB0227" w14:textId="77777777" w:rsidR="003B75F4" w:rsidRPr="007A3D13" w:rsidRDefault="003B75F4" w:rsidP="003B75F4">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3B75F4" w:rsidRPr="004E368B" w14:paraId="104358F8" w14:textId="77777777" w:rsidTr="003B75F4">
        <w:trPr>
          <w:cantSplit/>
          <w:tblHeader/>
        </w:trPr>
        <w:tc>
          <w:tcPr>
            <w:tcW w:w="8434" w:type="dxa"/>
          </w:tcPr>
          <w:p w14:paraId="44BE4EEF" w14:textId="77777777" w:rsidR="003B75F4" w:rsidRPr="004E368B" w:rsidRDefault="003B75F4" w:rsidP="003B75F4">
            <w:pPr>
              <w:keepNext/>
              <w:spacing w:before="60" w:after="60"/>
              <w:rPr>
                <w:rFonts w:cs="Arial"/>
                <w:b/>
                <w:snapToGrid w:val="0"/>
                <w:color w:val="000000"/>
                <w:sz w:val="18"/>
                <w:szCs w:val="18"/>
              </w:rPr>
            </w:pPr>
            <w:r w:rsidRPr="004E368B">
              <w:rPr>
                <w:rFonts w:cs="Arial"/>
                <w:b/>
                <w:snapToGrid w:val="0"/>
                <w:color w:val="000000"/>
                <w:sz w:val="18"/>
                <w:szCs w:val="18"/>
              </w:rPr>
              <w:t>Activiteiten</w:t>
            </w:r>
          </w:p>
        </w:tc>
        <w:tc>
          <w:tcPr>
            <w:tcW w:w="1275" w:type="dxa"/>
          </w:tcPr>
          <w:p w14:paraId="53E70C93" w14:textId="77777777" w:rsidR="003B75F4" w:rsidRPr="004E368B" w:rsidRDefault="003B75F4" w:rsidP="003B75F4">
            <w:pPr>
              <w:keepNext/>
              <w:spacing w:before="60" w:after="60"/>
              <w:jc w:val="center"/>
              <w:rPr>
                <w:rFonts w:cs="Arial"/>
                <w:b/>
                <w:i/>
                <w:sz w:val="18"/>
                <w:szCs w:val="18"/>
              </w:rPr>
            </w:pPr>
            <w:r w:rsidRPr="004E368B">
              <w:rPr>
                <w:rFonts w:cs="Arial"/>
                <w:b/>
                <w:sz w:val="18"/>
                <w:szCs w:val="18"/>
              </w:rPr>
              <w:t>Code (OP)</w:t>
            </w:r>
          </w:p>
        </w:tc>
        <w:tc>
          <w:tcPr>
            <w:tcW w:w="4253" w:type="dxa"/>
          </w:tcPr>
          <w:p w14:paraId="61DA56DD" w14:textId="77777777" w:rsidR="003B75F4" w:rsidRPr="004E368B" w:rsidRDefault="003B75F4" w:rsidP="003B75F4">
            <w:pPr>
              <w:keepNext/>
              <w:spacing w:before="60" w:after="60"/>
              <w:jc w:val="center"/>
              <w:rPr>
                <w:rFonts w:cs="Arial"/>
                <w:b/>
                <w:bCs/>
                <w:sz w:val="18"/>
                <w:szCs w:val="18"/>
              </w:rPr>
            </w:pPr>
            <w:r w:rsidRPr="004E368B">
              <w:rPr>
                <w:rFonts w:cs="Arial"/>
                <w:b/>
                <w:bCs/>
                <w:sz w:val="18"/>
                <w:szCs w:val="18"/>
              </w:rPr>
              <w:t>Te integreren kennis</w:t>
            </w:r>
          </w:p>
        </w:tc>
      </w:tr>
      <w:tr w:rsidR="002938C3" w:rsidRPr="004E368B" w14:paraId="1B0E6C9B" w14:textId="77777777" w:rsidTr="003B75F4">
        <w:trPr>
          <w:cantSplit/>
          <w:trHeight w:val="1382"/>
        </w:trPr>
        <w:tc>
          <w:tcPr>
            <w:tcW w:w="8434" w:type="dxa"/>
          </w:tcPr>
          <w:p w14:paraId="02B8DF2A" w14:textId="77777777" w:rsidR="002938C3" w:rsidRPr="004E368B" w:rsidRDefault="002938C3" w:rsidP="002938C3">
            <w:pPr>
              <w:pStyle w:val="ondertitelactiviteiten"/>
              <w:rPr>
                <w:rFonts w:ascii="Arial" w:hAnsi="Arial" w:cs="Arial"/>
                <w:i w:val="0"/>
                <w:sz w:val="18"/>
                <w:szCs w:val="18"/>
              </w:rPr>
            </w:pPr>
            <w:r w:rsidRPr="004E368B">
              <w:rPr>
                <w:rFonts w:ascii="Arial" w:hAnsi="Arial" w:cs="Arial"/>
                <w:i w:val="0"/>
                <w:sz w:val="18"/>
                <w:szCs w:val="18"/>
              </w:rPr>
              <w:t xml:space="preserve">Ontwikkelt voortdurend de eigen deskundigheid </w:t>
            </w:r>
            <w:proofErr w:type="spellStart"/>
            <w:r w:rsidRPr="004E368B">
              <w:rPr>
                <w:rFonts w:ascii="Arial" w:hAnsi="Arial" w:cs="Arial"/>
                <w:i w:val="0"/>
                <w:sz w:val="18"/>
                <w:szCs w:val="18"/>
              </w:rPr>
              <w:t>i.f.v</w:t>
            </w:r>
            <w:proofErr w:type="spellEnd"/>
            <w:r w:rsidRPr="004E368B">
              <w:rPr>
                <w:rFonts w:ascii="Arial" w:hAnsi="Arial" w:cs="Arial"/>
                <w:i w:val="0"/>
                <w:sz w:val="18"/>
                <w:szCs w:val="18"/>
              </w:rPr>
              <w:t xml:space="preserve">. de bestemmingen </w:t>
            </w:r>
          </w:p>
          <w:p w14:paraId="09560329" w14:textId="77777777" w:rsidR="002938C3" w:rsidRPr="004E368B" w:rsidRDefault="002938C3" w:rsidP="002938C3">
            <w:pPr>
              <w:numPr>
                <w:ilvl w:val="0"/>
                <w:numId w:val="30"/>
              </w:numPr>
              <w:spacing w:after="0"/>
              <w:rPr>
                <w:rFonts w:cs="Arial"/>
                <w:sz w:val="18"/>
                <w:szCs w:val="18"/>
              </w:rPr>
            </w:pPr>
            <w:r w:rsidRPr="004E368B">
              <w:rPr>
                <w:rFonts w:cs="Arial"/>
                <w:sz w:val="18"/>
                <w:szCs w:val="18"/>
              </w:rPr>
              <w:t>Bouwt een netwerk uit van informatieve bronnen, diensten en organisaties</w:t>
            </w:r>
          </w:p>
          <w:p w14:paraId="43C3F884" w14:textId="77777777" w:rsidR="002938C3" w:rsidRPr="004E368B" w:rsidRDefault="002938C3" w:rsidP="002938C3">
            <w:pPr>
              <w:numPr>
                <w:ilvl w:val="0"/>
                <w:numId w:val="30"/>
              </w:numPr>
              <w:spacing w:after="0"/>
              <w:rPr>
                <w:rFonts w:cs="Arial"/>
                <w:sz w:val="18"/>
                <w:szCs w:val="18"/>
              </w:rPr>
            </w:pPr>
            <w:r w:rsidRPr="004E368B">
              <w:rPr>
                <w:rFonts w:cs="Arial"/>
                <w:sz w:val="18"/>
                <w:szCs w:val="18"/>
              </w:rPr>
              <w:t>Is op de hoogte van bronnenmateriaal en kan dat ook vinden en raadplegen</w:t>
            </w:r>
          </w:p>
          <w:p w14:paraId="5021A866" w14:textId="77777777" w:rsidR="002938C3" w:rsidRPr="004E368B" w:rsidRDefault="002938C3" w:rsidP="002938C3">
            <w:pPr>
              <w:numPr>
                <w:ilvl w:val="0"/>
                <w:numId w:val="30"/>
              </w:numPr>
              <w:spacing w:after="0"/>
              <w:rPr>
                <w:rFonts w:cs="Arial"/>
                <w:sz w:val="18"/>
                <w:szCs w:val="18"/>
              </w:rPr>
            </w:pPr>
            <w:r w:rsidRPr="004E368B">
              <w:rPr>
                <w:rFonts w:cs="Arial"/>
                <w:sz w:val="18"/>
                <w:szCs w:val="18"/>
              </w:rPr>
              <w:t>Schoolt zich geregeld bij en diept zijn kennis verder uit</w:t>
            </w:r>
          </w:p>
          <w:p w14:paraId="36463469" w14:textId="77777777" w:rsidR="002938C3" w:rsidRPr="004E368B" w:rsidRDefault="002938C3" w:rsidP="002938C3">
            <w:pPr>
              <w:numPr>
                <w:ilvl w:val="0"/>
                <w:numId w:val="30"/>
              </w:numPr>
              <w:spacing w:after="0"/>
              <w:rPr>
                <w:rFonts w:cs="Arial"/>
                <w:sz w:val="18"/>
                <w:szCs w:val="18"/>
              </w:rPr>
            </w:pPr>
            <w:r w:rsidRPr="004E368B">
              <w:rPr>
                <w:rFonts w:cs="Arial"/>
                <w:sz w:val="18"/>
                <w:szCs w:val="18"/>
              </w:rPr>
              <w:t xml:space="preserve">Onderhoudt de beroepskennis en -vaardigheden </w:t>
            </w:r>
          </w:p>
          <w:p w14:paraId="3E557470" w14:textId="77777777" w:rsidR="002938C3" w:rsidRPr="004E368B" w:rsidRDefault="002938C3" w:rsidP="002938C3">
            <w:pPr>
              <w:numPr>
                <w:ilvl w:val="0"/>
                <w:numId w:val="30"/>
              </w:numPr>
              <w:spacing w:after="0"/>
              <w:rPr>
                <w:rFonts w:cs="Arial"/>
                <w:sz w:val="18"/>
                <w:szCs w:val="18"/>
              </w:rPr>
            </w:pPr>
            <w:r w:rsidRPr="004E368B">
              <w:rPr>
                <w:rFonts w:cs="Arial"/>
                <w:sz w:val="18"/>
                <w:szCs w:val="18"/>
              </w:rPr>
              <w:t xml:space="preserve">Volgt ontwikkelingen in het vakgebied op </w:t>
            </w:r>
          </w:p>
          <w:p w14:paraId="6F60D3C9" w14:textId="77777777" w:rsidR="002938C3" w:rsidRPr="004E368B" w:rsidRDefault="002938C3" w:rsidP="002938C3">
            <w:pPr>
              <w:numPr>
                <w:ilvl w:val="0"/>
                <w:numId w:val="30"/>
              </w:numPr>
              <w:spacing w:after="0"/>
              <w:rPr>
                <w:rFonts w:cs="Arial"/>
                <w:sz w:val="18"/>
                <w:szCs w:val="18"/>
              </w:rPr>
            </w:pPr>
            <w:r w:rsidRPr="004E368B">
              <w:rPr>
                <w:rFonts w:cs="Arial"/>
                <w:sz w:val="18"/>
                <w:szCs w:val="18"/>
              </w:rPr>
              <w:t>Past nieuw verworven kennis en inzichten toe in het dagelijks functioneren</w:t>
            </w:r>
          </w:p>
          <w:p w14:paraId="70A9C3D2" w14:textId="77777777" w:rsidR="002938C3" w:rsidRPr="004E368B" w:rsidRDefault="002938C3" w:rsidP="002938C3">
            <w:pPr>
              <w:pStyle w:val="Laatsteregelopsomming6pt"/>
              <w:rPr>
                <w:rFonts w:ascii="Arial" w:hAnsi="Arial" w:cs="Arial"/>
                <w:sz w:val="18"/>
                <w:szCs w:val="18"/>
                <w:lang w:eastAsia="nl-BE"/>
              </w:rPr>
            </w:pPr>
            <w:r w:rsidRPr="004E368B">
              <w:rPr>
                <w:rFonts w:ascii="Arial" w:hAnsi="Arial" w:cs="Arial"/>
                <w:sz w:val="18"/>
                <w:szCs w:val="18"/>
              </w:rPr>
              <w:t>Reflecteert over het eigen handelen</w:t>
            </w:r>
          </w:p>
        </w:tc>
        <w:tc>
          <w:tcPr>
            <w:tcW w:w="1275" w:type="dxa"/>
          </w:tcPr>
          <w:p w14:paraId="3BCA4E98" w14:textId="77777777" w:rsidR="002938C3" w:rsidRPr="004E368B" w:rsidRDefault="002938C3" w:rsidP="002938C3">
            <w:pPr>
              <w:spacing w:before="10" w:after="10"/>
              <w:jc w:val="center"/>
              <w:rPr>
                <w:sz w:val="18"/>
                <w:szCs w:val="18"/>
                <w:lang w:val="nl-BE"/>
              </w:rPr>
            </w:pPr>
            <w:proofErr w:type="spellStart"/>
            <w:r w:rsidRPr="004E368B">
              <w:rPr>
                <w:sz w:val="18"/>
                <w:szCs w:val="18"/>
                <w:lang w:val="nl-BE"/>
              </w:rPr>
              <w:t>Id</w:t>
            </w:r>
            <w:proofErr w:type="spellEnd"/>
            <w:r w:rsidRPr="004E368B">
              <w:rPr>
                <w:sz w:val="18"/>
                <w:szCs w:val="18"/>
                <w:lang w:val="nl-BE"/>
              </w:rPr>
              <w:t xml:space="preserve"> 24973/9954</w:t>
            </w:r>
          </w:p>
          <w:p w14:paraId="5B35E812" w14:textId="77777777" w:rsidR="002938C3" w:rsidRPr="004E368B" w:rsidRDefault="002938C3" w:rsidP="002938C3">
            <w:pPr>
              <w:spacing w:before="10" w:after="10"/>
              <w:jc w:val="center"/>
              <w:rPr>
                <w:sz w:val="18"/>
                <w:szCs w:val="18"/>
                <w:lang w:val="nl-BE"/>
              </w:rPr>
            </w:pPr>
          </w:p>
        </w:tc>
        <w:tc>
          <w:tcPr>
            <w:tcW w:w="4253" w:type="dxa"/>
            <w:vMerge w:val="restart"/>
          </w:tcPr>
          <w:p w14:paraId="3E14E5FD" w14:textId="77777777" w:rsidR="002938C3" w:rsidRPr="004E368B" w:rsidRDefault="002938C3" w:rsidP="002938C3">
            <w:pPr>
              <w:pStyle w:val="Lijstalinea"/>
              <w:numPr>
                <w:ilvl w:val="0"/>
                <w:numId w:val="10"/>
              </w:numPr>
              <w:spacing w:before="60" w:after="60"/>
              <w:ind w:left="214" w:hanging="214"/>
              <w:rPr>
                <w:rFonts w:cs="Arial"/>
                <w:snapToGrid w:val="0"/>
                <w:color w:val="000000"/>
                <w:sz w:val="18"/>
                <w:szCs w:val="18"/>
              </w:rPr>
            </w:pPr>
            <w:r w:rsidRPr="004E368B">
              <w:rPr>
                <w:rFonts w:cs="Arial"/>
                <w:snapToGrid w:val="0"/>
                <w:color w:val="000000"/>
                <w:sz w:val="18"/>
                <w:szCs w:val="18"/>
              </w:rPr>
              <w:t xml:space="preserve">Kennis van methodieken voor bronnenstudie </w:t>
            </w:r>
            <w:proofErr w:type="spellStart"/>
            <w:r w:rsidRPr="004E368B">
              <w:rPr>
                <w:rFonts w:cs="Arial"/>
                <w:snapToGrid w:val="0"/>
                <w:color w:val="000000"/>
                <w:sz w:val="18"/>
                <w:szCs w:val="18"/>
              </w:rPr>
              <w:t>i.f.v</w:t>
            </w:r>
            <w:proofErr w:type="spellEnd"/>
            <w:r w:rsidRPr="004E368B">
              <w:rPr>
                <w:rFonts w:cs="Arial"/>
                <w:snapToGrid w:val="0"/>
                <w:color w:val="000000"/>
                <w:sz w:val="18"/>
                <w:szCs w:val="18"/>
              </w:rPr>
              <w:t>. de bestemmingen</w:t>
            </w:r>
          </w:p>
          <w:p w14:paraId="42C7E085" w14:textId="77777777" w:rsidR="002938C3" w:rsidRPr="004E368B" w:rsidRDefault="002938C3" w:rsidP="002938C3">
            <w:pPr>
              <w:pStyle w:val="Lijstalinea"/>
              <w:numPr>
                <w:ilvl w:val="0"/>
                <w:numId w:val="10"/>
              </w:numPr>
              <w:spacing w:before="60" w:after="60"/>
              <w:ind w:left="214" w:hanging="214"/>
              <w:rPr>
                <w:rFonts w:cs="Arial"/>
                <w:snapToGrid w:val="0"/>
                <w:color w:val="000000"/>
                <w:sz w:val="18"/>
                <w:szCs w:val="18"/>
              </w:rPr>
            </w:pPr>
            <w:r w:rsidRPr="004E368B">
              <w:rPr>
                <w:rFonts w:cs="Arial"/>
                <w:snapToGrid w:val="0"/>
                <w:color w:val="000000"/>
                <w:sz w:val="18"/>
                <w:szCs w:val="18"/>
              </w:rPr>
              <w:t>Kennis van leerprocessen</w:t>
            </w:r>
          </w:p>
          <w:p w14:paraId="08FD1E58" w14:textId="77777777" w:rsidR="002938C3" w:rsidRPr="004E368B" w:rsidRDefault="002938C3" w:rsidP="002938C3">
            <w:pPr>
              <w:pStyle w:val="Lijstalinea"/>
              <w:numPr>
                <w:ilvl w:val="0"/>
                <w:numId w:val="10"/>
              </w:numPr>
              <w:spacing w:before="60" w:after="60"/>
              <w:ind w:left="214" w:hanging="214"/>
              <w:rPr>
                <w:rFonts w:cs="Arial"/>
                <w:snapToGrid w:val="0"/>
                <w:color w:val="000000"/>
                <w:sz w:val="18"/>
                <w:szCs w:val="18"/>
              </w:rPr>
            </w:pPr>
            <w:r w:rsidRPr="004E368B">
              <w:rPr>
                <w:rFonts w:cs="Arial"/>
                <w:snapToGrid w:val="0"/>
                <w:color w:val="000000"/>
                <w:sz w:val="18"/>
                <w:szCs w:val="18"/>
              </w:rPr>
              <w:t xml:space="preserve">Grondige inhoudelijke kennis van het eigen expertisedomein </w:t>
            </w:r>
            <w:proofErr w:type="spellStart"/>
            <w:r w:rsidRPr="004E368B">
              <w:rPr>
                <w:rFonts w:cs="Arial"/>
                <w:snapToGrid w:val="0"/>
                <w:color w:val="000000"/>
                <w:sz w:val="18"/>
                <w:szCs w:val="18"/>
              </w:rPr>
              <w:t>i.f.v</w:t>
            </w:r>
            <w:proofErr w:type="spellEnd"/>
            <w:r w:rsidRPr="004E368B">
              <w:rPr>
                <w:rFonts w:cs="Arial"/>
                <w:snapToGrid w:val="0"/>
                <w:color w:val="000000"/>
                <w:sz w:val="18"/>
                <w:szCs w:val="18"/>
              </w:rPr>
              <w:t>. de bestemmingen</w:t>
            </w:r>
          </w:p>
          <w:p w14:paraId="7181C924" w14:textId="77777777" w:rsidR="002938C3" w:rsidRPr="004E368B" w:rsidRDefault="002938C3" w:rsidP="003B75F4">
            <w:pPr>
              <w:pStyle w:val="Tekst"/>
              <w:rPr>
                <w:sz w:val="18"/>
                <w:szCs w:val="18"/>
              </w:rPr>
            </w:pPr>
          </w:p>
        </w:tc>
      </w:tr>
      <w:tr w:rsidR="002938C3" w:rsidRPr="004E368B" w14:paraId="3DFA8E3D" w14:textId="77777777" w:rsidTr="003B75F4">
        <w:trPr>
          <w:cantSplit/>
          <w:trHeight w:val="1589"/>
        </w:trPr>
        <w:tc>
          <w:tcPr>
            <w:tcW w:w="8434" w:type="dxa"/>
          </w:tcPr>
          <w:p w14:paraId="136939F9" w14:textId="77777777" w:rsidR="002938C3" w:rsidRPr="004E368B" w:rsidRDefault="002938C3" w:rsidP="002938C3">
            <w:pPr>
              <w:pStyle w:val="ondertitelactiviteiten"/>
              <w:rPr>
                <w:rFonts w:ascii="Arial" w:hAnsi="Arial" w:cs="Arial"/>
                <w:i w:val="0"/>
                <w:sz w:val="18"/>
                <w:szCs w:val="18"/>
              </w:rPr>
            </w:pPr>
            <w:r w:rsidRPr="004E368B">
              <w:rPr>
                <w:rFonts w:ascii="Arial" w:hAnsi="Arial" w:cs="Arial"/>
                <w:i w:val="0"/>
                <w:sz w:val="18"/>
                <w:szCs w:val="18"/>
              </w:rPr>
              <w:t xml:space="preserve">Stelt de opdrachtgever/klant de geografische, historische, natuurlijke en culturele bijzonderheden van het programma voor en past de bezoekersinformatie aan </w:t>
            </w:r>
            <w:proofErr w:type="spellStart"/>
            <w:r w:rsidRPr="004E368B">
              <w:rPr>
                <w:rFonts w:ascii="Arial" w:hAnsi="Arial" w:cs="Arial"/>
                <w:i w:val="0"/>
                <w:sz w:val="18"/>
                <w:szCs w:val="18"/>
              </w:rPr>
              <w:t>i.f.v</w:t>
            </w:r>
            <w:proofErr w:type="spellEnd"/>
            <w:r w:rsidRPr="004E368B">
              <w:rPr>
                <w:rFonts w:ascii="Arial" w:hAnsi="Arial" w:cs="Arial"/>
                <w:i w:val="0"/>
                <w:sz w:val="18"/>
                <w:szCs w:val="18"/>
              </w:rPr>
              <w:t xml:space="preserve">. de bestemmingen </w:t>
            </w:r>
          </w:p>
          <w:p w14:paraId="46E1B9C2" w14:textId="77777777" w:rsidR="002938C3" w:rsidRPr="004E368B" w:rsidRDefault="002938C3" w:rsidP="002938C3">
            <w:pPr>
              <w:numPr>
                <w:ilvl w:val="0"/>
                <w:numId w:val="30"/>
              </w:numPr>
              <w:spacing w:after="0"/>
              <w:rPr>
                <w:rFonts w:cs="Arial"/>
                <w:sz w:val="18"/>
                <w:szCs w:val="18"/>
              </w:rPr>
            </w:pPr>
            <w:r w:rsidRPr="004E368B">
              <w:rPr>
                <w:rFonts w:cs="Arial"/>
                <w:sz w:val="18"/>
                <w:szCs w:val="18"/>
              </w:rPr>
              <w:t>Voorziet relevante en actuele toeristisch-recreatieve documentatie</w:t>
            </w:r>
          </w:p>
          <w:p w14:paraId="5CA01912" w14:textId="77777777" w:rsidR="002938C3" w:rsidRPr="004E368B" w:rsidRDefault="002938C3" w:rsidP="002938C3">
            <w:pPr>
              <w:numPr>
                <w:ilvl w:val="0"/>
                <w:numId w:val="30"/>
              </w:numPr>
              <w:spacing w:after="0"/>
              <w:rPr>
                <w:rFonts w:cs="Arial"/>
                <w:sz w:val="18"/>
                <w:szCs w:val="18"/>
              </w:rPr>
            </w:pPr>
            <w:r w:rsidRPr="004E368B">
              <w:rPr>
                <w:rFonts w:cs="Arial"/>
                <w:sz w:val="18"/>
                <w:szCs w:val="18"/>
              </w:rPr>
              <w:t>Stemt de informatie en documentatie af op het type bezoeker</w:t>
            </w:r>
          </w:p>
          <w:p w14:paraId="04EEC054" w14:textId="77777777" w:rsidR="002938C3" w:rsidRPr="004E368B" w:rsidRDefault="002938C3" w:rsidP="002938C3">
            <w:pPr>
              <w:pStyle w:val="Laatsteregelopsomming6pt"/>
              <w:rPr>
                <w:rFonts w:ascii="Arial" w:hAnsi="Arial" w:cs="Arial"/>
                <w:sz w:val="18"/>
                <w:szCs w:val="18"/>
              </w:rPr>
            </w:pPr>
            <w:r w:rsidRPr="004E368B">
              <w:rPr>
                <w:rFonts w:ascii="Arial" w:hAnsi="Arial" w:cs="Arial"/>
                <w:sz w:val="18"/>
                <w:szCs w:val="18"/>
              </w:rPr>
              <w:t>Kan de nodige kennis over de materie verzamelen en actueel houden</w:t>
            </w:r>
          </w:p>
        </w:tc>
        <w:tc>
          <w:tcPr>
            <w:tcW w:w="1275" w:type="dxa"/>
          </w:tcPr>
          <w:p w14:paraId="5655027F" w14:textId="77777777" w:rsidR="002938C3" w:rsidRPr="004E368B" w:rsidRDefault="002938C3" w:rsidP="002938C3">
            <w:pPr>
              <w:spacing w:before="10" w:after="10"/>
              <w:jc w:val="center"/>
              <w:rPr>
                <w:sz w:val="18"/>
                <w:szCs w:val="18"/>
                <w:lang w:val="nl-BE"/>
              </w:rPr>
            </w:pPr>
            <w:proofErr w:type="spellStart"/>
            <w:r w:rsidRPr="004E368B">
              <w:rPr>
                <w:sz w:val="18"/>
                <w:szCs w:val="18"/>
                <w:lang w:val="nl-BE"/>
              </w:rPr>
              <w:t>Id</w:t>
            </w:r>
            <w:proofErr w:type="spellEnd"/>
            <w:r w:rsidRPr="004E368B">
              <w:rPr>
                <w:sz w:val="18"/>
                <w:szCs w:val="18"/>
                <w:lang w:val="nl-BE"/>
              </w:rPr>
              <w:t xml:space="preserve"> 16691</w:t>
            </w:r>
          </w:p>
        </w:tc>
        <w:tc>
          <w:tcPr>
            <w:tcW w:w="4253" w:type="dxa"/>
            <w:vMerge/>
          </w:tcPr>
          <w:p w14:paraId="164DB3E1" w14:textId="77777777" w:rsidR="002938C3" w:rsidRPr="004E368B" w:rsidRDefault="002938C3" w:rsidP="003B75F4">
            <w:pPr>
              <w:spacing w:before="60" w:after="60"/>
              <w:rPr>
                <w:rFonts w:cs="Arial"/>
                <w:sz w:val="18"/>
                <w:szCs w:val="18"/>
              </w:rPr>
            </w:pPr>
          </w:p>
        </w:tc>
      </w:tr>
    </w:tbl>
    <w:p w14:paraId="502F8949" w14:textId="77777777" w:rsidR="003B75F4" w:rsidRPr="00833792" w:rsidRDefault="003B75F4" w:rsidP="003B75F4">
      <w:pPr>
        <w:spacing w:before="60" w:after="60"/>
        <w:rPr>
          <w:snapToGrid w:val="0"/>
          <w:color w:val="000000"/>
        </w:rPr>
      </w:pPr>
    </w:p>
    <w:p w14:paraId="4AB2882A" w14:textId="77777777" w:rsidR="003B75F4" w:rsidRDefault="003B75F4" w:rsidP="003B75F4">
      <w:pPr>
        <w:pStyle w:val="Kop3"/>
      </w:pPr>
      <w:r>
        <w:t>Algemene doelstelling van de module</w:t>
      </w:r>
    </w:p>
    <w:p w14:paraId="3E1E9A82" w14:textId="77777777" w:rsidR="003B75F4" w:rsidRDefault="002938C3" w:rsidP="003B75F4">
      <w:pPr>
        <w:pStyle w:val="Tekst"/>
      </w:pPr>
      <w:r>
        <w:rPr>
          <w:lang w:val="nl-BE"/>
        </w:rPr>
        <w:t>In deze module leert de cursist</w:t>
      </w:r>
      <w:r w:rsidRPr="002938C3">
        <w:rPr>
          <w:lang w:val="nl-BE"/>
        </w:rPr>
        <w:t xml:space="preserve"> een grondig inzicht in de bestemming (stad, regio, museum, natuurgebied) te verwerven. De bestemming wordt onder meer kunsthistorisch, historisch, geografisch, sociaal, gastronomisch, volkskundig en toeristisch geduid. Men leert om via bronnenonderzoek uit de veelheid aan informatie (uit het verleden en het heden) een selectie te maken die aangepast is aan de doelgroep. Tevens leert men ook linken te leggen tussen de bestemming en de cultuur van de bezoeker.</w:t>
      </w:r>
    </w:p>
    <w:p w14:paraId="371A529B" w14:textId="77777777" w:rsidR="003B75F4" w:rsidRDefault="003B75F4" w:rsidP="003B75F4">
      <w:pPr>
        <w:pStyle w:val="Kop3"/>
      </w:pPr>
      <w:r>
        <w:t xml:space="preserve">Beginsituatie </w:t>
      </w:r>
    </w:p>
    <w:p w14:paraId="07DFD4EF" w14:textId="77777777" w:rsidR="002938C3" w:rsidRPr="004C23D5" w:rsidRDefault="002938C3" w:rsidP="002938C3">
      <w:pPr>
        <w:pStyle w:val="Tekst"/>
        <w:rPr>
          <w:lang w:val="nl-BE"/>
        </w:rPr>
      </w:pPr>
      <w:r w:rsidRPr="00EB19CF">
        <w:rPr>
          <w:lang w:val="nl-BE"/>
        </w:rPr>
        <w:t>De cursist b</w:t>
      </w:r>
      <w:r>
        <w:rPr>
          <w:lang w:val="nl-BE"/>
        </w:rPr>
        <w:t>eschikt over de deelcertificaten</w:t>
      </w:r>
      <w:r w:rsidRPr="00EB19CF">
        <w:rPr>
          <w:lang w:val="nl-BE"/>
        </w:rPr>
        <w:t xml:space="preserve"> van de modules </w:t>
      </w:r>
      <w:r>
        <w:rPr>
          <w:lang w:val="nl-BE"/>
        </w:rPr>
        <w:t>“Markt en klant”, “Rondleiden in de praktijk”, “Bronnengebruik cultureel”, “Bronnengebruik historisch” en “Bronnengebruik landschapslezen”</w:t>
      </w:r>
      <w:r w:rsidRPr="00EB19CF">
        <w:rPr>
          <w:lang w:val="nl-BE"/>
        </w:rPr>
        <w:t xml:space="preserve"> of voldoet aan één van de overige toelatingsvoorwaarden voor sequentieel geordende modules van het decreet van 15 juni 2007 betreffende het volwassenenonderwijs.</w:t>
      </w:r>
    </w:p>
    <w:p w14:paraId="30F89963" w14:textId="77777777" w:rsidR="003B75F4" w:rsidRPr="004C23D5" w:rsidRDefault="003B75F4" w:rsidP="003B75F4">
      <w:pPr>
        <w:pStyle w:val="Tekst"/>
        <w:rPr>
          <w:lang w:val="nl-BE"/>
        </w:rPr>
      </w:pPr>
    </w:p>
    <w:p w14:paraId="4C212628" w14:textId="77777777" w:rsidR="003B75F4" w:rsidRPr="00A836F8" w:rsidRDefault="003B75F4" w:rsidP="003B75F4">
      <w:pPr>
        <w:pStyle w:val="Kop3"/>
      </w:pPr>
      <w:r w:rsidRPr="003543F3">
        <w:lastRenderedPageBreak/>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3B75F4" w:rsidRPr="00F72948" w14:paraId="5237B6AB" w14:textId="77777777" w:rsidTr="003B75F4">
        <w:trPr>
          <w:cantSplit/>
          <w:tblHeader/>
        </w:trPr>
        <w:tc>
          <w:tcPr>
            <w:tcW w:w="8575" w:type="dxa"/>
          </w:tcPr>
          <w:p w14:paraId="2EC1B967" w14:textId="77777777" w:rsidR="003B75F4" w:rsidRPr="00F72948" w:rsidRDefault="003B75F4" w:rsidP="003B75F4">
            <w:pPr>
              <w:keepNext/>
              <w:spacing w:before="60" w:after="60"/>
              <w:jc w:val="center"/>
              <w:rPr>
                <w:rFonts w:cs="Arial"/>
                <w:b/>
                <w:sz w:val="18"/>
                <w:szCs w:val="18"/>
              </w:rPr>
            </w:pPr>
            <w:r w:rsidRPr="00F72948">
              <w:rPr>
                <w:rFonts w:cs="Arial"/>
                <w:b/>
                <w:sz w:val="18"/>
                <w:szCs w:val="18"/>
              </w:rPr>
              <w:t>Leerplandoelstellingen</w:t>
            </w:r>
          </w:p>
          <w:p w14:paraId="58F27B55" w14:textId="77777777" w:rsidR="003B75F4" w:rsidRPr="00F72948" w:rsidRDefault="003B75F4" w:rsidP="003B75F4">
            <w:pPr>
              <w:keepNext/>
              <w:rPr>
                <w:rFonts w:cs="Arial"/>
                <w:i/>
                <w:sz w:val="18"/>
                <w:szCs w:val="18"/>
              </w:rPr>
            </w:pPr>
            <w:r w:rsidRPr="00F72948">
              <w:rPr>
                <w:rFonts w:cs="Arial"/>
                <w:sz w:val="18"/>
                <w:szCs w:val="18"/>
              </w:rPr>
              <w:t xml:space="preserve">met inbegrip van erkende beroepskwalificatie (Code EBK), eigen doelen (ED) en </w:t>
            </w:r>
            <w:r w:rsidRPr="00F72948">
              <w:rPr>
                <w:rFonts w:cs="Arial"/>
                <w:i/>
                <w:sz w:val="18"/>
                <w:szCs w:val="18"/>
              </w:rPr>
              <w:t>differentiële doelstellingen(uitbreiding of verdieping), (D) (steeds cursief)</w:t>
            </w:r>
          </w:p>
          <w:p w14:paraId="697260B1" w14:textId="77777777" w:rsidR="003B75F4" w:rsidRPr="00F72948" w:rsidRDefault="003B75F4" w:rsidP="003B75F4">
            <w:pPr>
              <w:keepNext/>
              <w:spacing w:before="60" w:after="60"/>
              <w:rPr>
                <w:rFonts w:cs="Arial"/>
                <w:b/>
                <w:snapToGrid w:val="0"/>
                <w:color w:val="000000"/>
                <w:sz w:val="18"/>
                <w:szCs w:val="18"/>
              </w:rPr>
            </w:pPr>
            <w:r w:rsidRPr="00F72948">
              <w:rPr>
                <w:rFonts w:cs="Arial"/>
                <w:b/>
                <w:snapToGrid w:val="0"/>
                <w:color w:val="000000"/>
                <w:sz w:val="18"/>
                <w:szCs w:val="18"/>
              </w:rPr>
              <w:t>De cursisten kunnen</w:t>
            </w:r>
          </w:p>
        </w:tc>
        <w:tc>
          <w:tcPr>
            <w:tcW w:w="1134" w:type="dxa"/>
          </w:tcPr>
          <w:p w14:paraId="63F446F5" w14:textId="77777777" w:rsidR="003B75F4" w:rsidRPr="00F72948" w:rsidRDefault="003B75F4" w:rsidP="003B75F4">
            <w:pPr>
              <w:keepNext/>
              <w:spacing w:before="60" w:after="60"/>
              <w:jc w:val="center"/>
              <w:rPr>
                <w:rFonts w:cs="Arial"/>
                <w:b/>
                <w:sz w:val="18"/>
                <w:szCs w:val="18"/>
              </w:rPr>
            </w:pPr>
            <w:r w:rsidRPr="00F72948">
              <w:rPr>
                <w:rFonts w:cs="Arial"/>
                <w:b/>
                <w:sz w:val="18"/>
                <w:szCs w:val="18"/>
              </w:rPr>
              <w:t>Code EBK</w:t>
            </w:r>
          </w:p>
          <w:p w14:paraId="2D530AFC" w14:textId="77777777" w:rsidR="003B75F4" w:rsidRPr="00F72948" w:rsidRDefault="003B75F4" w:rsidP="003B75F4">
            <w:pPr>
              <w:keepNext/>
              <w:spacing w:before="60" w:after="60"/>
              <w:jc w:val="center"/>
              <w:rPr>
                <w:rFonts w:cs="Arial"/>
                <w:b/>
                <w:sz w:val="18"/>
                <w:szCs w:val="18"/>
              </w:rPr>
            </w:pPr>
            <w:r w:rsidRPr="00F72948">
              <w:rPr>
                <w:rFonts w:cs="Arial"/>
                <w:b/>
                <w:sz w:val="18"/>
                <w:szCs w:val="18"/>
              </w:rPr>
              <w:t>ED</w:t>
            </w:r>
          </w:p>
          <w:p w14:paraId="65D92130" w14:textId="77777777" w:rsidR="003B75F4" w:rsidRPr="00F72948" w:rsidRDefault="003B75F4" w:rsidP="003B75F4">
            <w:pPr>
              <w:keepNext/>
              <w:spacing w:before="60" w:after="60"/>
              <w:jc w:val="center"/>
              <w:rPr>
                <w:rFonts w:cs="Arial"/>
                <w:b/>
                <w:i/>
                <w:sz w:val="18"/>
                <w:szCs w:val="18"/>
              </w:rPr>
            </w:pPr>
            <w:r w:rsidRPr="00F72948">
              <w:rPr>
                <w:rFonts w:cs="Arial"/>
                <w:b/>
                <w:i/>
                <w:sz w:val="18"/>
                <w:szCs w:val="18"/>
              </w:rPr>
              <w:t>U</w:t>
            </w:r>
          </w:p>
        </w:tc>
        <w:tc>
          <w:tcPr>
            <w:tcW w:w="4253" w:type="dxa"/>
          </w:tcPr>
          <w:p w14:paraId="55DB1EC1" w14:textId="77777777" w:rsidR="003B75F4" w:rsidRPr="00F72948" w:rsidRDefault="003B75F4" w:rsidP="003B75F4">
            <w:pPr>
              <w:keepNext/>
              <w:spacing w:before="60" w:after="60"/>
              <w:jc w:val="center"/>
              <w:rPr>
                <w:rFonts w:cs="Arial"/>
                <w:b/>
                <w:bCs/>
                <w:sz w:val="18"/>
                <w:szCs w:val="18"/>
              </w:rPr>
            </w:pPr>
            <w:r w:rsidRPr="00F72948">
              <w:rPr>
                <w:rFonts w:cs="Arial"/>
                <w:b/>
                <w:bCs/>
                <w:sz w:val="18"/>
                <w:szCs w:val="18"/>
              </w:rPr>
              <w:t>Specifieke pedagogisch-didactische wenken</w:t>
            </w:r>
          </w:p>
        </w:tc>
      </w:tr>
      <w:tr w:rsidR="00C86E08" w:rsidRPr="00F72948" w14:paraId="32AFD404" w14:textId="77777777" w:rsidTr="003B75F4">
        <w:trPr>
          <w:cantSplit/>
          <w:trHeight w:val="1382"/>
        </w:trPr>
        <w:tc>
          <w:tcPr>
            <w:tcW w:w="8575" w:type="dxa"/>
          </w:tcPr>
          <w:p w14:paraId="5AB7797B" w14:textId="44B6A482" w:rsidR="00C86E08" w:rsidRPr="00F72948" w:rsidRDefault="00C86E08" w:rsidP="00E43CC7">
            <w:pPr>
              <w:pStyle w:val="ondertitelactiviteiten"/>
              <w:rPr>
                <w:rFonts w:ascii="Arial" w:hAnsi="Arial" w:cs="Arial"/>
                <w:i w:val="0"/>
                <w:sz w:val="18"/>
                <w:szCs w:val="18"/>
              </w:rPr>
            </w:pPr>
            <w:r w:rsidRPr="00F72948">
              <w:rPr>
                <w:rFonts w:ascii="Arial" w:hAnsi="Arial" w:cs="Arial"/>
                <w:i w:val="0"/>
                <w:sz w:val="18"/>
                <w:szCs w:val="18"/>
              </w:rPr>
              <w:t xml:space="preserve">voortdurend de eigen deskundigheid ontwikkelen </w:t>
            </w:r>
            <w:proofErr w:type="spellStart"/>
            <w:r w:rsidRPr="00F72948">
              <w:rPr>
                <w:rFonts w:ascii="Arial" w:hAnsi="Arial" w:cs="Arial"/>
                <w:i w:val="0"/>
                <w:sz w:val="18"/>
                <w:szCs w:val="18"/>
              </w:rPr>
              <w:t>i.f.v</w:t>
            </w:r>
            <w:proofErr w:type="spellEnd"/>
            <w:r w:rsidRPr="00F72948">
              <w:rPr>
                <w:rFonts w:ascii="Arial" w:hAnsi="Arial" w:cs="Arial"/>
                <w:i w:val="0"/>
                <w:sz w:val="18"/>
                <w:szCs w:val="18"/>
              </w:rPr>
              <w:t xml:space="preserve">. de bestemmingen </w:t>
            </w:r>
          </w:p>
          <w:p w14:paraId="25DED9D2" w14:textId="3654B4AF" w:rsidR="00C86E08" w:rsidRPr="00F72948" w:rsidRDefault="00C86E08" w:rsidP="00E43CC7">
            <w:pPr>
              <w:spacing w:after="0"/>
              <w:rPr>
                <w:rFonts w:eastAsia="Calibri"/>
                <w:sz w:val="18"/>
                <w:szCs w:val="18"/>
                <w:lang w:val="nl-BE" w:eastAsia="nl-BE"/>
              </w:rPr>
            </w:pPr>
            <w:r w:rsidRPr="00F72948">
              <w:rPr>
                <w:rFonts w:eastAsia="Calibri"/>
                <w:sz w:val="18"/>
                <w:szCs w:val="18"/>
                <w:lang w:val="nl-BE" w:eastAsia="nl-BE"/>
              </w:rPr>
              <w:t xml:space="preserve">rekening houdend met </w:t>
            </w:r>
          </w:p>
          <w:p w14:paraId="7157045C" w14:textId="0CCFC7F9" w:rsidR="00C86E08" w:rsidRPr="00F72948" w:rsidRDefault="00C86E08" w:rsidP="003B75F4">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het verwerven van de geografische, natuurkundige historische, culturele, economische, sociale, volkskundige, gastronomische, toeristische, organisatorische… kennis afhankelijk van de bestemming</w:t>
            </w:r>
          </w:p>
          <w:p w14:paraId="15BBE665" w14:textId="5BF3CDA2" w:rsidR="00C86E08" w:rsidRPr="00F72948" w:rsidRDefault="00C86E08" w:rsidP="00B31D3A">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 xml:space="preserve">het toeristische aanbod van de bestemming </w:t>
            </w:r>
          </w:p>
          <w:p w14:paraId="413DB294" w14:textId="1D57166A" w:rsidR="00C86E08" w:rsidRPr="00F72948" w:rsidRDefault="00C86E08" w:rsidP="00B31D3A">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de evolutie die de bestemming doormaakt</w:t>
            </w:r>
          </w:p>
          <w:p w14:paraId="1154D06E" w14:textId="7616A541" w:rsidR="00C86E08" w:rsidRPr="00F72948" w:rsidRDefault="00C86E08" w:rsidP="00B31D3A">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de evolutie in het vakgebied (kennis en vaardigheden)</w:t>
            </w:r>
          </w:p>
          <w:p w14:paraId="324F2AAB" w14:textId="77777777" w:rsidR="00C86E08" w:rsidRPr="00F72948" w:rsidRDefault="00C86E08" w:rsidP="003B75F4">
            <w:pPr>
              <w:spacing w:after="0"/>
              <w:rPr>
                <w:rFonts w:eastAsia="Calibri"/>
                <w:sz w:val="18"/>
                <w:szCs w:val="18"/>
                <w:lang w:val="nl-BE" w:eastAsia="nl-BE"/>
              </w:rPr>
            </w:pPr>
            <w:r w:rsidRPr="00F72948">
              <w:rPr>
                <w:rFonts w:eastAsia="Calibri"/>
                <w:sz w:val="18"/>
                <w:szCs w:val="18"/>
                <w:lang w:val="nl-BE" w:eastAsia="nl-BE"/>
              </w:rPr>
              <w:t>en correct gebruik makend van</w:t>
            </w:r>
          </w:p>
          <w:p w14:paraId="755A28E6" w14:textId="33500F42" w:rsidR="00C86E08" w:rsidRPr="00F72948" w:rsidRDefault="00C86E08" w:rsidP="003B75F4">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 xml:space="preserve">een netwerk van informatieve bronnen, diensten en organisaties </w:t>
            </w:r>
          </w:p>
          <w:p w14:paraId="5EFEA778" w14:textId="446EFCB6" w:rsidR="00C86E08" w:rsidRPr="00F72948" w:rsidRDefault="00C86E08" w:rsidP="00B31D3A">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 xml:space="preserve">het bijscholingsaanbod </w:t>
            </w:r>
          </w:p>
          <w:p w14:paraId="1EE00035" w14:textId="77777777" w:rsidR="00C86E08" w:rsidRPr="00F72948" w:rsidRDefault="00C86E08" w:rsidP="003B75F4">
            <w:pPr>
              <w:spacing w:after="0"/>
              <w:rPr>
                <w:rFonts w:eastAsia="Calibri"/>
                <w:sz w:val="18"/>
                <w:szCs w:val="18"/>
                <w:lang w:val="nl-BE" w:eastAsia="nl-BE"/>
              </w:rPr>
            </w:pPr>
            <w:r w:rsidRPr="00F72948">
              <w:rPr>
                <w:rFonts w:eastAsia="Calibri"/>
                <w:sz w:val="18"/>
                <w:szCs w:val="18"/>
                <w:lang w:val="nl-BE" w:eastAsia="nl-BE"/>
              </w:rPr>
              <w:t xml:space="preserve">met toepassing van </w:t>
            </w:r>
          </w:p>
          <w:p w14:paraId="1274C673" w14:textId="64C83D7F" w:rsidR="00C86E08" w:rsidRPr="00F72948" w:rsidRDefault="00C86E08" w:rsidP="003B75F4">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 xml:space="preserve">bronnenstudie </w:t>
            </w:r>
            <w:proofErr w:type="spellStart"/>
            <w:r w:rsidRPr="00F72948">
              <w:rPr>
                <w:rFonts w:eastAsia="Calibri"/>
                <w:sz w:val="18"/>
                <w:szCs w:val="18"/>
                <w:lang w:val="nl-BE" w:eastAsia="nl-BE"/>
              </w:rPr>
              <w:t>i.f.v</w:t>
            </w:r>
            <w:proofErr w:type="spellEnd"/>
            <w:r w:rsidRPr="00F72948">
              <w:rPr>
                <w:rFonts w:eastAsia="Calibri"/>
                <w:sz w:val="18"/>
                <w:szCs w:val="18"/>
                <w:lang w:val="nl-BE" w:eastAsia="nl-BE"/>
              </w:rPr>
              <w:t>. de bestemming</w:t>
            </w:r>
          </w:p>
          <w:p w14:paraId="4E65F323" w14:textId="2EFCF5FD" w:rsidR="00C86E08" w:rsidRPr="00F72948" w:rsidRDefault="00C86E08" w:rsidP="003B75F4">
            <w:pPr>
              <w:numPr>
                <w:ilvl w:val="0"/>
                <w:numId w:val="9"/>
              </w:numPr>
              <w:spacing w:after="0" w:line="276" w:lineRule="auto"/>
              <w:rPr>
                <w:rFonts w:eastAsia="Calibri"/>
                <w:sz w:val="18"/>
                <w:szCs w:val="18"/>
                <w:lang w:val="nl-BE" w:eastAsia="nl-BE"/>
              </w:rPr>
            </w:pPr>
            <w:r w:rsidRPr="00F72948">
              <w:rPr>
                <w:rFonts w:eastAsia="Calibri"/>
                <w:sz w:val="18"/>
                <w:szCs w:val="18"/>
                <w:lang w:val="nl-BE" w:eastAsia="nl-BE"/>
              </w:rPr>
              <w:t xml:space="preserve">de grondige kennis en inzichten van het eigen expertisedomein </w:t>
            </w:r>
            <w:proofErr w:type="spellStart"/>
            <w:r w:rsidRPr="00F72948">
              <w:rPr>
                <w:rFonts w:eastAsia="Calibri"/>
                <w:sz w:val="18"/>
                <w:szCs w:val="18"/>
                <w:lang w:val="nl-BE" w:eastAsia="nl-BE"/>
              </w:rPr>
              <w:t>i.f.v</w:t>
            </w:r>
            <w:proofErr w:type="spellEnd"/>
            <w:r w:rsidRPr="00F72948">
              <w:rPr>
                <w:rFonts w:eastAsia="Calibri"/>
                <w:sz w:val="18"/>
                <w:szCs w:val="18"/>
                <w:lang w:val="nl-BE" w:eastAsia="nl-BE"/>
              </w:rPr>
              <w:t>. de bestemmingen</w:t>
            </w:r>
          </w:p>
          <w:p w14:paraId="6C0BA7E2" w14:textId="7AFF0C30" w:rsidR="009354F1" w:rsidRPr="009354F1" w:rsidRDefault="009354F1" w:rsidP="009354F1">
            <w:pPr>
              <w:numPr>
                <w:ilvl w:val="0"/>
                <w:numId w:val="9"/>
              </w:numPr>
              <w:spacing w:before="10" w:after="10" w:line="276" w:lineRule="auto"/>
              <w:contextualSpacing/>
              <w:rPr>
                <w:rFonts w:eastAsia="Calibri"/>
                <w:sz w:val="18"/>
                <w:szCs w:val="18"/>
                <w:lang w:val="nl-BE" w:eastAsia="nl-BE"/>
              </w:rPr>
            </w:pPr>
            <w:r w:rsidRPr="009354F1">
              <w:rPr>
                <w:rFonts w:eastAsia="Calibri"/>
                <w:sz w:val="18"/>
                <w:szCs w:val="18"/>
                <w:lang w:val="nl-BE" w:eastAsia="nl-BE"/>
              </w:rPr>
              <w:t>nieuw verworven kenn</w:t>
            </w:r>
            <w:r>
              <w:rPr>
                <w:rFonts w:eastAsia="Calibri"/>
                <w:sz w:val="18"/>
                <w:szCs w:val="18"/>
                <w:lang w:val="nl-BE" w:eastAsia="nl-BE"/>
              </w:rPr>
              <w:t>is en inzichten</w:t>
            </w:r>
          </w:p>
          <w:p w14:paraId="1AF22AC1" w14:textId="020BD28B" w:rsidR="00C86E08" w:rsidRPr="00F72948" w:rsidRDefault="00C86E08" w:rsidP="00B31D3A">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 xml:space="preserve">zelfstudie en bijscholing </w:t>
            </w:r>
          </w:p>
          <w:p w14:paraId="382D6C5E" w14:textId="74D2E295" w:rsidR="00C86E08" w:rsidRPr="00F72948" w:rsidRDefault="00C86E08" w:rsidP="00B31D3A">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 xml:space="preserve">leerprocessen </w:t>
            </w:r>
          </w:p>
          <w:p w14:paraId="098CD745" w14:textId="3ECBB981" w:rsidR="00C86E08" w:rsidRPr="00F72948" w:rsidRDefault="00C86E08" w:rsidP="00B31D3A">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 xml:space="preserve">zelfreflectie </w:t>
            </w:r>
          </w:p>
          <w:p w14:paraId="24EDF169" w14:textId="3AA4A3C6" w:rsidR="00C86E08" w:rsidRPr="00F72948" w:rsidRDefault="00C86E08" w:rsidP="00E43CC7">
            <w:pPr>
              <w:pStyle w:val="Tekst"/>
              <w:rPr>
                <w:rFonts w:eastAsia="Calibri"/>
                <w:sz w:val="18"/>
                <w:szCs w:val="18"/>
                <w:lang w:val="nl-BE" w:eastAsia="nl-BE"/>
              </w:rPr>
            </w:pPr>
          </w:p>
        </w:tc>
        <w:tc>
          <w:tcPr>
            <w:tcW w:w="1134" w:type="dxa"/>
          </w:tcPr>
          <w:p w14:paraId="5753157F" w14:textId="22756E4E" w:rsidR="00C86E08" w:rsidRPr="00F72948" w:rsidRDefault="00F72948" w:rsidP="003B75F4">
            <w:pPr>
              <w:spacing w:before="10" w:after="10"/>
              <w:jc w:val="center"/>
              <w:rPr>
                <w:sz w:val="18"/>
                <w:szCs w:val="18"/>
                <w:lang w:val="nl-BE"/>
              </w:rPr>
            </w:pPr>
            <w:proofErr w:type="spellStart"/>
            <w:r w:rsidRPr="00F72948">
              <w:rPr>
                <w:sz w:val="18"/>
                <w:szCs w:val="18"/>
                <w:lang w:val="nl-BE"/>
              </w:rPr>
              <w:t>Id</w:t>
            </w:r>
            <w:proofErr w:type="spellEnd"/>
            <w:r w:rsidRPr="00F72948">
              <w:rPr>
                <w:sz w:val="18"/>
                <w:szCs w:val="18"/>
                <w:lang w:val="nl-BE"/>
              </w:rPr>
              <w:t xml:space="preserve"> 24973/9954</w:t>
            </w:r>
          </w:p>
        </w:tc>
        <w:tc>
          <w:tcPr>
            <w:tcW w:w="4253" w:type="dxa"/>
            <w:vMerge w:val="restart"/>
          </w:tcPr>
          <w:p w14:paraId="323518AC" w14:textId="77777777" w:rsidR="00C86E08" w:rsidRPr="00F72948" w:rsidRDefault="00C86E08" w:rsidP="003B75F4">
            <w:pPr>
              <w:pStyle w:val="Tekst"/>
              <w:rPr>
                <w:color w:val="auto"/>
                <w:sz w:val="18"/>
                <w:szCs w:val="18"/>
              </w:rPr>
            </w:pPr>
            <w:r w:rsidRPr="00F72948">
              <w:rPr>
                <w:color w:val="auto"/>
                <w:sz w:val="18"/>
                <w:szCs w:val="18"/>
              </w:rPr>
              <w:t xml:space="preserve">Deze module wordt ingekleurd in functie van de bestemming: kunststad, regio, museum, platteland … </w:t>
            </w:r>
          </w:p>
          <w:p w14:paraId="27030F00" w14:textId="77777777" w:rsidR="00C86E08" w:rsidRPr="00F72948" w:rsidRDefault="00C86E08" w:rsidP="003B75F4">
            <w:pPr>
              <w:pStyle w:val="Tekst"/>
              <w:rPr>
                <w:color w:val="auto"/>
                <w:sz w:val="18"/>
                <w:szCs w:val="18"/>
              </w:rPr>
            </w:pPr>
            <w:r w:rsidRPr="00F72948">
              <w:rPr>
                <w:color w:val="auto"/>
                <w:sz w:val="18"/>
                <w:szCs w:val="18"/>
              </w:rPr>
              <w:t>De kennis die in deze module aan bod komt staat in relatie tot de bestemming(en) waarop gefocust wordt.</w:t>
            </w:r>
          </w:p>
          <w:p w14:paraId="3397765E" w14:textId="77777777" w:rsidR="00C86E08" w:rsidRPr="00F72948" w:rsidRDefault="00C86E08" w:rsidP="003B75F4">
            <w:pPr>
              <w:pStyle w:val="Tekst"/>
              <w:rPr>
                <w:color w:val="auto"/>
                <w:sz w:val="18"/>
                <w:szCs w:val="18"/>
              </w:rPr>
            </w:pPr>
            <w:r w:rsidRPr="00F72948">
              <w:rPr>
                <w:color w:val="auto"/>
                <w:sz w:val="18"/>
                <w:szCs w:val="18"/>
              </w:rPr>
              <w:t xml:space="preserve">Excursies in functie van de bestemming zijn hier aan te raden. </w:t>
            </w:r>
          </w:p>
          <w:p w14:paraId="522D6606" w14:textId="66E59C3A" w:rsidR="003E6856" w:rsidRPr="00F72948" w:rsidRDefault="003E6856" w:rsidP="003B75F4">
            <w:pPr>
              <w:pStyle w:val="Tekst"/>
              <w:rPr>
                <w:sz w:val="18"/>
                <w:szCs w:val="18"/>
              </w:rPr>
            </w:pPr>
            <w:r w:rsidRPr="00F72948">
              <w:rPr>
                <w:color w:val="auto"/>
                <w:sz w:val="18"/>
                <w:szCs w:val="18"/>
              </w:rPr>
              <w:t>Uitbreiden van de bibliotheek met vakliteratuur in functie van de bestemming</w:t>
            </w:r>
            <w:r w:rsidR="00F72948">
              <w:rPr>
                <w:color w:val="auto"/>
                <w:sz w:val="18"/>
                <w:szCs w:val="18"/>
              </w:rPr>
              <w:t>.</w:t>
            </w:r>
          </w:p>
        </w:tc>
      </w:tr>
      <w:tr w:rsidR="00C86E08" w:rsidRPr="00F72948" w14:paraId="2B318A1E" w14:textId="77777777" w:rsidTr="003B75F4">
        <w:trPr>
          <w:cantSplit/>
          <w:trHeight w:val="1382"/>
        </w:trPr>
        <w:tc>
          <w:tcPr>
            <w:tcW w:w="8575" w:type="dxa"/>
          </w:tcPr>
          <w:p w14:paraId="5ADFFC6F" w14:textId="5D5DAEBC" w:rsidR="00C86E08" w:rsidRPr="00F72948" w:rsidRDefault="00C86E08" w:rsidP="00E43CC7">
            <w:pPr>
              <w:pStyle w:val="ondertitelactiviteiten"/>
              <w:rPr>
                <w:rFonts w:ascii="Arial" w:hAnsi="Arial" w:cs="Arial"/>
                <w:i w:val="0"/>
                <w:sz w:val="18"/>
                <w:szCs w:val="18"/>
              </w:rPr>
            </w:pPr>
            <w:r w:rsidRPr="00F72948">
              <w:rPr>
                <w:rFonts w:ascii="Arial" w:hAnsi="Arial" w:cs="Arial"/>
                <w:i w:val="0"/>
                <w:sz w:val="18"/>
                <w:szCs w:val="18"/>
              </w:rPr>
              <w:lastRenderedPageBreak/>
              <w:t xml:space="preserve">de opdrachtgever/klant de geografische, historische, natuurlijke en culturele bijzonderheden van het programma voorstellen en passen de bezoekersinformatie aan </w:t>
            </w:r>
            <w:proofErr w:type="spellStart"/>
            <w:r w:rsidRPr="00F72948">
              <w:rPr>
                <w:rFonts w:ascii="Arial" w:hAnsi="Arial" w:cs="Arial"/>
                <w:i w:val="0"/>
                <w:sz w:val="18"/>
                <w:szCs w:val="18"/>
              </w:rPr>
              <w:t>i.f.v</w:t>
            </w:r>
            <w:proofErr w:type="spellEnd"/>
            <w:r w:rsidRPr="00F72948">
              <w:rPr>
                <w:rFonts w:ascii="Arial" w:hAnsi="Arial" w:cs="Arial"/>
                <w:i w:val="0"/>
                <w:sz w:val="18"/>
                <w:szCs w:val="18"/>
              </w:rPr>
              <w:t xml:space="preserve">. de bestemmingen </w:t>
            </w:r>
          </w:p>
          <w:p w14:paraId="31B3170E" w14:textId="77777777" w:rsidR="00C86E08" w:rsidRPr="00F72948" w:rsidRDefault="00C86E08" w:rsidP="003B75F4">
            <w:pPr>
              <w:spacing w:after="0"/>
              <w:rPr>
                <w:rFonts w:eastAsia="Calibri"/>
                <w:sz w:val="18"/>
                <w:szCs w:val="18"/>
                <w:lang w:val="nl-BE" w:eastAsia="nl-BE"/>
              </w:rPr>
            </w:pPr>
            <w:r w:rsidRPr="00F72948">
              <w:rPr>
                <w:rFonts w:eastAsia="Calibri"/>
                <w:sz w:val="18"/>
                <w:szCs w:val="18"/>
                <w:lang w:val="nl-BE" w:eastAsia="nl-BE"/>
              </w:rPr>
              <w:t xml:space="preserve">rekening houdend met </w:t>
            </w:r>
          </w:p>
          <w:p w14:paraId="3E8839EB" w14:textId="5C64BF6B" w:rsidR="00C86E08" w:rsidRPr="00F72948" w:rsidRDefault="00C86E08" w:rsidP="00E43CC7">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 xml:space="preserve">typologie van het cliënteel </w:t>
            </w:r>
          </w:p>
          <w:p w14:paraId="0B22D14E" w14:textId="77777777" w:rsidR="00C86E08" w:rsidRPr="00F72948" w:rsidRDefault="00C86E08" w:rsidP="003B75F4">
            <w:pPr>
              <w:spacing w:after="0"/>
              <w:rPr>
                <w:rFonts w:eastAsia="Calibri"/>
                <w:sz w:val="18"/>
                <w:szCs w:val="18"/>
                <w:lang w:val="nl-BE" w:eastAsia="nl-BE"/>
              </w:rPr>
            </w:pPr>
            <w:r w:rsidRPr="00F72948">
              <w:rPr>
                <w:rFonts w:eastAsia="Calibri"/>
                <w:sz w:val="18"/>
                <w:szCs w:val="18"/>
                <w:lang w:val="nl-BE" w:eastAsia="nl-BE"/>
              </w:rPr>
              <w:t>en correct gebruik makend van</w:t>
            </w:r>
          </w:p>
          <w:p w14:paraId="71774316" w14:textId="64DF7A10" w:rsidR="00C86E08" w:rsidRPr="00F72948" w:rsidRDefault="00C86E08" w:rsidP="00E43CC7">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 xml:space="preserve">relevante en actuele toeristisch-recreatieve documentatie </w:t>
            </w:r>
          </w:p>
          <w:p w14:paraId="63C289B2" w14:textId="77777777" w:rsidR="00C86E08" w:rsidRPr="00F72948" w:rsidRDefault="00C86E08" w:rsidP="00A74ABC">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moderne communicatiemiddelen</w:t>
            </w:r>
          </w:p>
          <w:p w14:paraId="39296069" w14:textId="3CFB79A8" w:rsidR="00C86E08" w:rsidRPr="00F72948" w:rsidRDefault="00C86E08" w:rsidP="00A74ABC">
            <w:pPr>
              <w:numPr>
                <w:ilvl w:val="0"/>
                <w:numId w:val="9"/>
              </w:numPr>
              <w:spacing w:after="0" w:line="276" w:lineRule="auto"/>
              <w:contextualSpacing/>
              <w:rPr>
                <w:rFonts w:eastAsia="Calibri"/>
                <w:sz w:val="18"/>
                <w:szCs w:val="18"/>
                <w:lang w:val="nl-BE" w:eastAsia="nl-BE"/>
              </w:rPr>
            </w:pPr>
            <w:r w:rsidRPr="00F72948">
              <w:rPr>
                <w:rFonts w:eastAsia="Calibri"/>
                <w:sz w:val="18"/>
                <w:szCs w:val="18"/>
                <w:lang w:val="nl-BE" w:eastAsia="nl-BE"/>
              </w:rPr>
              <w:t>communicatietechnieken</w:t>
            </w:r>
          </w:p>
          <w:p w14:paraId="0755A8AB" w14:textId="77777777" w:rsidR="00C86E08" w:rsidRPr="00F72948" w:rsidRDefault="00C86E08" w:rsidP="003B75F4">
            <w:pPr>
              <w:spacing w:after="0"/>
              <w:rPr>
                <w:rFonts w:eastAsia="Calibri"/>
                <w:sz w:val="18"/>
                <w:szCs w:val="18"/>
                <w:lang w:val="nl-BE" w:eastAsia="nl-BE"/>
              </w:rPr>
            </w:pPr>
            <w:r w:rsidRPr="00F72948">
              <w:rPr>
                <w:rFonts w:eastAsia="Calibri"/>
                <w:sz w:val="18"/>
                <w:szCs w:val="18"/>
                <w:lang w:val="nl-BE" w:eastAsia="nl-BE"/>
              </w:rPr>
              <w:t xml:space="preserve">met toepassing van </w:t>
            </w:r>
          </w:p>
          <w:p w14:paraId="266C37E4" w14:textId="2CA2E074" w:rsidR="00C86E08" w:rsidRPr="00F72948" w:rsidRDefault="00C86E08" w:rsidP="00E43CC7">
            <w:pPr>
              <w:pStyle w:val="Lijstalinea"/>
              <w:numPr>
                <w:ilvl w:val="0"/>
                <w:numId w:val="9"/>
              </w:numPr>
              <w:spacing w:before="60" w:after="60"/>
              <w:rPr>
                <w:rFonts w:cs="Arial"/>
                <w:snapToGrid w:val="0"/>
                <w:color w:val="000000"/>
                <w:sz w:val="18"/>
                <w:szCs w:val="18"/>
              </w:rPr>
            </w:pPr>
            <w:r w:rsidRPr="00F72948">
              <w:rPr>
                <w:rFonts w:cs="Arial"/>
                <w:snapToGrid w:val="0"/>
                <w:color w:val="000000"/>
                <w:sz w:val="18"/>
                <w:szCs w:val="18"/>
              </w:rPr>
              <w:t>grondige inhoudelijke kennis van het eigen expertisedomein</w:t>
            </w:r>
          </w:p>
          <w:p w14:paraId="7FEFCB26" w14:textId="21DA7CD1" w:rsidR="00C86E08" w:rsidRPr="00F72948" w:rsidRDefault="00C86E08" w:rsidP="00017679">
            <w:pPr>
              <w:numPr>
                <w:ilvl w:val="0"/>
                <w:numId w:val="9"/>
              </w:numPr>
              <w:spacing w:after="0" w:line="276" w:lineRule="auto"/>
              <w:contextualSpacing/>
              <w:rPr>
                <w:rFonts w:eastAsia="Calibri"/>
                <w:color w:val="000000" w:themeColor="text1"/>
                <w:sz w:val="18"/>
                <w:szCs w:val="18"/>
                <w:lang w:val="nl-BE" w:eastAsia="nl-BE"/>
              </w:rPr>
            </w:pPr>
            <w:r w:rsidRPr="00F72948">
              <w:rPr>
                <w:rFonts w:eastAsia="Calibri"/>
                <w:color w:val="000000" w:themeColor="text1"/>
                <w:sz w:val="18"/>
                <w:szCs w:val="18"/>
                <w:lang w:val="nl-BE" w:eastAsia="nl-BE"/>
              </w:rPr>
              <w:t xml:space="preserve">actuele evoluties binnen de bestemming </w:t>
            </w:r>
          </w:p>
        </w:tc>
        <w:tc>
          <w:tcPr>
            <w:tcW w:w="1134" w:type="dxa"/>
          </w:tcPr>
          <w:p w14:paraId="2D515A88" w14:textId="0298A4AF" w:rsidR="00C86E08" w:rsidRPr="00F72948" w:rsidRDefault="00F72948" w:rsidP="003B75F4">
            <w:pPr>
              <w:spacing w:before="10" w:after="10"/>
              <w:jc w:val="center"/>
              <w:rPr>
                <w:rFonts w:cs="Arial"/>
                <w:sz w:val="18"/>
                <w:szCs w:val="18"/>
                <w:lang w:val="nl-BE"/>
              </w:rPr>
            </w:pPr>
            <w:proofErr w:type="spellStart"/>
            <w:r w:rsidRPr="00F72948">
              <w:rPr>
                <w:sz w:val="18"/>
                <w:szCs w:val="18"/>
                <w:lang w:val="nl-BE"/>
              </w:rPr>
              <w:t>Id</w:t>
            </w:r>
            <w:proofErr w:type="spellEnd"/>
            <w:r w:rsidRPr="00F72948">
              <w:rPr>
                <w:sz w:val="18"/>
                <w:szCs w:val="18"/>
                <w:lang w:val="nl-BE"/>
              </w:rPr>
              <w:t xml:space="preserve"> 16691</w:t>
            </w:r>
          </w:p>
        </w:tc>
        <w:tc>
          <w:tcPr>
            <w:tcW w:w="4253" w:type="dxa"/>
            <w:vMerge/>
          </w:tcPr>
          <w:p w14:paraId="250AD246" w14:textId="77777777" w:rsidR="00C86E08" w:rsidRPr="00F72948" w:rsidRDefault="00C86E08" w:rsidP="003B75F4">
            <w:pPr>
              <w:spacing w:before="60" w:after="60"/>
              <w:rPr>
                <w:rFonts w:cs="Arial"/>
                <w:sz w:val="18"/>
                <w:szCs w:val="18"/>
              </w:rPr>
            </w:pPr>
          </w:p>
        </w:tc>
      </w:tr>
    </w:tbl>
    <w:p w14:paraId="268C6DB4" w14:textId="77777777" w:rsidR="003B75F4" w:rsidRDefault="003B75F4" w:rsidP="003B75F4">
      <w:pPr>
        <w:spacing w:after="0"/>
        <w:rPr>
          <w:lang w:eastAsia="en-US"/>
        </w:rPr>
      </w:pPr>
    </w:p>
    <w:p w14:paraId="74594CD5" w14:textId="77777777" w:rsidR="002938C3" w:rsidRDefault="003B75F4" w:rsidP="003B75F4">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20E57B4C" w14:textId="77777777" w:rsidR="002938C3" w:rsidRDefault="002938C3" w:rsidP="002938C3">
      <w:pPr>
        <w:pStyle w:val="Tekst"/>
      </w:pPr>
      <w:r>
        <w:br w:type="page"/>
      </w:r>
    </w:p>
    <w:p w14:paraId="1EB7C616" w14:textId="77777777" w:rsidR="003B75F4" w:rsidRPr="00AD56A3" w:rsidRDefault="002938C3" w:rsidP="003B75F4">
      <w:pPr>
        <w:pStyle w:val="Kop2"/>
        <w:tabs>
          <w:tab w:val="clear" w:pos="993"/>
          <w:tab w:val="num" w:pos="709"/>
        </w:tabs>
        <w:ind w:hanging="993"/>
      </w:pPr>
      <w:bookmarkStart w:id="37" w:name="_Toc451929642"/>
      <w:r>
        <w:lastRenderedPageBreak/>
        <w:t>Module: Project bestemmingen gidsen</w:t>
      </w:r>
      <w:r w:rsidR="003B75F4" w:rsidRPr="00AD56A3">
        <w:t xml:space="preserve"> (</w:t>
      </w:r>
      <w:r>
        <w:t>M TO 026 - 100</w:t>
      </w:r>
      <w:r w:rsidR="003B75F4">
        <w:t xml:space="preserve"> lestijden</w:t>
      </w:r>
      <w:r w:rsidR="003B75F4" w:rsidRPr="00AD56A3">
        <w:t>)</w:t>
      </w:r>
      <w:bookmarkEnd w:id="37"/>
    </w:p>
    <w:p w14:paraId="0B370BAB" w14:textId="77777777" w:rsidR="003B75F4" w:rsidRDefault="003B75F4" w:rsidP="003B75F4">
      <w:pPr>
        <w:pStyle w:val="Kop3"/>
      </w:pPr>
      <w:r>
        <w:t>Activiteiten en te integreren</w:t>
      </w:r>
      <w:r w:rsidRPr="00833792">
        <w:t xml:space="preserve"> ondersteunende kennis</w:t>
      </w:r>
    </w:p>
    <w:p w14:paraId="59C75225" w14:textId="77777777" w:rsidR="003B75F4" w:rsidRPr="007A3D13" w:rsidRDefault="003B75F4" w:rsidP="003B75F4">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3B75F4" w:rsidRPr="00833792" w14:paraId="6E254065" w14:textId="77777777" w:rsidTr="003B75F4">
        <w:trPr>
          <w:cantSplit/>
          <w:tblHeader/>
        </w:trPr>
        <w:tc>
          <w:tcPr>
            <w:tcW w:w="8434" w:type="dxa"/>
          </w:tcPr>
          <w:p w14:paraId="4EA74A07" w14:textId="77777777" w:rsidR="003B75F4" w:rsidRPr="00833792" w:rsidRDefault="003B75F4" w:rsidP="003B75F4">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02CFE0AA" w14:textId="77777777" w:rsidR="003B75F4" w:rsidRPr="00833792" w:rsidRDefault="003B75F4" w:rsidP="003B75F4">
            <w:pPr>
              <w:keepNext/>
              <w:spacing w:before="60" w:after="60"/>
              <w:jc w:val="center"/>
              <w:rPr>
                <w:rFonts w:cs="Arial"/>
                <w:b/>
                <w:i/>
                <w:sz w:val="18"/>
                <w:szCs w:val="18"/>
              </w:rPr>
            </w:pPr>
            <w:r w:rsidRPr="00833792">
              <w:rPr>
                <w:rFonts w:cs="Arial"/>
                <w:b/>
                <w:sz w:val="18"/>
                <w:szCs w:val="18"/>
              </w:rPr>
              <w:t>Code (OP)</w:t>
            </w:r>
          </w:p>
        </w:tc>
        <w:tc>
          <w:tcPr>
            <w:tcW w:w="4253" w:type="dxa"/>
          </w:tcPr>
          <w:p w14:paraId="7BEA7F5E" w14:textId="77777777" w:rsidR="003B75F4" w:rsidRPr="00833792" w:rsidRDefault="003B75F4" w:rsidP="003B75F4">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132F31" w:rsidRPr="00833792" w14:paraId="19800200" w14:textId="77777777" w:rsidTr="002938C3">
        <w:trPr>
          <w:cantSplit/>
          <w:trHeight w:val="730"/>
        </w:trPr>
        <w:tc>
          <w:tcPr>
            <w:tcW w:w="8434" w:type="dxa"/>
          </w:tcPr>
          <w:p w14:paraId="26244E37" w14:textId="77777777" w:rsidR="00132F31" w:rsidRPr="002938C3" w:rsidRDefault="00132F31" w:rsidP="002938C3">
            <w:pPr>
              <w:spacing w:before="10" w:after="10"/>
              <w:rPr>
                <w:rFonts w:cs="Arial"/>
                <w:b/>
                <w:sz w:val="18"/>
                <w:szCs w:val="18"/>
                <w:lang w:val="nl-BE"/>
              </w:rPr>
            </w:pPr>
            <w:r w:rsidRPr="002938C3">
              <w:rPr>
                <w:rFonts w:cs="Arial"/>
                <w:b/>
                <w:sz w:val="18"/>
                <w:szCs w:val="18"/>
                <w:lang w:val="nl-BE"/>
              </w:rPr>
              <w:t xml:space="preserve">Verzamelt informatie over de duur, het aantal bezoekers/reizigers, de aard van de groep en de bijzonderheden van de rondleiding/begeleidingsprestatie </w:t>
            </w:r>
            <w:proofErr w:type="spellStart"/>
            <w:r w:rsidRPr="002938C3">
              <w:rPr>
                <w:rFonts w:cs="Arial"/>
                <w:b/>
                <w:sz w:val="18"/>
                <w:szCs w:val="18"/>
                <w:lang w:val="nl-BE"/>
              </w:rPr>
              <w:t>i.f.v</w:t>
            </w:r>
            <w:proofErr w:type="spellEnd"/>
            <w:r w:rsidRPr="002938C3">
              <w:rPr>
                <w:rFonts w:cs="Arial"/>
                <w:b/>
                <w:sz w:val="18"/>
                <w:szCs w:val="18"/>
                <w:lang w:val="nl-BE"/>
              </w:rPr>
              <w:t xml:space="preserve">. het project </w:t>
            </w:r>
          </w:p>
          <w:p w14:paraId="59D960A2" w14:textId="77777777" w:rsidR="00132F31" w:rsidRPr="007A0291" w:rsidRDefault="00132F31" w:rsidP="002938C3">
            <w:pPr>
              <w:numPr>
                <w:ilvl w:val="0"/>
                <w:numId w:val="7"/>
              </w:numPr>
              <w:spacing w:before="10" w:after="10" w:line="276" w:lineRule="auto"/>
              <w:contextualSpacing/>
              <w:rPr>
                <w:lang w:eastAsia="nl-BE"/>
              </w:rPr>
            </w:pPr>
            <w:r w:rsidRPr="002938C3">
              <w:rPr>
                <w:rFonts w:cs="Arial"/>
                <w:sz w:val="18"/>
                <w:szCs w:val="18"/>
                <w:lang w:val="nl-BE"/>
              </w:rPr>
              <w:t>Vraagt informatie op bij de opdrachtgever/klant</w:t>
            </w:r>
          </w:p>
        </w:tc>
        <w:tc>
          <w:tcPr>
            <w:tcW w:w="1275" w:type="dxa"/>
          </w:tcPr>
          <w:p w14:paraId="035CF9BA" w14:textId="77777777" w:rsidR="00132F31" w:rsidRPr="00132F31" w:rsidRDefault="00132F31" w:rsidP="00132F31">
            <w:pPr>
              <w:spacing w:before="10" w:after="10"/>
              <w:jc w:val="center"/>
              <w:rPr>
                <w:rFonts w:cs="Arial"/>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17161</w:t>
            </w:r>
          </w:p>
        </w:tc>
        <w:tc>
          <w:tcPr>
            <w:tcW w:w="4253" w:type="dxa"/>
            <w:vMerge w:val="restart"/>
          </w:tcPr>
          <w:p w14:paraId="20E50401"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 xml:space="preserve">Basiskennis van commerciële technieken </w:t>
            </w:r>
          </w:p>
          <w:p w14:paraId="0CD74D05"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Basiskennis van didactiek</w:t>
            </w:r>
          </w:p>
          <w:p w14:paraId="3AB26433"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Kennis van EHBO</w:t>
            </w:r>
          </w:p>
          <w:p w14:paraId="68BAD8E2"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Kennis van communicatietechnieken</w:t>
            </w:r>
          </w:p>
          <w:p w14:paraId="631F4691"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 xml:space="preserve">Kennis van veiligheidsregels voor goederen en personen </w:t>
            </w:r>
            <w:proofErr w:type="spellStart"/>
            <w:r w:rsidRPr="00132F31">
              <w:rPr>
                <w:rFonts w:cs="Arial"/>
                <w:snapToGrid w:val="0"/>
                <w:color w:val="000000"/>
                <w:sz w:val="18"/>
                <w:szCs w:val="18"/>
              </w:rPr>
              <w:t>i.f.v</w:t>
            </w:r>
            <w:proofErr w:type="spellEnd"/>
            <w:r w:rsidRPr="00132F31">
              <w:rPr>
                <w:rFonts w:cs="Arial"/>
                <w:snapToGrid w:val="0"/>
                <w:color w:val="000000"/>
                <w:sz w:val="18"/>
                <w:szCs w:val="18"/>
              </w:rPr>
              <w:t>. het project</w:t>
            </w:r>
          </w:p>
          <w:p w14:paraId="41E31B2B"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Kennis van typologie van het cliënteel</w:t>
            </w:r>
          </w:p>
          <w:p w14:paraId="40960914"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Kennis van methodieken voor bronnenstudie</w:t>
            </w:r>
          </w:p>
          <w:p w14:paraId="56E7108B"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Kennis van leerprocessen</w:t>
            </w:r>
          </w:p>
          <w:p w14:paraId="79727AE3"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Kennis van één afgesproken vreemde taal: de gids kan vloeiend en spontaan reageren zodat een normale uitwisseling mogelijk is zonder dat dit voor een van de partijen inspanning met zich meebrengt. Hij kan een standpunt over een actuele kwestie uiteenzetten en daarbij ingaan op de voor- en nadelen van diverse opties</w:t>
            </w:r>
          </w:p>
          <w:p w14:paraId="37E140DD"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Kennis van moderne communicatiemiddelen</w:t>
            </w:r>
          </w:p>
          <w:p w14:paraId="5782356D"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Grondige kennis van groepsanimatie</w:t>
            </w:r>
          </w:p>
          <w:p w14:paraId="394879F4"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Grondige kennis van groepsdynamica</w:t>
            </w:r>
          </w:p>
          <w:p w14:paraId="2C7B59F0"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 xml:space="preserve">Grondige inhoudelijke kennis van het eigen expertisedomein </w:t>
            </w:r>
            <w:proofErr w:type="spellStart"/>
            <w:r w:rsidRPr="00132F31">
              <w:rPr>
                <w:rFonts w:cs="Arial"/>
                <w:snapToGrid w:val="0"/>
                <w:color w:val="000000"/>
                <w:sz w:val="18"/>
                <w:szCs w:val="18"/>
              </w:rPr>
              <w:t>i.f.v</w:t>
            </w:r>
            <w:proofErr w:type="spellEnd"/>
            <w:r w:rsidRPr="00132F31">
              <w:rPr>
                <w:rFonts w:cs="Arial"/>
                <w:snapToGrid w:val="0"/>
                <w:color w:val="000000"/>
                <w:sz w:val="18"/>
                <w:szCs w:val="18"/>
              </w:rPr>
              <w:t>. het project</w:t>
            </w:r>
          </w:p>
          <w:p w14:paraId="13360CEE" w14:textId="77777777" w:rsidR="00132F31" w:rsidRPr="00132F31" w:rsidRDefault="00132F31" w:rsidP="00132F31">
            <w:pPr>
              <w:pStyle w:val="Lijstalinea"/>
              <w:numPr>
                <w:ilvl w:val="0"/>
                <w:numId w:val="10"/>
              </w:numPr>
              <w:spacing w:before="60" w:after="60"/>
              <w:ind w:left="214" w:hanging="214"/>
              <w:rPr>
                <w:rFonts w:cs="Arial"/>
                <w:snapToGrid w:val="0"/>
                <w:color w:val="000000"/>
                <w:sz w:val="18"/>
                <w:szCs w:val="18"/>
              </w:rPr>
            </w:pPr>
            <w:r w:rsidRPr="00132F31">
              <w:rPr>
                <w:rFonts w:cs="Arial"/>
                <w:snapToGrid w:val="0"/>
                <w:color w:val="000000"/>
                <w:sz w:val="18"/>
                <w:szCs w:val="18"/>
              </w:rPr>
              <w:t>Grondige kennis van methodieken voor het rondleiden</w:t>
            </w:r>
          </w:p>
          <w:p w14:paraId="1B9AB78B" w14:textId="77777777" w:rsidR="00132F31" w:rsidRPr="00950BEF" w:rsidRDefault="00132F31" w:rsidP="003B75F4">
            <w:pPr>
              <w:pStyle w:val="Tekst"/>
            </w:pPr>
          </w:p>
        </w:tc>
      </w:tr>
      <w:tr w:rsidR="00132F31" w:rsidRPr="00833792" w14:paraId="1A33669A" w14:textId="77777777" w:rsidTr="003B75F4">
        <w:trPr>
          <w:cantSplit/>
          <w:trHeight w:val="1589"/>
        </w:trPr>
        <w:tc>
          <w:tcPr>
            <w:tcW w:w="8434" w:type="dxa"/>
          </w:tcPr>
          <w:p w14:paraId="5ED97DCF" w14:textId="77777777" w:rsidR="00132F31" w:rsidRPr="002938C3" w:rsidRDefault="00132F31" w:rsidP="002938C3">
            <w:pPr>
              <w:spacing w:before="10" w:after="10"/>
              <w:rPr>
                <w:rFonts w:cs="Arial"/>
                <w:b/>
                <w:sz w:val="18"/>
                <w:szCs w:val="18"/>
                <w:lang w:val="nl-BE"/>
              </w:rPr>
            </w:pPr>
            <w:r w:rsidRPr="002938C3">
              <w:rPr>
                <w:rFonts w:cs="Arial"/>
                <w:b/>
                <w:sz w:val="18"/>
                <w:szCs w:val="18"/>
                <w:lang w:val="nl-BE"/>
              </w:rPr>
              <w:t xml:space="preserve">Werkt het programma organisatorisch en inhoudelijk uit </w:t>
            </w:r>
            <w:proofErr w:type="spellStart"/>
            <w:r w:rsidRPr="002938C3">
              <w:rPr>
                <w:rFonts w:cs="Arial"/>
                <w:b/>
                <w:sz w:val="18"/>
                <w:szCs w:val="18"/>
                <w:lang w:val="nl-BE"/>
              </w:rPr>
              <w:t>i.f.v</w:t>
            </w:r>
            <w:proofErr w:type="spellEnd"/>
            <w:r w:rsidRPr="002938C3">
              <w:rPr>
                <w:rFonts w:cs="Arial"/>
                <w:b/>
                <w:sz w:val="18"/>
                <w:szCs w:val="18"/>
                <w:lang w:val="nl-BE"/>
              </w:rPr>
              <w:t xml:space="preserve">. het project </w:t>
            </w:r>
          </w:p>
          <w:p w14:paraId="58BC56CC"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Selecteert informatie op basis van het doel van de rondleiding/begeleidingsprestatie en de karakteristieken van de doelgroep</w:t>
            </w:r>
          </w:p>
          <w:p w14:paraId="4C5ABFD4"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Kiest de juiste media om zijn verhaal kracht bij te zetten</w:t>
            </w:r>
          </w:p>
          <w:p w14:paraId="507DFB2F"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Stelt een realistische tijdsplanning op</w:t>
            </w:r>
          </w:p>
          <w:p w14:paraId="0C1A2BBE"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Kiest de meest geschikte werkvorm en didactisch materiaal om interactiviteit te stimuleren</w:t>
            </w:r>
          </w:p>
          <w:p w14:paraId="630CE08D"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 xml:space="preserve">Plaatst de informatie in een ruimer kader </w:t>
            </w:r>
          </w:p>
          <w:p w14:paraId="000F7AD6" w14:textId="77777777" w:rsidR="00132F31" w:rsidRPr="000018A4" w:rsidRDefault="00132F31" w:rsidP="002938C3">
            <w:pPr>
              <w:numPr>
                <w:ilvl w:val="0"/>
                <w:numId w:val="7"/>
              </w:numPr>
              <w:spacing w:before="10" w:after="10" w:line="276" w:lineRule="auto"/>
              <w:contextualSpacing/>
            </w:pPr>
            <w:r w:rsidRPr="002938C3">
              <w:rPr>
                <w:rFonts w:cs="Arial"/>
                <w:sz w:val="18"/>
                <w:szCs w:val="18"/>
                <w:lang w:val="nl-BE"/>
              </w:rPr>
              <w:t>Structureert de informatie in een helder en coherent verhaal</w:t>
            </w:r>
          </w:p>
        </w:tc>
        <w:tc>
          <w:tcPr>
            <w:tcW w:w="1275" w:type="dxa"/>
          </w:tcPr>
          <w:p w14:paraId="6CE80FA6" w14:textId="77777777" w:rsidR="00132F31" w:rsidRPr="00132F31" w:rsidRDefault="00132F31" w:rsidP="00132F31">
            <w:pPr>
              <w:spacing w:before="10" w:after="10"/>
              <w:jc w:val="center"/>
              <w:rPr>
                <w:rFonts w:cs="Arial"/>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24973</w:t>
            </w:r>
          </w:p>
        </w:tc>
        <w:tc>
          <w:tcPr>
            <w:tcW w:w="4253" w:type="dxa"/>
            <w:vMerge/>
          </w:tcPr>
          <w:p w14:paraId="1DAD3E15" w14:textId="77777777" w:rsidR="00132F31" w:rsidRPr="00833792" w:rsidRDefault="00132F31" w:rsidP="003B75F4">
            <w:pPr>
              <w:spacing w:before="60" w:after="60"/>
              <w:rPr>
                <w:rFonts w:cs="Arial"/>
                <w:sz w:val="18"/>
                <w:szCs w:val="18"/>
              </w:rPr>
            </w:pPr>
          </w:p>
        </w:tc>
      </w:tr>
      <w:tr w:rsidR="00132F31" w:rsidRPr="00833792" w14:paraId="7B6645D2" w14:textId="77777777" w:rsidTr="001B7911">
        <w:trPr>
          <w:cantSplit/>
          <w:trHeight w:val="1194"/>
        </w:trPr>
        <w:tc>
          <w:tcPr>
            <w:tcW w:w="8434" w:type="dxa"/>
            <w:tcBorders>
              <w:bottom w:val="single" w:sz="4" w:space="0" w:color="auto"/>
            </w:tcBorders>
          </w:tcPr>
          <w:p w14:paraId="40F3D38C" w14:textId="77777777" w:rsidR="00132F31" w:rsidRPr="002938C3" w:rsidRDefault="00132F31" w:rsidP="002938C3">
            <w:pPr>
              <w:spacing w:before="10" w:after="10"/>
              <w:rPr>
                <w:rFonts w:cs="Arial"/>
                <w:b/>
                <w:sz w:val="18"/>
                <w:szCs w:val="18"/>
                <w:lang w:val="nl-BE"/>
              </w:rPr>
            </w:pPr>
            <w:r w:rsidRPr="002938C3">
              <w:rPr>
                <w:rFonts w:cs="Arial"/>
                <w:b/>
                <w:sz w:val="18"/>
                <w:szCs w:val="18"/>
                <w:lang w:val="nl-BE"/>
              </w:rPr>
              <w:t xml:space="preserve">Stelt de opdrachtgever/klant de geografische, historische, natuurlijke en culturele bijzonderheden van het programma voor en past de bezoekersinformatie aan </w:t>
            </w:r>
            <w:proofErr w:type="spellStart"/>
            <w:r w:rsidRPr="002938C3">
              <w:rPr>
                <w:rFonts w:cs="Arial"/>
                <w:b/>
                <w:sz w:val="18"/>
                <w:szCs w:val="18"/>
                <w:lang w:val="nl-BE"/>
              </w:rPr>
              <w:t>i.f.v</w:t>
            </w:r>
            <w:proofErr w:type="spellEnd"/>
            <w:r w:rsidRPr="002938C3">
              <w:rPr>
                <w:rFonts w:cs="Arial"/>
                <w:b/>
                <w:sz w:val="18"/>
                <w:szCs w:val="18"/>
                <w:lang w:val="nl-BE"/>
              </w:rPr>
              <w:t xml:space="preserve">. het project </w:t>
            </w:r>
          </w:p>
          <w:p w14:paraId="65078523"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Voorziet relevante en actuele toeristisch-recreatieve documentatie</w:t>
            </w:r>
          </w:p>
          <w:p w14:paraId="6C8B8367"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Stemt de informatie en documentatie af op het type bezoeker</w:t>
            </w:r>
          </w:p>
          <w:p w14:paraId="3F3CF1A4" w14:textId="77777777" w:rsidR="00132F31" w:rsidRPr="00F92372" w:rsidRDefault="00132F31" w:rsidP="002938C3">
            <w:pPr>
              <w:numPr>
                <w:ilvl w:val="0"/>
                <w:numId w:val="7"/>
              </w:numPr>
              <w:spacing w:before="10" w:after="10" w:line="276" w:lineRule="auto"/>
              <w:contextualSpacing/>
            </w:pPr>
            <w:r w:rsidRPr="002938C3">
              <w:rPr>
                <w:rFonts w:cs="Arial"/>
                <w:sz w:val="18"/>
                <w:szCs w:val="18"/>
                <w:lang w:val="nl-BE"/>
              </w:rPr>
              <w:t>Kan de nodige kennis over de materie verzamelen en actueel houden</w:t>
            </w:r>
          </w:p>
        </w:tc>
        <w:tc>
          <w:tcPr>
            <w:tcW w:w="1275" w:type="dxa"/>
            <w:tcBorders>
              <w:bottom w:val="single" w:sz="4" w:space="0" w:color="auto"/>
            </w:tcBorders>
          </w:tcPr>
          <w:p w14:paraId="200EF7B9" w14:textId="77777777" w:rsidR="00132F31" w:rsidRPr="00132F31" w:rsidRDefault="00132F31" w:rsidP="00132F31">
            <w:pPr>
              <w:spacing w:before="10" w:after="10"/>
              <w:jc w:val="center"/>
              <w:rPr>
                <w:rFonts w:cs="Arial"/>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16691</w:t>
            </w:r>
          </w:p>
        </w:tc>
        <w:tc>
          <w:tcPr>
            <w:tcW w:w="4253" w:type="dxa"/>
            <w:vMerge/>
            <w:tcBorders>
              <w:bottom w:val="single" w:sz="4" w:space="0" w:color="auto"/>
            </w:tcBorders>
          </w:tcPr>
          <w:p w14:paraId="79423132" w14:textId="77777777" w:rsidR="00132F31" w:rsidRPr="00833792" w:rsidRDefault="00132F31" w:rsidP="003B75F4">
            <w:pPr>
              <w:spacing w:before="60" w:after="60"/>
              <w:rPr>
                <w:rFonts w:cs="Arial"/>
                <w:sz w:val="18"/>
                <w:szCs w:val="18"/>
              </w:rPr>
            </w:pPr>
          </w:p>
        </w:tc>
      </w:tr>
      <w:tr w:rsidR="00132F31" w:rsidRPr="00833792" w14:paraId="6DF2531F" w14:textId="77777777" w:rsidTr="003B75F4">
        <w:trPr>
          <w:cantSplit/>
          <w:trHeight w:val="1382"/>
        </w:trPr>
        <w:tc>
          <w:tcPr>
            <w:tcW w:w="8434" w:type="dxa"/>
          </w:tcPr>
          <w:p w14:paraId="1D917078" w14:textId="77777777" w:rsidR="00132F31" w:rsidRPr="002938C3" w:rsidRDefault="00132F31" w:rsidP="002938C3">
            <w:pPr>
              <w:spacing w:before="10" w:after="10"/>
              <w:rPr>
                <w:rFonts w:cs="Arial"/>
                <w:b/>
                <w:sz w:val="18"/>
                <w:szCs w:val="18"/>
                <w:lang w:val="nl-BE"/>
              </w:rPr>
            </w:pPr>
            <w:r w:rsidRPr="002938C3">
              <w:rPr>
                <w:rFonts w:cs="Arial"/>
                <w:b/>
                <w:sz w:val="18"/>
                <w:szCs w:val="18"/>
                <w:lang w:val="nl-BE"/>
              </w:rPr>
              <w:t xml:space="preserve">Ontwikkelt voortdurend de eigen deskundigheid </w:t>
            </w:r>
            <w:proofErr w:type="spellStart"/>
            <w:r w:rsidRPr="002938C3">
              <w:rPr>
                <w:rFonts w:cs="Arial"/>
                <w:b/>
                <w:sz w:val="18"/>
                <w:szCs w:val="18"/>
                <w:lang w:val="nl-BE"/>
              </w:rPr>
              <w:t>i.f.v</w:t>
            </w:r>
            <w:proofErr w:type="spellEnd"/>
            <w:r w:rsidRPr="002938C3">
              <w:rPr>
                <w:rFonts w:cs="Arial"/>
                <w:b/>
                <w:sz w:val="18"/>
                <w:szCs w:val="18"/>
                <w:lang w:val="nl-BE"/>
              </w:rPr>
              <w:t xml:space="preserve">. het project </w:t>
            </w:r>
          </w:p>
          <w:p w14:paraId="6F9463B6"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Bouwt een netwerk uit van informatieve bronnen, diensten en organisaties</w:t>
            </w:r>
          </w:p>
          <w:p w14:paraId="2AC23F32"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Is op de hoogte van bronnenmateriaal en kan dat ook vinden en raadplegen</w:t>
            </w:r>
          </w:p>
          <w:p w14:paraId="78FF2139"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Schoolt zich geregeld bij en diept zijn kennis verder uit</w:t>
            </w:r>
          </w:p>
          <w:p w14:paraId="6EAA9385"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 xml:space="preserve">Onderhoudt de beroepskennis en -vaardigheden </w:t>
            </w:r>
          </w:p>
          <w:p w14:paraId="20EA536C"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Volgt ontwikkelingen in het vakgebied op</w:t>
            </w:r>
          </w:p>
          <w:p w14:paraId="588F24AF"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Past nieuw verworven kennis en inzichten toe in het dagelijks functioneren</w:t>
            </w:r>
          </w:p>
          <w:p w14:paraId="067F2E3C" w14:textId="77777777" w:rsidR="00132F31" w:rsidRPr="000018A4" w:rsidRDefault="00132F31" w:rsidP="002938C3">
            <w:pPr>
              <w:numPr>
                <w:ilvl w:val="0"/>
                <w:numId w:val="7"/>
              </w:numPr>
              <w:spacing w:before="10" w:after="10" w:line="276" w:lineRule="auto"/>
              <w:contextualSpacing/>
            </w:pPr>
            <w:r w:rsidRPr="002938C3">
              <w:rPr>
                <w:rFonts w:cs="Arial"/>
                <w:sz w:val="18"/>
                <w:szCs w:val="18"/>
                <w:lang w:val="nl-BE"/>
              </w:rPr>
              <w:t>Reflecteert over het eigen handelen</w:t>
            </w:r>
          </w:p>
        </w:tc>
        <w:tc>
          <w:tcPr>
            <w:tcW w:w="1275" w:type="dxa"/>
          </w:tcPr>
          <w:p w14:paraId="581D7369" w14:textId="77777777" w:rsidR="00132F31" w:rsidRPr="00132F31" w:rsidRDefault="00132F31" w:rsidP="00132F31">
            <w:pPr>
              <w:spacing w:before="10" w:after="10"/>
              <w:jc w:val="center"/>
              <w:rPr>
                <w:rFonts w:cs="Arial"/>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24973/9954</w:t>
            </w:r>
          </w:p>
        </w:tc>
        <w:tc>
          <w:tcPr>
            <w:tcW w:w="4253" w:type="dxa"/>
            <w:vMerge/>
          </w:tcPr>
          <w:p w14:paraId="7CE16526" w14:textId="77777777" w:rsidR="00132F31" w:rsidRPr="00833792" w:rsidRDefault="00132F31" w:rsidP="003B75F4">
            <w:pPr>
              <w:spacing w:before="60" w:after="60"/>
              <w:rPr>
                <w:rFonts w:cs="Arial"/>
                <w:sz w:val="18"/>
                <w:szCs w:val="18"/>
              </w:rPr>
            </w:pPr>
          </w:p>
        </w:tc>
      </w:tr>
      <w:tr w:rsidR="00132F31" w:rsidRPr="00833792" w14:paraId="23E819AD" w14:textId="77777777" w:rsidTr="002938C3">
        <w:trPr>
          <w:cantSplit/>
          <w:trHeight w:val="2640"/>
        </w:trPr>
        <w:tc>
          <w:tcPr>
            <w:tcW w:w="8434" w:type="dxa"/>
          </w:tcPr>
          <w:p w14:paraId="046BB0E5" w14:textId="77777777" w:rsidR="00132F31" w:rsidRPr="002938C3" w:rsidRDefault="00132F31" w:rsidP="002938C3">
            <w:pPr>
              <w:spacing w:before="10" w:after="10"/>
              <w:rPr>
                <w:rFonts w:cs="Arial"/>
                <w:b/>
                <w:sz w:val="18"/>
                <w:szCs w:val="18"/>
                <w:lang w:val="nl-BE"/>
              </w:rPr>
            </w:pPr>
            <w:r w:rsidRPr="002938C3">
              <w:rPr>
                <w:rFonts w:cs="Arial"/>
                <w:b/>
                <w:sz w:val="18"/>
                <w:szCs w:val="18"/>
                <w:lang w:val="nl-BE"/>
              </w:rPr>
              <w:lastRenderedPageBreak/>
              <w:t xml:space="preserve">Gidst bezoekers/reizigers op een interactieve, doel(groep)gerichte en kwaliteitsvolle manier </w:t>
            </w:r>
            <w:proofErr w:type="spellStart"/>
            <w:r w:rsidRPr="002938C3">
              <w:rPr>
                <w:rFonts w:cs="Arial"/>
                <w:b/>
                <w:sz w:val="18"/>
                <w:szCs w:val="18"/>
                <w:lang w:val="nl-BE"/>
              </w:rPr>
              <w:t>i.f.v</w:t>
            </w:r>
            <w:proofErr w:type="spellEnd"/>
            <w:r w:rsidRPr="002938C3">
              <w:rPr>
                <w:rFonts w:cs="Arial"/>
                <w:b/>
                <w:sz w:val="18"/>
                <w:szCs w:val="18"/>
                <w:lang w:val="nl-BE"/>
              </w:rPr>
              <w:t>. het project</w:t>
            </w:r>
          </w:p>
          <w:p w14:paraId="326DF292"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Bouwt, binnen de beperkte tijd, een belevingservaring op samen met de bezoeker</w:t>
            </w:r>
          </w:p>
          <w:p w14:paraId="3EFF996A"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 xml:space="preserve">Brengt binnen het gegeven tijdsbestek een boeiend en coherent verhaal </w:t>
            </w:r>
          </w:p>
          <w:p w14:paraId="6EAD5132"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Verstrekt inhoudelijke informatie</w:t>
            </w:r>
          </w:p>
          <w:p w14:paraId="0A10D544"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Treedt in dialoog met de bezoekers</w:t>
            </w:r>
          </w:p>
          <w:p w14:paraId="42D24CF9"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Past de meest geschikte werkvorm toe en maakt correct gebruik van didactisch materiaal om interactiviteit te stimuleren</w:t>
            </w:r>
          </w:p>
          <w:p w14:paraId="18DFB9F0"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Sensibiliseert de bezoekers over de diverse aspecten van duurzaamheid</w:t>
            </w:r>
          </w:p>
          <w:p w14:paraId="59ECD89E"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Past boodschap en taalgebruik aan het doelpubliek aan</w:t>
            </w:r>
          </w:p>
          <w:p w14:paraId="6E3F1A95"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Geeft op vragen een concreet en relevant antwoord</w:t>
            </w:r>
          </w:p>
        </w:tc>
        <w:tc>
          <w:tcPr>
            <w:tcW w:w="1275" w:type="dxa"/>
          </w:tcPr>
          <w:p w14:paraId="05EBC9A2" w14:textId="77777777" w:rsidR="00132F31" w:rsidRPr="00132F31" w:rsidRDefault="00132F31" w:rsidP="00132F31">
            <w:pPr>
              <w:spacing w:before="10" w:after="10"/>
              <w:jc w:val="center"/>
              <w:rPr>
                <w:rFonts w:cs="Arial"/>
                <w:sz w:val="18"/>
                <w:szCs w:val="18"/>
                <w:lang w:val="nl-BE"/>
              </w:rPr>
            </w:pPr>
            <w:r w:rsidRPr="00132F31">
              <w:rPr>
                <w:rFonts w:cs="Arial"/>
                <w:sz w:val="18"/>
                <w:szCs w:val="18"/>
                <w:lang w:val="nl-BE"/>
              </w:rPr>
              <w:t>co 00353</w:t>
            </w:r>
          </w:p>
        </w:tc>
        <w:tc>
          <w:tcPr>
            <w:tcW w:w="4253" w:type="dxa"/>
            <w:vMerge/>
          </w:tcPr>
          <w:p w14:paraId="41A2F6F0" w14:textId="77777777" w:rsidR="00132F31" w:rsidRPr="00833792" w:rsidRDefault="00132F31" w:rsidP="003B75F4">
            <w:pPr>
              <w:spacing w:before="60" w:after="60"/>
              <w:rPr>
                <w:rFonts w:cs="Arial"/>
                <w:sz w:val="18"/>
                <w:szCs w:val="18"/>
              </w:rPr>
            </w:pPr>
          </w:p>
        </w:tc>
      </w:tr>
      <w:tr w:rsidR="00132F31" w:rsidRPr="00833792" w14:paraId="05DA26CD" w14:textId="77777777" w:rsidTr="003B75F4">
        <w:trPr>
          <w:cantSplit/>
          <w:trHeight w:val="938"/>
        </w:trPr>
        <w:tc>
          <w:tcPr>
            <w:tcW w:w="8434" w:type="dxa"/>
          </w:tcPr>
          <w:p w14:paraId="1A2DB613" w14:textId="77777777" w:rsidR="00132F31" w:rsidRPr="002938C3" w:rsidRDefault="00132F31" w:rsidP="002938C3">
            <w:pPr>
              <w:spacing w:before="10" w:after="10"/>
              <w:rPr>
                <w:rFonts w:cs="Arial"/>
                <w:b/>
                <w:sz w:val="18"/>
                <w:szCs w:val="18"/>
                <w:lang w:val="nl-BE"/>
              </w:rPr>
            </w:pPr>
            <w:r w:rsidRPr="002938C3">
              <w:rPr>
                <w:rFonts w:cs="Arial"/>
                <w:b/>
                <w:sz w:val="18"/>
                <w:szCs w:val="18"/>
                <w:lang w:val="nl-BE"/>
              </w:rPr>
              <w:t xml:space="preserve">Informeert de bezoekers/reizigers over de praktische aspecten van de rondleiding </w:t>
            </w:r>
            <w:proofErr w:type="spellStart"/>
            <w:r w:rsidRPr="002938C3">
              <w:rPr>
                <w:rFonts w:cs="Arial"/>
                <w:b/>
                <w:sz w:val="18"/>
                <w:szCs w:val="18"/>
                <w:lang w:val="nl-BE"/>
              </w:rPr>
              <w:t>i.f.v</w:t>
            </w:r>
            <w:proofErr w:type="spellEnd"/>
            <w:r w:rsidRPr="002938C3">
              <w:rPr>
                <w:rFonts w:cs="Arial"/>
                <w:b/>
                <w:sz w:val="18"/>
                <w:szCs w:val="18"/>
                <w:lang w:val="nl-BE"/>
              </w:rPr>
              <w:t>. het project</w:t>
            </w:r>
          </w:p>
          <w:p w14:paraId="66AEC187"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Onthaalt de bezoekers aan de activiteit en sluit de activiteit op gepaste wijze af</w:t>
            </w:r>
          </w:p>
          <w:p w14:paraId="594354F2"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Verstrekt praktische informatie</w:t>
            </w:r>
          </w:p>
          <w:p w14:paraId="071EC041"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Behoudt ten allen tijde een neutrale houding en stelt zich genuanceerd op</w:t>
            </w:r>
          </w:p>
          <w:p w14:paraId="41C22626"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Maakt duidelijke afspraken met betrekking tot de regels van het bezoek</w:t>
            </w:r>
          </w:p>
          <w:p w14:paraId="503E63E9"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Houdt zich aan de vooropgestelde timing en planning</w:t>
            </w:r>
          </w:p>
          <w:p w14:paraId="048BAEE6"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Helpt bij praktische problemen of vragen</w:t>
            </w:r>
          </w:p>
          <w:p w14:paraId="7DC16B71"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Geeft op vragen een concreet en relevant antwoord</w:t>
            </w:r>
          </w:p>
          <w:p w14:paraId="0043CF9B" w14:textId="77777777" w:rsidR="00132F31" w:rsidRPr="00DF64DB" w:rsidRDefault="00132F31" w:rsidP="002938C3">
            <w:pPr>
              <w:numPr>
                <w:ilvl w:val="0"/>
                <w:numId w:val="7"/>
              </w:numPr>
              <w:spacing w:before="10" w:after="10" w:line="276" w:lineRule="auto"/>
              <w:contextualSpacing/>
            </w:pPr>
            <w:r w:rsidRPr="002938C3">
              <w:rPr>
                <w:rFonts w:cs="Arial"/>
                <w:sz w:val="18"/>
                <w:szCs w:val="18"/>
                <w:lang w:val="nl-BE"/>
              </w:rPr>
              <w:t>Maakt gebruik van interculturele vaardigheden</w:t>
            </w:r>
          </w:p>
        </w:tc>
        <w:tc>
          <w:tcPr>
            <w:tcW w:w="1275" w:type="dxa"/>
          </w:tcPr>
          <w:p w14:paraId="44802308" w14:textId="77777777" w:rsidR="00132F31" w:rsidRPr="00132F31" w:rsidRDefault="00132F31" w:rsidP="00132F31">
            <w:pPr>
              <w:spacing w:before="10" w:after="10"/>
              <w:jc w:val="center"/>
              <w:rPr>
                <w:rFonts w:cs="Arial"/>
                <w:sz w:val="18"/>
                <w:szCs w:val="18"/>
                <w:lang w:val="nl-BE"/>
              </w:rPr>
            </w:pPr>
            <w:r w:rsidRPr="00132F31">
              <w:rPr>
                <w:rFonts w:cs="Arial"/>
                <w:sz w:val="18"/>
                <w:szCs w:val="18"/>
                <w:lang w:val="nl-BE"/>
              </w:rPr>
              <w:t>co 00354</w:t>
            </w:r>
          </w:p>
        </w:tc>
        <w:tc>
          <w:tcPr>
            <w:tcW w:w="4253" w:type="dxa"/>
          </w:tcPr>
          <w:p w14:paraId="02CCCCD1" w14:textId="77777777" w:rsidR="00132F31" w:rsidRPr="00833792" w:rsidRDefault="00132F31" w:rsidP="003B75F4">
            <w:pPr>
              <w:spacing w:before="60" w:after="60"/>
              <w:rPr>
                <w:rFonts w:cs="Arial"/>
                <w:sz w:val="18"/>
                <w:szCs w:val="18"/>
              </w:rPr>
            </w:pPr>
          </w:p>
        </w:tc>
      </w:tr>
      <w:tr w:rsidR="00132F31" w:rsidRPr="00833792" w14:paraId="0CF47174" w14:textId="77777777" w:rsidTr="003B75F4">
        <w:trPr>
          <w:cantSplit/>
          <w:trHeight w:val="938"/>
        </w:trPr>
        <w:tc>
          <w:tcPr>
            <w:tcW w:w="8434" w:type="dxa"/>
          </w:tcPr>
          <w:p w14:paraId="1D0F34C8" w14:textId="77777777" w:rsidR="00132F31" w:rsidRPr="002938C3" w:rsidRDefault="00132F31" w:rsidP="002938C3">
            <w:pPr>
              <w:spacing w:before="10" w:after="10"/>
              <w:rPr>
                <w:rFonts w:cs="Arial"/>
                <w:b/>
                <w:sz w:val="18"/>
                <w:szCs w:val="18"/>
                <w:lang w:val="nl-BE"/>
              </w:rPr>
            </w:pPr>
            <w:r w:rsidRPr="002938C3">
              <w:rPr>
                <w:rFonts w:cs="Arial"/>
                <w:b/>
                <w:sz w:val="18"/>
                <w:szCs w:val="18"/>
                <w:lang w:val="nl-BE"/>
              </w:rPr>
              <w:t xml:space="preserve">Zoekt oplossingen in onvoorziene omstandigheden </w:t>
            </w:r>
          </w:p>
          <w:p w14:paraId="6B68B0DD"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Blijft beheerst en bemiddelt in geval van problemen</w:t>
            </w:r>
          </w:p>
          <w:p w14:paraId="2A560589"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Treedt op als vertegenwoordiger van de groep</w:t>
            </w:r>
          </w:p>
          <w:p w14:paraId="411F2293"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Reikt oplossingen diplomatisch aan</w:t>
            </w:r>
          </w:p>
          <w:p w14:paraId="627E3805"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Verwittigt, indien nodig, de verantwoordelijke of de bevoegde instanties</w:t>
            </w:r>
          </w:p>
          <w:p w14:paraId="1F37F0C2" w14:textId="77777777" w:rsidR="00132F31" w:rsidRPr="000018A4" w:rsidRDefault="00132F31" w:rsidP="002938C3">
            <w:pPr>
              <w:numPr>
                <w:ilvl w:val="0"/>
                <w:numId w:val="7"/>
              </w:numPr>
              <w:spacing w:before="10" w:after="10" w:line="276" w:lineRule="auto"/>
              <w:contextualSpacing/>
            </w:pPr>
            <w:r w:rsidRPr="002938C3">
              <w:rPr>
                <w:rFonts w:cs="Arial"/>
                <w:sz w:val="18"/>
                <w:szCs w:val="18"/>
                <w:lang w:val="nl-BE"/>
              </w:rPr>
              <w:t>Verleent hulp aan personen in moeilijkheden</w:t>
            </w:r>
          </w:p>
        </w:tc>
        <w:tc>
          <w:tcPr>
            <w:tcW w:w="1275" w:type="dxa"/>
          </w:tcPr>
          <w:p w14:paraId="401C0D41" w14:textId="77777777" w:rsidR="00132F31" w:rsidRPr="00132F31" w:rsidRDefault="00132F31" w:rsidP="00132F31">
            <w:pPr>
              <w:spacing w:before="10" w:after="10"/>
              <w:jc w:val="center"/>
              <w:rPr>
                <w:rFonts w:cs="Arial"/>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34271</w:t>
            </w:r>
          </w:p>
        </w:tc>
        <w:tc>
          <w:tcPr>
            <w:tcW w:w="4253" w:type="dxa"/>
          </w:tcPr>
          <w:p w14:paraId="0F355B18" w14:textId="77777777" w:rsidR="00132F31" w:rsidRPr="00833792" w:rsidRDefault="00132F31" w:rsidP="003B75F4">
            <w:pPr>
              <w:spacing w:before="60" w:after="60"/>
              <w:rPr>
                <w:rFonts w:cs="Arial"/>
                <w:sz w:val="18"/>
                <w:szCs w:val="18"/>
              </w:rPr>
            </w:pPr>
          </w:p>
        </w:tc>
      </w:tr>
      <w:tr w:rsidR="00132F31" w:rsidRPr="00833792" w14:paraId="024FB4D3" w14:textId="77777777" w:rsidTr="003B75F4">
        <w:trPr>
          <w:cantSplit/>
          <w:trHeight w:val="938"/>
        </w:trPr>
        <w:tc>
          <w:tcPr>
            <w:tcW w:w="8434" w:type="dxa"/>
          </w:tcPr>
          <w:p w14:paraId="18B1186E" w14:textId="77777777" w:rsidR="00132F31" w:rsidRPr="002938C3" w:rsidRDefault="00132F31" w:rsidP="002938C3">
            <w:pPr>
              <w:spacing w:before="10" w:after="10"/>
              <w:rPr>
                <w:rFonts w:cs="Arial"/>
                <w:b/>
                <w:sz w:val="18"/>
                <w:szCs w:val="18"/>
                <w:lang w:val="nl-BE"/>
              </w:rPr>
            </w:pPr>
            <w:r w:rsidRPr="002938C3">
              <w:rPr>
                <w:rFonts w:cs="Arial"/>
                <w:b/>
                <w:sz w:val="18"/>
                <w:szCs w:val="18"/>
                <w:lang w:val="nl-BE"/>
              </w:rPr>
              <w:t xml:space="preserve">Maakt de balans van de rondleiding/begeleidingsprestatie op en bepaalt aanpassingen, nieuwe projecten, … </w:t>
            </w:r>
            <w:proofErr w:type="spellStart"/>
            <w:r w:rsidRPr="002938C3">
              <w:rPr>
                <w:rFonts w:cs="Arial"/>
                <w:b/>
                <w:sz w:val="18"/>
                <w:szCs w:val="18"/>
                <w:lang w:val="nl-BE"/>
              </w:rPr>
              <w:t>i.f.v</w:t>
            </w:r>
            <w:proofErr w:type="spellEnd"/>
            <w:r w:rsidRPr="002938C3">
              <w:rPr>
                <w:rFonts w:cs="Arial"/>
                <w:b/>
                <w:sz w:val="18"/>
                <w:szCs w:val="18"/>
                <w:lang w:val="nl-BE"/>
              </w:rPr>
              <w:t>. het project</w:t>
            </w:r>
          </w:p>
          <w:p w14:paraId="5D02EAA8"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Vraagt reizigers/bezoekers om feedback over de prestatie</w:t>
            </w:r>
          </w:p>
          <w:p w14:paraId="53F11FCC" w14:textId="77777777" w:rsidR="00132F31" w:rsidRPr="002938C3" w:rsidRDefault="00132F31" w:rsidP="002938C3">
            <w:pPr>
              <w:numPr>
                <w:ilvl w:val="0"/>
                <w:numId w:val="7"/>
              </w:numPr>
              <w:spacing w:before="10" w:after="10" w:line="276" w:lineRule="auto"/>
              <w:contextualSpacing/>
              <w:rPr>
                <w:rFonts w:cs="Arial"/>
                <w:sz w:val="18"/>
                <w:szCs w:val="18"/>
                <w:lang w:val="nl-BE"/>
              </w:rPr>
            </w:pPr>
            <w:r w:rsidRPr="002938C3">
              <w:rPr>
                <w:rFonts w:cs="Arial"/>
                <w:sz w:val="18"/>
                <w:szCs w:val="18"/>
                <w:lang w:val="nl-BE"/>
              </w:rPr>
              <w:t>Informeert de reizigers/bezoekers, indien nodig, over de bestaande klachtenprocedures</w:t>
            </w:r>
          </w:p>
          <w:p w14:paraId="645DBD1C" w14:textId="77777777" w:rsidR="00132F31" w:rsidRPr="000018A4" w:rsidRDefault="00132F31" w:rsidP="002938C3">
            <w:pPr>
              <w:numPr>
                <w:ilvl w:val="0"/>
                <w:numId w:val="7"/>
              </w:numPr>
              <w:spacing w:before="10" w:after="10" w:line="276" w:lineRule="auto"/>
              <w:contextualSpacing/>
            </w:pPr>
            <w:r w:rsidRPr="002938C3">
              <w:rPr>
                <w:rFonts w:cs="Arial"/>
                <w:sz w:val="18"/>
                <w:szCs w:val="18"/>
                <w:lang w:val="nl-BE"/>
              </w:rPr>
              <w:t>Evalueert de rondleiding/begeleidingsprestatie samen met de opdrachtgever/klant</w:t>
            </w:r>
          </w:p>
        </w:tc>
        <w:tc>
          <w:tcPr>
            <w:tcW w:w="1275" w:type="dxa"/>
          </w:tcPr>
          <w:p w14:paraId="7B2CB981" w14:textId="77777777" w:rsidR="00132F31" w:rsidRPr="00132F31" w:rsidRDefault="00132F31" w:rsidP="00132F31">
            <w:pPr>
              <w:spacing w:before="10" w:after="10"/>
              <w:jc w:val="center"/>
              <w:rPr>
                <w:rFonts w:cs="Arial"/>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9954</w:t>
            </w:r>
          </w:p>
        </w:tc>
        <w:tc>
          <w:tcPr>
            <w:tcW w:w="4253" w:type="dxa"/>
          </w:tcPr>
          <w:p w14:paraId="7DD57E00" w14:textId="77777777" w:rsidR="00132F31" w:rsidRPr="00833792" w:rsidRDefault="00132F31" w:rsidP="003B75F4">
            <w:pPr>
              <w:spacing w:before="60" w:after="60"/>
              <w:rPr>
                <w:rFonts w:cs="Arial"/>
                <w:sz w:val="18"/>
                <w:szCs w:val="18"/>
              </w:rPr>
            </w:pPr>
          </w:p>
        </w:tc>
      </w:tr>
    </w:tbl>
    <w:p w14:paraId="46D8A8A4" w14:textId="77777777" w:rsidR="003B75F4" w:rsidRPr="00833792" w:rsidRDefault="003B75F4" w:rsidP="003B75F4">
      <w:pPr>
        <w:spacing w:before="60" w:after="60"/>
        <w:rPr>
          <w:snapToGrid w:val="0"/>
          <w:color w:val="000000"/>
        </w:rPr>
      </w:pPr>
    </w:p>
    <w:p w14:paraId="00CA78F2" w14:textId="77777777" w:rsidR="003B75F4" w:rsidRDefault="003B75F4" w:rsidP="003B75F4">
      <w:pPr>
        <w:pStyle w:val="Kop3"/>
      </w:pPr>
      <w:r>
        <w:lastRenderedPageBreak/>
        <w:t>Algemene doelstelling van de module</w:t>
      </w:r>
    </w:p>
    <w:p w14:paraId="728E8C77" w14:textId="3157FE11" w:rsidR="003B75F4" w:rsidRDefault="002D76DE" w:rsidP="003B75F4">
      <w:pPr>
        <w:pStyle w:val="Tekst"/>
      </w:pPr>
      <w:r w:rsidRPr="002D76DE">
        <w:t>In deze module ligt de nadruk op de integratie van de verschillende aangeleerde competenties. De cursist bekijkt op een kritische manier andere gidsen en reflecteert op het eigen handelen. Men leert om onder begeleiding een originele rondleiding uit te werken en uit te voeren die voldoet aan de actuele eisen van de markt en de bezoekers in een afgesproken vreemde taal.</w:t>
      </w:r>
    </w:p>
    <w:p w14:paraId="61AFA60B" w14:textId="77777777" w:rsidR="003B75F4" w:rsidRDefault="003B75F4" w:rsidP="003B75F4">
      <w:pPr>
        <w:pStyle w:val="Tekst"/>
      </w:pPr>
    </w:p>
    <w:p w14:paraId="2A81E045" w14:textId="77777777" w:rsidR="003B75F4" w:rsidRDefault="003B75F4" w:rsidP="003B75F4">
      <w:pPr>
        <w:pStyle w:val="Kop3"/>
      </w:pPr>
      <w:r>
        <w:t xml:space="preserve">Beginsituatie </w:t>
      </w:r>
    </w:p>
    <w:p w14:paraId="53857C99" w14:textId="77777777" w:rsidR="003B75F4" w:rsidRDefault="00132F31" w:rsidP="003B75F4">
      <w:pPr>
        <w:pStyle w:val="Tekst"/>
        <w:rPr>
          <w:lang w:val="nl-BE"/>
        </w:rPr>
      </w:pPr>
      <w:r w:rsidRPr="00132F31">
        <w:rPr>
          <w:lang w:val="nl-BE"/>
        </w:rPr>
        <w:t>De cursist beschikt over de deelcertificaten van de modules “Markt en klant”, “Rondleiden in de praktijk”, “Bronnengebruik cultureel”, “Bronnengebruik historisch” en “Bronnengebruik landschapslezen” of voldoet aan één van de overige toelatingsvoorwaarden voor sequentieel geordende modules van het decreet van 15 juni 2007 betreffende het volwassenenonderwijs.</w:t>
      </w:r>
    </w:p>
    <w:p w14:paraId="4309E900" w14:textId="77777777" w:rsidR="00132F31" w:rsidRDefault="00132F31" w:rsidP="003B75F4">
      <w:pPr>
        <w:pStyle w:val="Tekst"/>
        <w:rPr>
          <w:lang w:val="nl-BE"/>
        </w:rPr>
      </w:pPr>
      <w:r>
        <w:rPr>
          <w:lang w:val="nl-BE"/>
        </w:rPr>
        <w:t xml:space="preserve">Daarnaast </w:t>
      </w:r>
      <w:r w:rsidRPr="00132F31">
        <w:rPr>
          <w:lang w:val="nl-BE"/>
        </w:rPr>
        <w:t xml:space="preserve">geldt als </w:t>
      </w:r>
      <w:r>
        <w:rPr>
          <w:lang w:val="nl-BE"/>
        </w:rPr>
        <w:t xml:space="preserve">bijkomende </w:t>
      </w:r>
      <w:r w:rsidRPr="00132F31">
        <w:rPr>
          <w:lang w:val="nl-BE"/>
        </w:rPr>
        <w:t>instapvoorwaarde een ERK-niveau B1 voor mondelinge interactie in één afgesproken taal naast het Nederlands. De opleidingsverstrekker heeft de autonomie om te oordelen of de lerende voldoet aan deze instapvoorwaarde, zo niet kan men de lerende vragen om een extra taalmodule te volgen alvorens in de module Project bestemmingen gidsen te kunnen instappen.</w:t>
      </w:r>
    </w:p>
    <w:p w14:paraId="6E3C82A8" w14:textId="77777777" w:rsidR="00132F31" w:rsidRPr="004C23D5" w:rsidRDefault="00132F31" w:rsidP="003B75F4">
      <w:pPr>
        <w:pStyle w:val="Tekst"/>
        <w:rPr>
          <w:lang w:val="nl-BE"/>
        </w:rPr>
      </w:pPr>
    </w:p>
    <w:p w14:paraId="226D692F" w14:textId="77777777" w:rsidR="003B75F4" w:rsidRPr="00A836F8" w:rsidRDefault="003B75F4" w:rsidP="003B75F4">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3B75F4" w:rsidRPr="00833792" w14:paraId="504E54D3" w14:textId="77777777" w:rsidTr="003B75F4">
        <w:trPr>
          <w:cantSplit/>
          <w:tblHeader/>
        </w:trPr>
        <w:tc>
          <w:tcPr>
            <w:tcW w:w="8575" w:type="dxa"/>
          </w:tcPr>
          <w:p w14:paraId="5A68F72E" w14:textId="77777777" w:rsidR="003B75F4" w:rsidRPr="00833792" w:rsidRDefault="003B75F4" w:rsidP="003B75F4">
            <w:pPr>
              <w:keepNext/>
              <w:spacing w:before="60" w:after="60"/>
              <w:jc w:val="center"/>
              <w:rPr>
                <w:rFonts w:cs="Arial"/>
                <w:b/>
                <w:sz w:val="18"/>
                <w:szCs w:val="18"/>
              </w:rPr>
            </w:pPr>
            <w:r w:rsidRPr="00833792">
              <w:rPr>
                <w:rFonts w:cs="Arial"/>
                <w:b/>
                <w:sz w:val="18"/>
                <w:szCs w:val="18"/>
              </w:rPr>
              <w:t>Leerplandoelstellingen</w:t>
            </w:r>
          </w:p>
          <w:p w14:paraId="07DF8804" w14:textId="77777777" w:rsidR="003B75F4" w:rsidRPr="00833792" w:rsidRDefault="003B75F4" w:rsidP="003B75F4">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2571AEF0" w14:textId="77777777" w:rsidR="003B75F4" w:rsidRPr="00833792" w:rsidRDefault="003B75F4" w:rsidP="003B75F4">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1550EA7B" w14:textId="77777777" w:rsidR="003B75F4" w:rsidRPr="00833792" w:rsidRDefault="003B75F4" w:rsidP="003B75F4">
            <w:pPr>
              <w:keepNext/>
              <w:spacing w:before="60" w:after="60"/>
              <w:jc w:val="center"/>
              <w:rPr>
                <w:rFonts w:cs="Arial"/>
                <w:b/>
                <w:sz w:val="18"/>
                <w:szCs w:val="18"/>
              </w:rPr>
            </w:pPr>
            <w:r>
              <w:rPr>
                <w:rFonts w:cs="Arial"/>
                <w:b/>
                <w:sz w:val="18"/>
                <w:szCs w:val="18"/>
              </w:rPr>
              <w:t>Code EBK</w:t>
            </w:r>
          </w:p>
          <w:p w14:paraId="5C403A7D" w14:textId="77777777" w:rsidR="003B75F4" w:rsidRPr="00833792" w:rsidRDefault="003B75F4" w:rsidP="003B75F4">
            <w:pPr>
              <w:keepNext/>
              <w:spacing w:before="60" w:after="60"/>
              <w:jc w:val="center"/>
              <w:rPr>
                <w:rFonts w:cs="Arial"/>
                <w:b/>
                <w:sz w:val="18"/>
                <w:szCs w:val="18"/>
              </w:rPr>
            </w:pPr>
            <w:r w:rsidRPr="00833792">
              <w:rPr>
                <w:rFonts w:cs="Arial"/>
                <w:b/>
                <w:sz w:val="18"/>
                <w:szCs w:val="18"/>
              </w:rPr>
              <w:t>ED</w:t>
            </w:r>
          </w:p>
          <w:p w14:paraId="2710A407" w14:textId="77777777" w:rsidR="003B75F4" w:rsidRPr="00833792" w:rsidRDefault="003B75F4" w:rsidP="003B75F4">
            <w:pPr>
              <w:keepNext/>
              <w:spacing w:before="60" w:after="60"/>
              <w:jc w:val="center"/>
              <w:rPr>
                <w:rFonts w:cs="Arial"/>
                <w:b/>
                <w:i/>
                <w:sz w:val="18"/>
                <w:szCs w:val="18"/>
              </w:rPr>
            </w:pPr>
            <w:r w:rsidRPr="00833792">
              <w:rPr>
                <w:rFonts w:cs="Arial"/>
                <w:b/>
                <w:i/>
                <w:sz w:val="18"/>
                <w:szCs w:val="18"/>
              </w:rPr>
              <w:t>U</w:t>
            </w:r>
          </w:p>
        </w:tc>
        <w:tc>
          <w:tcPr>
            <w:tcW w:w="4253" w:type="dxa"/>
          </w:tcPr>
          <w:p w14:paraId="4471797C" w14:textId="77777777" w:rsidR="003B75F4" w:rsidRPr="00833792" w:rsidRDefault="003B75F4" w:rsidP="003B75F4">
            <w:pPr>
              <w:keepNext/>
              <w:spacing w:before="60" w:after="60"/>
              <w:jc w:val="center"/>
              <w:rPr>
                <w:rFonts w:cs="Arial"/>
                <w:b/>
                <w:bCs/>
                <w:sz w:val="18"/>
                <w:szCs w:val="18"/>
              </w:rPr>
            </w:pPr>
            <w:r w:rsidRPr="00833792">
              <w:rPr>
                <w:rFonts w:cs="Arial"/>
                <w:b/>
                <w:bCs/>
                <w:sz w:val="18"/>
                <w:szCs w:val="18"/>
              </w:rPr>
              <w:t>Specifieke pedagogisch-didactische wenken</w:t>
            </w:r>
          </w:p>
        </w:tc>
      </w:tr>
      <w:tr w:rsidR="00F72948" w:rsidRPr="00833792" w14:paraId="6E99269E" w14:textId="77777777" w:rsidTr="003B75F4">
        <w:trPr>
          <w:cantSplit/>
          <w:trHeight w:val="1382"/>
        </w:trPr>
        <w:tc>
          <w:tcPr>
            <w:tcW w:w="8575" w:type="dxa"/>
          </w:tcPr>
          <w:p w14:paraId="68190721" w14:textId="77183DD4" w:rsidR="00F72948" w:rsidRPr="002938C3" w:rsidRDefault="00F72948" w:rsidP="000F5487">
            <w:pPr>
              <w:spacing w:before="10" w:after="10"/>
              <w:rPr>
                <w:rFonts w:cs="Arial"/>
                <w:b/>
                <w:sz w:val="18"/>
                <w:szCs w:val="18"/>
                <w:lang w:val="nl-BE"/>
              </w:rPr>
            </w:pPr>
            <w:r w:rsidRPr="002938C3">
              <w:rPr>
                <w:rFonts w:cs="Arial"/>
                <w:b/>
                <w:sz w:val="18"/>
                <w:szCs w:val="18"/>
                <w:lang w:val="nl-BE"/>
              </w:rPr>
              <w:t xml:space="preserve">informatie </w:t>
            </w:r>
            <w:r>
              <w:rPr>
                <w:rFonts w:cs="Arial"/>
                <w:b/>
                <w:sz w:val="18"/>
                <w:szCs w:val="18"/>
                <w:lang w:val="nl-BE"/>
              </w:rPr>
              <w:t xml:space="preserve">verzamelen </w:t>
            </w:r>
            <w:r w:rsidRPr="002938C3">
              <w:rPr>
                <w:rFonts w:cs="Arial"/>
                <w:b/>
                <w:sz w:val="18"/>
                <w:szCs w:val="18"/>
                <w:lang w:val="nl-BE"/>
              </w:rPr>
              <w:t xml:space="preserve">over de duur, het aantal bezoekers/reizigers, de aard van de groep en de bijzonderheden van de rondleiding/begeleidingsprestatie </w:t>
            </w:r>
            <w:proofErr w:type="spellStart"/>
            <w:r w:rsidRPr="002938C3">
              <w:rPr>
                <w:rFonts w:cs="Arial"/>
                <w:b/>
                <w:sz w:val="18"/>
                <w:szCs w:val="18"/>
                <w:lang w:val="nl-BE"/>
              </w:rPr>
              <w:t>i.f.v</w:t>
            </w:r>
            <w:proofErr w:type="spellEnd"/>
            <w:r w:rsidRPr="002938C3">
              <w:rPr>
                <w:rFonts w:cs="Arial"/>
                <w:b/>
                <w:sz w:val="18"/>
                <w:szCs w:val="18"/>
                <w:lang w:val="nl-BE"/>
              </w:rPr>
              <w:t xml:space="preserve">. het project </w:t>
            </w:r>
          </w:p>
          <w:p w14:paraId="06EC8E48" w14:textId="77777777" w:rsidR="00F72948" w:rsidRPr="00D93257" w:rsidRDefault="00F72948" w:rsidP="003B75F4">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3C1B16DB" w14:textId="0AD57E71" w:rsidR="00F72948" w:rsidRDefault="00F72948" w:rsidP="003B75F4">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typologie van het cliënteel</w:t>
            </w:r>
          </w:p>
          <w:p w14:paraId="5A475A5E" w14:textId="7AED67DA" w:rsidR="00F72948" w:rsidRPr="00FC5A5F" w:rsidRDefault="00F72948" w:rsidP="00FC5A5F">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g</w:t>
            </w:r>
            <w:r w:rsidRPr="00B34F8B">
              <w:rPr>
                <w:rFonts w:eastAsia="Calibri"/>
                <w:sz w:val="18"/>
                <w:szCs w:val="18"/>
                <w:lang w:val="nl-BE" w:eastAsia="nl-BE"/>
              </w:rPr>
              <w:t>roepsdynamica</w:t>
            </w:r>
          </w:p>
          <w:p w14:paraId="7E62A67B" w14:textId="77777777" w:rsidR="00F72948" w:rsidRPr="00D93257" w:rsidRDefault="00F72948" w:rsidP="003B75F4">
            <w:pPr>
              <w:spacing w:after="0"/>
              <w:rPr>
                <w:rFonts w:eastAsia="Calibri"/>
                <w:sz w:val="18"/>
                <w:szCs w:val="18"/>
                <w:lang w:val="nl-BE" w:eastAsia="nl-BE"/>
              </w:rPr>
            </w:pPr>
            <w:r w:rsidRPr="00D93257">
              <w:rPr>
                <w:rFonts w:eastAsia="Calibri"/>
                <w:sz w:val="18"/>
                <w:szCs w:val="18"/>
                <w:lang w:val="nl-BE" w:eastAsia="nl-BE"/>
              </w:rPr>
              <w:t>en correct gebruik makend van</w:t>
            </w:r>
          </w:p>
          <w:p w14:paraId="2999B0D3" w14:textId="63DF604D" w:rsidR="00F72948" w:rsidRDefault="00F72948" w:rsidP="003B75F4">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moderne communicatiemiddelen</w:t>
            </w:r>
          </w:p>
          <w:p w14:paraId="02179974" w14:textId="77777777" w:rsidR="00F72948" w:rsidRPr="00D93257" w:rsidRDefault="00F72948" w:rsidP="003B75F4">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5E66A72B" w14:textId="0849A531" w:rsidR="00F72948" w:rsidRPr="000F5487" w:rsidRDefault="00F72948" w:rsidP="000F5487">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ommerciële technieken</w:t>
            </w:r>
          </w:p>
          <w:p w14:paraId="23280706" w14:textId="65409180" w:rsidR="00F72948" w:rsidRDefault="00F72948" w:rsidP="003B75F4">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ommunicatietechnieken</w:t>
            </w:r>
          </w:p>
          <w:p w14:paraId="1C716C2B" w14:textId="1271C7D9" w:rsidR="00F72948" w:rsidRDefault="00F72948" w:rsidP="0001767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p</w:t>
            </w:r>
            <w:r w:rsidRPr="00B34F8B">
              <w:rPr>
                <w:rFonts w:eastAsia="Calibri"/>
                <w:sz w:val="18"/>
                <w:szCs w:val="18"/>
                <w:lang w:val="nl-BE" w:eastAsia="nl-BE"/>
              </w:rPr>
              <w:t>robleemoplossend denken</w:t>
            </w:r>
          </w:p>
          <w:p w14:paraId="51A238F6" w14:textId="53BD4807" w:rsidR="00F72948" w:rsidRPr="00017679" w:rsidRDefault="00F72948" w:rsidP="00017679">
            <w:pPr>
              <w:numPr>
                <w:ilvl w:val="0"/>
                <w:numId w:val="9"/>
              </w:numPr>
              <w:spacing w:after="0" w:line="276" w:lineRule="auto"/>
              <w:contextualSpacing/>
              <w:rPr>
                <w:rFonts w:eastAsia="Calibri"/>
                <w:sz w:val="18"/>
                <w:szCs w:val="18"/>
                <w:lang w:val="nl-BE" w:eastAsia="nl-BE"/>
              </w:rPr>
            </w:pPr>
            <w:r w:rsidRPr="00B31D3A">
              <w:rPr>
                <w:rFonts w:cs="Arial"/>
                <w:sz w:val="18"/>
                <w:szCs w:val="18"/>
                <w:lang w:val="nl-BE"/>
              </w:rPr>
              <w:t>het opvragen van informatie bij de opdrachtgever/klant</w:t>
            </w:r>
          </w:p>
        </w:tc>
        <w:tc>
          <w:tcPr>
            <w:tcW w:w="1134" w:type="dxa"/>
          </w:tcPr>
          <w:p w14:paraId="57700FA8" w14:textId="0FE184C8" w:rsidR="00F72948" w:rsidRPr="00833792" w:rsidRDefault="00F72948" w:rsidP="003B75F4">
            <w:pPr>
              <w:spacing w:before="10" w:after="10"/>
              <w:jc w:val="center"/>
              <w:rPr>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17161</w:t>
            </w:r>
          </w:p>
        </w:tc>
        <w:tc>
          <w:tcPr>
            <w:tcW w:w="4253" w:type="dxa"/>
            <w:vMerge w:val="restart"/>
          </w:tcPr>
          <w:p w14:paraId="47961E74" w14:textId="2807A8A7" w:rsidR="00F72948" w:rsidRPr="00F72948" w:rsidRDefault="00F72948" w:rsidP="003B75F4">
            <w:pPr>
              <w:pStyle w:val="Tekst"/>
              <w:rPr>
                <w:color w:val="auto"/>
                <w:sz w:val="18"/>
                <w:szCs w:val="18"/>
              </w:rPr>
            </w:pPr>
            <w:r w:rsidRPr="00F72948">
              <w:rPr>
                <w:color w:val="auto"/>
                <w:sz w:val="18"/>
                <w:szCs w:val="18"/>
              </w:rPr>
              <w:t>Deze module is het sluitstuk van de hele opleiding met integratie van alle competenties.</w:t>
            </w:r>
          </w:p>
          <w:p w14:paraId="44267DF1" w14:textId="3B370035" w:rsidR="00F72948" w:rsidRPr="00F72948" w:rsidRDefault="00F72948" w:rsidP="00B04A3C">
            <w:pPr>
              <w:pStyle w:val="Tekst"/>
              <w:rPr>
                <w:color w:val="auto"/>
                <w:sz w:val="18"/>
                <w:szCs w:val="18"/>
              </w:rPr>
            </w:pPr>
            <w:r w:rsidRPr="00F72948">
              <w:rPr>
                <w:color w:val="auto"/>
                <w:sz w:val="18"/>
                <w:szCs w:val="18"/>
              </w:rPr>
              <w:t xml:space="preserve">De cursist kan hier een originele rondleiding (eindwerk) uitwerken en uitvoeren voor een vooraf bekende doelgroep. </w:t>
            </w:r>
          </w:p>
          <w:p w14:paraId="7A4C5894" w14:textId="77777777" w:rsidR="00F72948" w:rsidRPr="002B70B6" w:rsidRDefault="00F72948" w:rsidP="00B04A3C">
            <w:pPr>
              <w:pStyle w:val="Tekst"/>
            </w:pPr>
            <w:r w:rsidRPr="00F72948">
              <w:rPr>
                <w:color w:val="auto"/>
                <w:sz w:val="18"/>
                <w:szCs w:val="18"/>
              </w:rPr>
              <w:t>De cursist kan hier ook enkele rondleidingen volgen en daarover reflecteren.</w:t>
            </w:r>
            <w:r w:rsidRPr="00F72948">
              <w:rPr>
                <w:color w:val="auto"/>
              </w:rPr>
              <w:t xml:space="preserve"> </w:t>
            </w:r>
          </w:p>
          <w:p w14:paraId="37F58AD8" w14:textId="3B925138" w:rsidR="00F72948" w:rsidRPr="00F72948" w:rsidRDefault="00F72948" w:rsidP="00F72948">
            <w:pPr>
              <w:spacing w:before="60" w:after="60"/>
              <w:rPr>
                <w:rFonts w:cs="Arial"/>
                <w:sz w:val="18"/>
                <w:szCs w:val="18"/>
              </w:rPr>
            </w:pPr>
          </w:p>
          <w:p w14:paraId="61DC5DD4" w14:textId="77777777" w:rsidR="00F72948" w:rsidRPr="00F72948" w:rsidRDefault="00F72948" w:rsidP="00DD2460">
            <w:pPr>
              <w:pStyle w:val="Tekst"/>
            </w:pPr>
            <w:r w:rsidRPr="00F72948">
              <w:rPr>
                <w:sz w:val="18"/>
                <w:szCs w:val="18"/>
              </w:rPr>
              <w:t xml:space="preserve">Wat betreft de vreemde taal die in deze module aan bod komt is het belangrijk dat er in onderling overleg tussen cursist en centrum vooraf afspraken </w:t>
            </w:r>
            <w:r w:rsidRPr="00F72948">
              <w:rPr>
                <w:sz w:val="18"/>
                <w:szCs w:val="18"/>
              </w:rPr>
              <w:lastRenderedPageBreak/>
              <w:t>gemaakt worden in verband met de taalkeuze.</w:t>
            </w:r>
          </w:p>
          <w:p w14:paraId="3755B8A3" w14:textId="13BA6710" w:rsidR="00F72948" w:rsidRPr="002B70B6" w:rsidRDefault="00F72948" w:rsidP="00DD2460">
            <w:pPr>
              <w:pStyle w:val="Tekst"/>
            </w:pPr>
          </w:p>
        </w:tc>
      </w:tr>
      <w:tr w:rsidR="00F72948" w:rsidRPr="00833792" w14:paraId="62633308" w14:textId="77777777" w:rsidTr="003B75F4">
        <w:trPr>
          <w:cantSplit/>
          <w:trHeight w:val="1382"/>
        </w:trPr>
        <w:tc>
          <w:tcPr>
            <w:tcW w:w="8575" w:type="dxa"/>
          </w:tcPr>
          <w:p w14:paraId="046B80B3" w14:textId="44C68CE7" w:rsidR="00F72948" w:rsidRPr="006F482B" w:rsidRDefault="00F72948" w:rsidP="006F482B">
            <w:pPr>
              <w:spacing w:after="0"/>
              <w:rPr>
                <w:rFonts w:eastAsia="Calibri"/>
                <w:b/>
                <w:sz w:val="18"/>
                <w:szCs w:val="18"/>
                <w:lang w:val="nl-BE" w:eastAsia="nl-BE"/>
              </w:rPr>
            </w:pPr>
            <w:r w:rsidRPr="006F482B">
              <w:rPr>
                <w:rFonts w:eastAsia="Calibri"/>
                <w:b/>
                <w:sz w:val="18"/>
                <w:szCs w:val="18"/>
                <w:lang w:val="nl-BE" w:eastAsia="nl-BE"/>
              </w:rPr>
              <w:lastRenderedPageBreak/>
              <w:t>het programma organisatorisch en inhoudelijk uit</w:t>
            </w:r>
            <w:r>
              <w:rPr>
                <w:rFonts w:eastAsia="Calibri"/>
                <w:b/>
                <w:sz w:val="18"/>
                <w:szCs w:val="18"/>
                <w:lang w:val="nl-BE" w:eastAsia="nl-BE"/>
              </w:rPr>
              <w:t>werken</w:t>
            </w:r>
            <w:r w:rsidRPr="006F482B">
              <w:rPr>
                <w:rFonts w:eastAsia="Calibri"/>
                <w:b/>
                <w:sz w:val="18"/>
                <w:szCs w:val="18"/>
                <w:lang w:val="nl-BE" w:eastAsia="nl-BE"/>
              </w:rPr>
              <w:t xml:space="preserve"> </w:t>
            </w:r>
            <w:proofErr w:type="spellStart"/>
            <w:r w:rsidRPr="006F482B">
              <w:rPr>
                <w:rFonts w:eastAsia="Calibri"/>
                <w:b/>
                <w:sz w:val="18"/>
                <w:szCs w:val="18"/>
                <w:lang w:val="nl-BE" w:eastAsia="nl-BE"/>
              </w:rPr>
              <w:t>i.f.v</w:t>
            </w:r>
            <w:proofErr w:type="spellEnd"/>
            <w:r w:rsidRPr="006F482B">
              <w:rPr>
                <w:rFonts w:eastAsia="Calibri"/>
                <w:b/>
                <w:sz w:val="18"/>
                <w:szCs w:val="18"/>
                <w:lang w:val="nl-BE" w:eastAsia="nl-BE"/>
              </w:rPr>
              <w:t xml:space="preserve">. het project </w:t>
            </w:r>
          </w:p>
          <w:p w14:paraId="2D164B3A" w14:textId="77777777" w:rsidR="00F72948" w:rsidRPr="00D93257" w:rsidRDefault="00F72948" w:rsidP="003B75F4">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4B50AD49" w14:textId="77777777" w:rsidR="00F72948" w:rsidRDefault="00F72948" w:rsidP="006F482B">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informatie</w:t>
            </w:r>
            <w:r w:rsidRPr="006F482B">
              <w:rPr>
                <w:rFonts w:eastAsia="Calibri"/>
                <w:sz w:val="18"/>
                <w:szCs w:val="18"/>
                <w:lang w:val="nl-BE" w:eastAsia="nl-BE"/>
              </w:rPr>
              <w:t xml:space="preserve"> op basis van het doel van de rondleiding/begeleidingsprestatie</w:t>
            </w:r>
          </w:p>
          <w:p w14:paraId="7114B2B7" w14:textId="77777777" w:rsidR="00F72948" w:rsidRPr="00B31D3A" w:rsidRDefault="00F72948" w:rsidP="006F482B">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de karakteristieken van de doelgroep - cliënteel</w:t>
            </w:r>
          </w:p>
          <w:p w14:paraId="55863D89" w14:textId="77777777" w:rsidR="00F72948" w:rsidRPr="00B31D3A" w:rsidRDefault="00F72948" w:rsidP="006F482B">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 xml:space="preserve">groepsanimatie </w:t>
            </w:r>
          </w:p>
          <w:p w14:paraId="1A15AA6D" w14:textId="77777777" w:rsidR="00F72948" w:rsidRPr="00B31D3A" w:rsidRDefault="00F72948" w:rsidP="006F482B">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veiligheidsregels voor goederen en personen</w:t>
            </w:r>
          </w:p>
          <w:p w14:paraId="624DE6DD" w14:textId="77777777" w:rsidR="00F72948" w:rsidRPr="00B31D3A" w:rsidRDefault="00F72948" w:rsidP="00163503">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 xml:space="preserve">groepsdynamica </w:t>
            </w:r>
          </w:p>
          <w:p w14:paraId="57AA87C5" w14:textId="70ED8785" w:rsidR="00F72948" w:rsidRPr="00B31D3A" w:rsidRDefault="00F72948" w:rsidP="00163503">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de didactiek</w:t>
            </w:r>
          </w:p>
          <w:p w14:paraId="442765D6" w14:textId="77777777" w:rsidR="00F72948" w:rsidRDefault="00F72948" w:rsidP="003B75F4">
            <w:pPr>
              <w:spacing w:after="0"/>
              <w:rPr>
                <w:rFonts w:eastAsia="Calibri"/>
                <w:sz w:val="18"/>
                <w:szCs w:val="18"/>
                <w:lang w:val="nl-BE" w:eastAsia="nl-BE"/>
              </w:rPr>
            </w:pPr>
            <w:r w:rsidRPr="00D93257">
              <w:rPr>
                <w:rFonts w:eastAsia="Calibri"/>
                <w:sz w:val="18"/>
                <w:szCs w:val="18"/>
                <w:lang w:val="nl-BE" w:eastAsia="nl-BE"/>
              </w:rPr>
              <w:t>en correct gebruik makend van</w:t>
            </w:r>
          </w:p>
          <w:p w14:paraId="367A9158" w14:textId="77777777" w:rsidR="00F72948" w:rsidRPr="00B31D3A" w:rsidRDefault="00F72948" w:rsidP="006F482B">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de juiste media om zijn verhaal kracht bij te zetten</w:t>
            </w:r>
          </w:p>
          <w:p w14:paraId="1726A534" w14:textId="77777777" w:rsidR="00F72948" w:rsidRPr="00B31D3A" w:rsidRDefault="00F72948" w:rsidP="006F482B">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de meest geschikte werkvorm en didactisch materiaal om interactiviteit te stimuleren</w:t>
            </w:r>
          </w:p>
          <w:p w14:paraId="409C7343" w14:textId="3E675BAC" w:rsidR="00F72948" w:rsidRPr="00B31D3A" w:rsidRDefault="00F72948" w:rsidP="006F482B">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commerciële technieken</w:t>
            </w:r>
          </w:p>
          <w:p w14:paraId="2E3722FB" w14:textId="77777777" w:rsidR="00F72948" w:rsidRPr="00D93257" w:rsidRDefault="00F72948" w:rsidP="003B75F4">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5E332FA9" w14:textId="2955B268" w:rsidR="00F72948" w:rsidRDefault="00F72948" w:rsidP="006F482B">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het plaatsen van </w:t>
            </w:r>
            <w:r w:rsidRPr="00B31D3A">
              <w:rPr>
                <w:rFonts w:eastAsia="Calibri"/>
                <w:sz w:val="18"/>
                <w:szCs w:val="18"/>
                <w:lang w:val="nl-BE" w:eastAsia="nl-BE"/>
              </w:rPr>
              <w:t>informatie in een ruimer kader</w:t>
            </w:r>
          </w:p>
          <w:p w14:paraId="1445CBA1" w14:textId="11E01FDE" w:rsidR="00F72948" w:rsidRPr="006F482B" w:rsidRDefault="00F72948" w:rsidP="006F482B">
            <w:pPr>
              <w:numPr>
                <w:ilvl w:val="0"/>
                <w:numId w:val="9"/>
              </w:numPr>
              <w:spacing w:after="0" w:line="276" w:lineRule="auto"/>
              <w:contextualSpacing/>
              <w:rPr>
                <w:rFonts w:eastAsia="Calibri"/>
                <w:sz w:val="18"/>
                <w:szCs w:val="18"/>
                <w:lang w:val="nl-BE" w:eastAsia="nl-BE"/>
              </w:rPr>
            </w:pPr>
            <w:r w:rsidRPr="006F482B">
              <w:rPr>
                <w:rFonts w:eastAsia="Calibri"/>
                <w:sz w:val="18"/>
                <w:szCs w:val="18"/>
                <w:lang w:val="nl-BE" w:eastAsia="nl-BE"/>
              </w:rPr>
              <w:t>een realistische tijdsplanning</w:t>
            </w:r>
          </w:p>
          <w:p w14:paraId="6952721E" w14:textId="41180738" w:rsidR="00F72948" w:rsidRPr="00B31D3A" w:rsidRDefault="00F72948" w:rsidP="00ED3A34">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d</w:t>
            </w:r>
            <w:r>
              <w:rPr>
                <w:rFonts w:eastAsia="Calibri"/>
                <w:sz w:val="18"/>
                <w:szCs w:val="18"/>
                <w:lang w:val="nl-BE" w:eastAsia="nl-BE"/>
              </w:rPr>
              <w:t xml:space="preserve">e geselecteerde informatie tot </w:t>
            </w:r>
            <w:r w:rsidRPr="00B31D3A">
              <w:rPr>
                <w:rFonts w:eastAsia="Calibri"/>
                <w:sz w:val="18"/>
                <w:szCs w:val="18"/>
                <w:lang w:val="nl-BE" w:eastAsia="nl-BE"/>
              </w:rPr>
              <w:t>een gestructureerd, coherent en helder verhaal</w:t>
            </w:r>
          </w:p>
        </w:tc>
        <w:tc>
          <w:tcPr>
            <w:tcW w:w="1134" w:type="dxa"/>
          </w:tcPr>
          <w:p w14:paraId="1AF0CC08" w14:textId="44F1E3BE" w:rsidR="00F72948" w:rsidRPr="00833792" w:rsidRDefault="00F72948" w:rsidP="003B75F4">
            <w:pPr>
              <w:spacing w:before="10" w:after="10"/>
              <w:jc w:val="center"/>
              <w:rPr>
                <w:rFonts w:cs="Arial"/>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24973</w:t>
            </w:r>
          </w:p>
        </w:tc>
        <w:tc>
          <w:tcPr>
            <w:tcW w:w="4253" w:type="dxa"/>
            <w:vMerge/>
          </w:tcPr>
          <w:p w14:paraId="72B9F119" w14:textId="77777777" w:rsidR="00F72948" w:rsidRPr="00833792" w:rsidRDefault="00F72948" w:rsidP="00DD2460">
            <w:pPr>
              <w:pStyle w:val="Tekst"/>
              <w:rPr>
                <w:rFonts w:cs="Arial"/>
                <w:sz w:val="18"/>
                <w:szCs w:val="18"/>
              </w:rPr>
            </w:pPr>
          </w:p>
        </w:tc>
      </w:tr>
      <w:tr w:rsidR="00F72948" w:rsidRPr="00833792" w14:paraId="3B013CBF" w14:textId="77777777" w:rsidTr="003B75F4">
        <w:trPr>
          <w:cantSplit/>
          <w:trHeight w:val="1382"/>
        </w:trPr>
        <w:tc>
          <w:tcPr>
            <w:tcW w:w="8575" w:type="dxa"/>
          </w:tcPr>
          <w:p w14:paraId="12A9A9ED" w14:textId="04B1F00B" w:rsidR="00F72948" w:rsidRPr="007B1E5A" w:rsidRDefault="00F72948" w:rsidP="007B1E5A">
            <w:pPr>
              <w:spacing w:after="0"/>
              <w:rPr>
                <w:rFonts w:eastAsia="Calibri"/>
                <w:b/>
                <w:sz w:val="18"/>
                <w:szCs w:val="18"/>
                <w:lang w:val="nl-BE" w:eastAsia="nl-BE"/>
              </w:rPr>
            </w:pPr>
            <w:r w:rsidRPr="007B1E5A">
              <w:rPr>
                <w:rFonts w:eastAsia="Calibri"/>
                <w:b/>
                <w:sz w:val="18"/>
                <w:szCs w:val="18"/>
                <w:lang w:val="nl-BE" w:eastAsia="nl-BE"/>
              </w:rPr>
              <w:lastRenderedPageBreak/>
              <w:t>de opdrachtgever/klant de geografische, historische, natuurlijke en culturele bijzonderheden van het programma voor</w:t>
            </w:r>
            <w:r>
              <w:rPr>
                <w:rFonts w:eastAsia="Calibri"/>
                <w:b/>
                <w:sz w:val="18"/>
                <w:szCs w:val="18"/>
                <w:lang w:val="nl-BE" w:eastAsia="nl-BE"/>
              </w:rPr>
              <w:t xml:space="preserve">stellen en </w:t>
            </w:r>
            <w:r w:rsidRPr="007B1E5A">
              <w:rPr>
                <w:rFonts w:eastAsia="Calibri"/>
                <w:b/>
                <w:sz w:val="18"/>
                <w:szCs w:val="18"/>
                <w:lang w:val="nl-BE" w:eastAsia="nl-BE"/>
              </w:rPr>
              <w:t>de bezoekersinformatie aan</w:t>
            </w:r>
            <w:r>
              <w:rPr>
                <w:rFonts w:eastAsia="Calibri"/>
                <w:b/>
                <w:sz w:val="18"/>
                <w:szCs w:val="18"/>
                <w:lang w:val="nl-BE" w:eastAsia="nl-BE"/>
              </w:rPr>
              <w:t>passen</w:t>
            </w:r>
            <w:r w:rsidRPr="007B1E5A">
              <w:rPr>
                <w:rFonts w:eastAsia="Calibri"/>
                <w:b/>
                <w:sz w:val="18"/>
                <w:szCs w:val="18"/>
                <w:lang w:val="nl-BE" w:eastAsia="nl-BE"/>
              </w:rPr>
              <w:t xml:space="preserve"> </w:t>
            </w:r>
            <w:proofErr w:type="spellStart"/>
            <w:r w:rsidRPr="007B1E5A">
              <w:rPr>
                <w:rFonts w:eastAsia="Calibri"/>
                <w:b/>
                <w:sz w:val="18"/>
                <w:szCs w:val="18"/>
                <w:lang w:val="nl-BE" w:eastAsia="nl-BE"/>
              </w:rPr>
              <w:t>i.f.v</w:t>
            </w:r>
            <w:proofErr w:type="spellEnd"/>
            <w:r w:rsidRPr="007B1E5A">
              <w:rPr>
                <w:rFonts w:eastAsia="Calibri"/>
                <w:b/>
                <w:sz w:val="18"/>
                <w:szCs w:val="18"/>
                <w:lang w:val="nl-BE" w:eastAsia="nl-BE"/>
              </w:rPr>
              <w:t xml:space="preserve">. het project </w:t>
            </w:r>
          </w:p>
          <w:p w14:paraId="6488B681" w14:textId="0FD95095" w:rsidR="00F72948" w:rsidRPr="00D93257" w:rsidRDefault="00F72948" w:rsidP="00163503">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6BCE6D12" w14:textId="0972AF64" w:rsidR="00F72948" w:rsidRPr="00D93257" w:rsidRDefault="00F72948" w:rsidP="0016350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typologie van het cliënteel </w:t>
            </w:r>
          </w:p>
          <w:p w14:paraId="693B2F31" w14:textId="77777777" w:rsidR="00F72948" w:rsidRPr="00D93257" w:rsidRDefault="00F72948" w:rsidP="00163503">
            <w:pPr>
              <w:spacing w:after="0"/>
              <w:rPr>
                <w:rFonts w:eastAsia="Calibri"/>
                <w:sz w:val="18"/>
                <w:szCs w:val="18"/>
                <w:lang w:val="nl-BE" w:eastAsia="nl-BE"/>
              </w:rPr>
            </w:pPr>
            <w:r w:rsidRPr="00D93257">
              <w:rPr>
                <w:rFonts w:eastAsia="Calibri"/>
                <w:sz w:val="18"/>
                <w:szCs w:val="18"/>
                <w:lang w:val="nl-BE" w:eastAsia="nl-BE"/>
              </w:rPr>
              <w:t>en correct gebruik makend van</w:t>
            </w:r>
          </w:p>
          <w:p w14:paraId="1E8E5AF9" w14:textId="77777777" w:rsidR="00F72948" w:rsidRDefault="00F72948" w:rsidP="00163503">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relevante en actuele toeristisch-recreatieve documentatie</w:t>
            </w:r>
            <w:r w:rsidRPr="00D93257">
              <w:rPr>
                <w:rFonts w:eastAsia="Calibri"/>
                <w:sz w:val="18"/>
                <w:szCs w:val="18"/>
                <w:lang w:val="nl-BE" w:eastAsia="nl-BE"/>
              </w:rPr>
              <w:t xml:space="preserve"> </w:t>
            </w:r>
          </w:p>
          <w:p w14:paraId="5644B2B6" w14:textId="77777777" w:rsidR="00F72948" w:rsidRPr="00B31D3A" w:rsidRDefault="00F72948" w:rsidP="00163503">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moderne communicatiemiddelen</w:t>
            </w:r>
          </w:p>
          <w:p w14:paraId="2488C90F" w14:textId="77777777" w:rsidR="00F72948" w:rsidRPr="00B31D3A" w:rsidRDefault="00F72948" w:rsidP="00163503">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communicatietechnieken</w:t>
            </w:r>
          </w:p>
          <w:p w14:paraId="2E960F3B" w14:textId="77777777" w:rsidR="00F72948" w:rsidRPr="00D93257" w:rsidRDefault="00F72948" w:rsidP="00163503">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4DD3088C" w14:textId="63B655C6" w:rsidR="00F72948" w:rsidRPr="00B31D3A" w:rsidRDefault="00F72948" w:rsidP="00B31D3A">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g</w:t>
            </w:r>
            <w:r w:rsidRPr="00B31D3A">
              <w:rPr>
                <w:rFonts w:eastAsia="Calibri"/>
                <w:sz w:val="18"/>
                <w:szCs w:val="18"/>
                <w:lang w:val="nl-BE" w:eastAsia="nl-BE"/>
              </w:rPr>
              <w:t>rondige inhoudelijke kennis van het eigen expertisedomein</w:t>
            </w:r>
          </w:p>
          <w:p w14:paraId="718B0430" w14:textId="1E0D452B" w:rsidR="00F72948" w:rsidRPr="00163503" w:rsidRDefault="00F72948" w:rsidP="00BA455F">
            <w:pPr>
              <w:numPr>
                <w:ilvl w:val="0"/>
                <w:numId w:val="9"/>
              </w:numPr>
              <w:spacing w:after="0" w:line="276" w:lineRule="auto"/>
              <w:contextualSpacing/>
              <w:rPr>
                <w:rFonts w:eastAsia="Calibri"/>
                <w:color w:val="000000" w:themeColor="text1"/>
                <w:sz w:val="18"/>
                <w:szCs w:val="18"/>
                <w:lang w:val="nl-BE" w:eastAsia="nl-BE"/>
              </w:rPr>
            </w:pPr>
            <w:r>
              <w:rPr>
                <w:rFonts w:eastAsia="Calibri"/>
                <w:sz w:val="18"/>
                <w:szCs w:val="18"/>
                <w:lang w:val="nl-BE" w:eastAsia="nl-BE"/>
              </w:rPr>
              <w:t>a</w:t>
            </w:r>
            <w:r w:rsidRPr="00B31D3A">
              <w:rPr>
                <w:rFonts w:eastAsia="Calibri"/>
                <w:sz w:val="18"/>
                <w:szCs w:val="18"/>
                <w:lang w:val="nl-BE" w:eastAsia="nl-BE"/>
              </w:rPr>
              <w:t>ctuele evoluties binnen de bestemming</w:t>
            </w:r>
            <w:r>
              <w:rPr>
                <w:rFonts w:eastAsia="Calibri"/>
                <w:color w:val="000000" w:themeColor="text1"/>
                <w:sz w:val="18"/>
                <w:szCs w:val="18"/>
                <w:lang w:val="nl-BE" w:eastAsia="nl-BE"/>
              </w:rPr>
              <w:t xml:space="preserve"> </w:t>
            </w:r>
          </w:p>
        </w:tc>
        <w:tc>
          <w:tcPr>
            <w:tcW w:w="1134" w:type="dxa"/>
          </w:tcPr>
          <w:p w14:paraId="7D2CA8EF" w14:textId="2FF8A849" w:rsidR="00F72948" w:rsidRPr="00833792" w:rsidRDefault="00F72948" w:rsidP="00132F31">
            <w:pPr>
              <w:spacing w:before="10" w:after="10"/>
              <w:jc w:val="center"/>
              <w:rPr>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16691</w:t>
            </w:r>
          </w:p>
        </w:tc>
        <w:tc>
          <w:tcPr>
            <w:tcW w:w="4253" w:type="dxa"/>
            <w:vMerge/>
          </w:tcPr>
          <w:p w14:paraId="25E41B8A" w14:textId="480FBA29" w:rsidR="00F72948" w:rsidRPr="00163503" w:rsidRDefault="00F72948" w:rsidP="00DD2460">
            <w:pPr>
              <w:pStyle w:val="Tekst"/>
            </w:pPr>
          </w:p>
        </w:tc>
      </w:tr>
      <w:tr w:rsidR="00F72948" w:rsidRPr="00833792" w14:paraId="1F39B41B" w14:textId="77777777" w:rsidTr="003B75F4">
        <w:trPr>
          <w:cantSplit/>
          <w:trHeight w:val="1382"/>
        </w:trPr>
        <w:tc>
          <w:tcPr>
            <w:tcW w:w="8575" w:type="dxa"/>
          </w:tcPr>
          <w:p w14:paraId="39844D65" w14:textId="1EAD48AF" w:rsidR="00F72948" w:rsidRPr="002938C3" w:rsidRDefault="00F72948" w:rsidP="005855A4">
            <w:pPr>
              <w:spacing w:before="10" w:after="10"/>
              <w:rPr>
                <w:rFonts w:cs="Arial"/>
                <w:b/>
                <w:sz w:val="18"/>
                <w:szCs w:val="18"/>
                <w:lang w:val="nl-BE"/>
              </w:rPr>
            </w:pPr>
            <w:r w:rsidRPr="002938C3">
              <w:rPr>
                <w:rFonts w:cs="Arial"/>
                <w:b/>
                <w:sz w:val="18"/>
                <w:szCs w:val="18"/>
                <w:lang w:val="nl-BE"/>
              </w:rPr>
              <w:lastRenderedPageBreak/>
              <w:t xml:space="preserve">voortdurend de eigen deskundigheid </w:t>
            </w:r>
            <w:r>
              <w:rPr>
                <w:rFonts w:cs="Arial"/>
                <w:b/>
                <w:sz w:val="18"/>
                <w:szCs w:val="18"/>
                <w:lang w:val="nl-BE"/>
              </w:rPr>
              <w:t>ontwikkelen</w:t>
            </w:r>
            <w:r w:rsidRPr="002938C3">
              <w:rPr>
                <w:rFonts w:cs="Arial"/>
                <w:b/>
                <w:sz w:val="18"/>
                <w:szCs w:val="18"/>
                <w:lang w:val="nl-BE"/>
              </w:rPr>
              <w:t xml:space="preserve"> </w:t>
            </w:r>
            <w:proofErr w:type="spellStart"/>
            <w:r w:rsidRPr="002938C3">
              <w:rPr>
                <w:rFonts w:cs="Arial"/>
                <w:b/>
                <w:sz w:val="18"/>
                <w:szCs w:val="18"/>
                <w:lang w:val="nl-BE"/>
              </w:rPr>
              <w:t>i.f.v</w:t>
            </w:r>
            <w:proofErr w:type="spellEnd"/>
            <w:r w:rsidRPr="002938C3">
              <w:rPr>
                <w:rFonts w:cs="Arial"/>
                <w:b/>
                <w:sz w:val="18"/>
                <w:szCs w:val="18"/>
                <w:lang w:val="nl-BE"/>
              </w:rPr>
              <w:t xml:space="preserve">. het project </w:t>
            </w:r>
          </w:p>
          <w:p w14:paraId="50D8C6A6" w14:textId="77777777" w:rsidR="00F72948" w:rsidRPr="00D93257" w:rsidRDefault="00F72948" w:rsidP="00163503">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4E8561DB" w14:textId="34A23C2E" w:rsidR="00F72948" w:rsidRPr="00B31D3A" w:rsidRDefault="00F72948" w:rsidP="00B31D3A">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h</w:t>
            </w:r>
            <w:r w:rsidRPr="00B31D3A">
              <w:rPr>
                <w:rFonts w:eastAsia="Calibri"/>
                <w:sz w:val="18"/>
                <w:szCs w:val="18"/>
                <w:lang w:val="nl-BE" w:eastAsia="nl-BE"/>
              </w:rPr>
              <w:t xml:space="preserve">et toeristische aanbod van de bestemming </w:t>
            </w:r>
          </w:p>
          <w:p w14:paraId="6E07E03A" w14:textId="3E208A08" w:rsidR="00F72948" w:rsidRPr="00B31D3A" w:rsidRDefault="00F72948" w:rsidP="00B31D3A">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31D3A">
              <w:rPr>
                <w:rFonts w:eastAsia="Calibri"/>
                <w:sz w:val="18"/>
                <w:szCs w:val="18"/>
                <w:lang w:val="nl-BE" w:eastAsia="nl-BE"/>
              </w:rPr>
              <w:t>e evolutie die de bestemming doormaakt</w:t>
            </w:r>
          </w:p>
          <w:p w14:paraId="3F3210D3" w14:textId="48466963" w:rsidR="00F72948" w:rsidRPr="00B31D3A" w:rsidRDefault="00F72948" w:rsidP="00B31D3A">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31D3A">
              <w:rPr>
                <w:rFonts w:eastAsia="Calibri"/>
                <w:sz w:val="18"/>
                <w:szCs w:val="18"/>
                <w:lang w:val="nl-BE" w:eastAsia="nl-BE"/>
              </w:rPr>
              <w:t>e evolutie in het vakgebied (kennis en vaardigheden)</w:t>
            </w:r>
          </w:p>
          <w:p w14:paraId="7EBC3CF3" w14:textId="77777777" w:rsidR="00F72948" w:rsidRPr="00D93257" w:rsidRDefault="00F72948" w:rsidP="00163503">
            <w:pPr>
              <w:spacing w:after="0"/>
              <w:rPr>
                <w:rFonts w:eastAsia="Calibri"/>
                <w:sz w:val="18"/>
                <w:szCs w:val="18"/>
                <w:lang w:val="nl-BE" w:eastAsia="nl-BE"/>
              </w:rPr>
            </w:pPr>
            <w:r w:rsidRPr="00D93257">
              <w:rPr>
                <w:rFonts w:eastAsia="Calibri"/>
                <w:sz w:val="18"/>
                <w:szCs w:val="18"/>
                <w:lang w:val="nl-BE" w:eastAsia="nl-BE"/>
              </w:rPr>
              <w:t>en correct gebruik makend van</w:t>
            </w:r>
          </w:p>
          <w:p w14:paraId="167B2F5D" w14:textId="7D2DF933" w:rsidR="00F72948" w:rsidRDefault="00F72948" w:rsidP="0016350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een </w:t>
            </w:r>
            <w:r w:rsidRPr="00B31D3A">
              <w:rPr>
                <w:rFonts w:eastAsia="Calibri"/>
                <w:sz w:val="18"/>
                <w:szCs w:val="18"/>
                <w:lang w:val="nl-BE" w:eastAsia="nl-BE"/>
              </w:rPr>
              <w:t>netwerk van informatieve bronnen, diensten en organisaties</w:t>
            </w:r>
            <w:r w:rsidRPr="00D93257">
              <w:rPr>
                <w:rFonts w:eastAsia="Calibri"/>
                <w:sz w:val="18"/>
                <w:szCs w:val="18"/>
                <w:lang w:val="nl-BE" w:eastAsia="nl-BE"/>
              </w:rPr>
              <w:t xml:space="preserve"> </w:t>
            </w:r>
          </w:p>
          <w:p w14:paraId="0ED4CAA5" w14:textId="77777777" w:rsidR="00F72948" w:rsidRPr="00B31D3A" w:rsidRDefault="00F72948" w:rsidP="00B31D3A">
            <w:pPr>
              <w:numPr>
                <w:ilvl w:val="0"/>
                <w:numId w:val="9"/>
              </w:numPr>
              <w:spacing w:after="0" w:line="276" w:lineRule="auto"/>
              <w:contextualSpacing/>
              <w:rPr>
                <w:rFonts w:eastAsia="Calibri"/>
                <w:sz w:val="18"/>
                <w:szCs w:val="18"/>
                <w:lang w:val="nl-BE" w:eastAsia="nl-BE"/>
              </w:rPr>
            </w:pPr>
            <w:r w:rsidRPr="00B31D3A">
              <w:rPr>
                <w:rFonts w:eastAsia="Calibri"/>
                <w:sz w:val="18"/>
                <w:szCs w:val="18"/>
                <w:lang w:val="nl-BE" w:eastAsia="nl-BE"/>
              </w:rPr>
              <w:t xml:space="preserve">het bijscholingsaanbod </w:t>
            </w:r>
          </w:p>
          <w:p w14:paraId="146ED6D7" w14:textId="77777777" w:rsidR="00F72948" w:rsidRPr="00D93257" w:rsidRDefault="00F72948" w:rsidP="00163503">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1EBDA4A1" w14:textId="77777777" w:rsidR="00F72948" w:rsidRDefault="00F72948" w:rsidP="0016350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e verworven kennis van de geografische, natuurkundige historische, culturele, economische, sociale, volkskundige, gastronomische, toeristische, organisatorische… afhankelijk van de bestemming</w:t>
            </w:r>
          </w:p>
          <w:p w14:paraId="7B34A0BD" w14:textId="5B0F2B0A" w:rsidR="00F72948" w:rsidRPr="00D93257" w:rsidRDefault="00F72948" w:rsidP="0016350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bronnenstudie </w:t>
            </w:r>
            <w:proofErr w:type="spellStart"/>
            <w:r>
              <w:rPr>
                <w:rFonts w:eastAsia="Calibri"/>
                <w:sz w:val="18"/>
                <w:szCs w:val="18"/>
                <w:lang w:val="nl-BE" w:eastAsia="nl-BE"/>
              </w:rPr>
              <w:t>i.f.v</w:t>
            </w:r>
            <w:proofErr w:type="spellEnd"/>
            <w:r>
              <w:rPr>
                <w:rFonts w:eastAsia="Calibri"/>
                <w:sz w:val="18"/>
                <w:szCs w:val="18"/>
                <w:lang w:val="nl-BE" w:eastAsia="nl-BE"/>
              </w:rPr>
              <w:t>. de bestemming</w:t>
            </w:r>
          </w:p>
          <w:p w14:paraId="2D075A10" w14:textId="5ACDC21D" w:rsidR="00F72948" w:rsidRDefault="00F72948" w:rsidP="0016350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de grondige kennis en inzichten van het eigen expertisedomein </w:t>
            </w:r>
            <w:proofErr w:type="spellStart"/>
            <w:r>
              <w:rPr>
                <w:rFonts w:eastAsia="Calibri"/>
                <w:sz w:val="18"/>
                <w:szCs w:val="18"/>
                <w:lang w:val="nl-BE" w:eastAsia="nl-BE"/>
              </w:rPr>
              <w:t>i.f.v</w:t>
            </w:r>
            <w:proofErr w:type="spellEnd"/>
            <w:r>
              <w:rPr>
                <w:rFonts w:eastAsia="Calibri"/>
                <w:sz w:val="18"/>
                <w:szCs w:val="18"/>
                <w:lang w:val="nl-BE" w:eastAsia="nl-BE"/>
              </w:rPr>
              <w:t>. de bestemmingen</w:t>
            </w:r>
          </w:p>
          <w:p w14:paraId="0E16E4C4" w14:textId="72790EEB" w:rsidR="00F72948" w:rsidRDefault="00F72948" w:rsidP="00BD023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z</w:t>
            </w:r>
            <w:r w:rsidRPr="00BD0230">
              <w:rPr>
                <w:rFonts w:eastAsia="Calibri"/>
                <w:sz w:val="18"/>
                <w:szCs w:val="18"/>
                <w:lang w:val="nl-BE" w:eastAsia="nl-BE"/>
              </w:rPr>
              <w:t xml:space="preserve">elfstudie en bijscholing </w:t>
            </w:r>
          </w:p>
          <w:p w14:paraId="05190CB9" w14:textId="557A5EC6" w:rsidR="00C6751B" w:rsidRPr="00C6751B" w:rsidRDefault="00C6751B" w:rsidP="00C6751B">
            <w:pPr>
              <w:numPr>
                <w:ilvl w:val="0"/>
                <w:numId w:val="9"/>
              </w:numPr>
              <w:spacing w:before="10" w:after="10" w:line="276" w:lineRule="auto"/>
              <w:contextualSpacing/>
              <w:rPr>
                <w:rFonts w:eastAsia="Calibri"/>
                <w:sz w:val="18"/>
                <w:szCs w:val="18"/>
                <w:lang w:val="nl-BE" w:eastAsia="nl-BE"/>
              </w:rPr>
            </w:pPr>
            <w:r w:rsidRPr="00C45596">
              <w:rPr>
                <w:rFonts w:eastAsia="Calibri"/>
                <w:sz w:val="18"/>
                <w:szCs w:val="18"/>
                <w:lang w:val="nl-BE" w:eastAsia="nl-BE"/>
              </w:rPr>
              <w:t>nieuw verworven kennis en inzichten</w:t>
            </w:r>
          </w:p>
          <w:p w14:paraId="1F52FB96" w14:textId="56890E45" w:rsidR="00F72948" w:rsidRPr="00BD0230" w:rsidRDefault="00F72948" w:rsidP="00BD023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l</w:t>
            </w:r>
            <w:r w:rsidRPr="00BD0230">
              <w:rPr>
                <w:rFonts w:eastAsia="Calibri"/>
                <w:sz w:val="18"/>
                <w:szCs w:val="18"/>
                <w:lang w:val="nl-BE" w:eastAsia="nl-BE"/>
              </w:rPr>
              <w:t xml:space="preserve">eerprocessen </w:t>
            </w:r>
          </w:p>
          <w:p w14:paraId="4D8A6ECD" w14:textId="76606771" w:rsidR="00F72948" w:rsidRPr="00BD0230" w:rsidRDefault="00F72948" w:rsidP="00BD023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z</w:t>
            </w:r>
            <w:r w:rsidRPr="00BD0230">
              <w:rPr>
                <w:rFonts w:eastAsia="Calibri"/>
                <w:sz w:val="18"/>
                <w:szCs w:val="18"/>
                <w:lang w:val="nl-BE" w:eastAsia="nl-BE"/>
              </w:rPr>
              <w:t xml:space="preserve">elfreflectie </w:t>
            </w:r>
          </w:p>
          <w:p w14:paraId="73AF90BE" w14:textId="74DD66D9" w:rsidR="00F72948" w:rsidRPr="001954BD" w:rsidRDefault="00F72948" w:rsidP="001954BD">
            <w:pPr>
              <w:pStyle w:val="Tekst"/>
              <w:rPr>
                <w:rFonts w:eastAsia="Calibri"/>
                <w:lang w:val="nl-BE" w:eastAsia="nl-BE"/>
              </w:rPr>
            </w:pPr>
          </w:p>
        </w:tc>
        <w:tc>
          <w:tcPr>
            <w:tcW w:w="1134" w:type="dxa"/>
          </w:tcPr>
          <w:p w14:paraId="3150C8A1" w14:textId="0DE588CB" w:rsidR="00F72948" w:rsidRPr="00833792" w:rsidRDefault="00F72948" w:rsidP="00132F31">
            <w:pPr>
              <w:spacing w:before="10" w:after="10"/>
              <w:jc w:val="center"/>
              <w:rPr>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24973/9954</w:t>
            </w:r>
          </w:p>
        </w:tc>
        <w:tc>
          <w:tcPr>
            <w:tcW w:w="4253" w:type="dxa"/>
            <w:vMerge/>
          </w:tcPr>
          <w:p w14:paraId="66C4994B" w14:textId="1E65869F" w:rsidR="00F72948" w:rsidRPr="00833792" w:rsidRDefault="00F72948" w:rsidP="00DD2460">
            <w:pPr>
              <w:pStyle w:val="Tekst"/>
              <w:rPr>
                <w:rFonts w:cs="Arial"/>
                <w:sz w:val="18"/>
                <w:szCs w:val="18"/>
              </w:rPr>
            </w:pPr>
          </w:p>
        </w:tc>
      </w:tr>
      <w:tr w:rsidR="00F72948" w:rsidRPr="00833792" w14:paraId="4D4B6C9B" w14:textId="77777777" w:rsidTr="003B75F4">
        <w:trPr>
          <w:cantSplit/>
          <w:trHeight w:val="1382"/>
        </w:trPr>
        <w:tc>
          <w:tcPr>
            <w:tcW w:w="8575" w:type="dxa"/>
          </w:tcPr>
          <w:p w14:paraId="58012A72" w14:textId="6C101322" w:rsidR="00F72948" w:rsidRPr="002938C3" w:rsidRDefault="00F72948" w:rsidP="008E1603">
            <w:pPr>
              <w:spacing w:before="10" w:after="10"/>
              <w:rPr>
                <w:rFonts w:cs="Arial"/>
                <w:b/>
                <w:sz w:val="18"/>
                <w:szCs w:val="18"/>
                <w:lang w:val="nl-BE"/>
              </w:rPr>
            </w:pPr>
            <w:r w:rsidRPr="002938C3">
              <w:rPr>
                <w:rFonts w:cs="Arial"/>
                <w:b/>
                <w:sz w:val="18"/>
                <w:szCs w:val="18"/>
                <w:lang w:val="nl-BE"/>
              </w:rPr>
              <w:lastRenderedPageBreak/>
              <w:t>bezoekers/reizigers</w:t>
            </w:r>
            <w:r>
              <w:rPr>
                <w:rFonts w:cs="Arial"/>
                <w:b/>
                <w:sz w:val="18"/>
                <w:szCs w:val="18"/>
                <w:lang w:val="nl-BE"/>
              </w:rPr>
              <w:t xml:space="preserve"> gidsen</w:t>
            </w:r>
            <w:r w:rsidRPr="002938C3">
              <w:rPr>
                <w:rFonts w:cs="Arial"/>
                <w:b/>
                <w:sz w:val="18"/>
                <w:szCs w:val="18"/>
                <w:lang w:val="nl-BE"/>
              </w:rPr>
              <w:t xml:space="preserve"> op een interactieve, doel(groep)gerichte en kwaliteitsvolle manier </w:t>
            </w:r>
            <w:proofErr w:type="spellStart"/>
            <w:r w:rsidRPr="002938C3">
              <w:rPr>
                <w:rFonts w:cs="Arial"/>
                <w:b/>
                <w:sz w:val="18"/>
                <w:szCs w:val="18"/>
                <w:lang w:val="nl-BE"/>
              </w:rPr>
              <w:t>i.f.v</w:t>
            </w:r>
            <w:proofErr w:type="spellEnd"/>
            <w:r w:rsidRPr="002938C3">
              <w:rPr>
                <w:rFonts w:cs="Arial"/>
                <w:b/>
                <w:sz w:val="18"/>
                <w:szCs w:val="18"/>
                <w:lang w:val="nl-BE"/>
              </w:rPr>
              <w:t>. het project</w:t>
            </w:r>
          </w:p>
          <w:p w14:paraId="35A0AB24" w14:textId="77777777" w:rsidR="00F72948" w:rsidRPr="00D93257" w:rsidRDefault="00F72948" w:rsidP="00132F31">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6FD2645C" w14:textId="67810AAA" w:rsidR="00F72948" w:rsidRDefault="00F72948" w:rsidP="00EA6FBD">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het gegeven tijdsbestek</w:t>
            </w:r>
          </w:p>
          <w:p w14:paraId="3173B870" w14:textId="297904B6" w:rsidR="00F72948" w:rsidRPr="00BD0230" w:rsidRDefault="00F72948" w:rsidP="00EA6FBD">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h</w:t>
            </w:r>
            <w:r w:rsidRPr="00BD0230">
              <w:rPr>
                <w:rFonts w:eastAsia="Calibri"/>
                <w:sz w:val="18"/>
                <w:szCs w:val="18"/>
                <w:lang w:val="nl-BE" w:eastAsia="nl-BE"/>
              </w:rPr>
              <w:t>et doelpubliek</w:t>
            </w:r>
          </w:p>
          <w:p w14:paraId="756106EB" w14:textId="079382C3" w:rsidR="00F72948" w:rsidRPr="00BD0230" w:rsidRDefault="00F72948" w:rsidP="00EA6FBD">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kennis van EHBO</w:t>
            </w:r>
          </w:p>
          <w:p w14:paraId="03C7C229" w14:textId="77777777" w:rsidR="00F72948" w:rsidRPr="00D93257" w:rsidRDefault="00F72948" w:rsidP="00132F31">
            <w:pPr>
              <w:spacing w:after="0"/>
              <w:rPr>
                <w:rFonts w:eastAsia="Calibri"/>
                <w:sz w:val="18"/>
                <w:szCs w:val="18"/>
                <w:lang w:val="nl-BE" w:eastAsia="nl-BE"/>
              </w:rPr>
            </w:pPr>
            <w:r w:rsidRPr="00D93257">
              <w:rPr>
                <w:rFonts w:eastAsia="Calibri"/>
                <w:sz w:val="18"/>
                <w:szCs w:val="18"/>
                <w:lang w:val="nl-BE" w:eastAsia="nl-BE"/>
              </w:rPr>
              <w:t>en correct gebruik makend van</w:t>
            </w:r>
          </w:p>
          <w:p w14:paraId="21705F69" w14:textId="4C354AC7" w:rsidR="00F72948" w:rsidRPr="00D93257" w:rsidRDefault="00F72948" w:rsidP="00132F31">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inhoudelijke informatie – eigen expertisedomein</w:t>
            </w:r>
          </w:p>
          <w:p w14:paraId="6F0901AE" w14:textId="77777777" w:rsidR="00F72948" w:rsidRDefault="00F72948" w:rsidP="008E1603">
            <w:pPr>
              <w:numPr>
                <w:ilvl w:val="0"/>
                <w:numId w:val="9"/>
              </w:numPr>
              <w:spacing w:after="0" w:line="276" w:lineRule="auto"/>
              <w:contextualSpacing/>
              <w:rPr>
                <w:rFonts w:eastAsia="Calibri"/>
                <w:sz w:val="18"/>
                <w:szCs w:val="18"/>
                <w:lang w:val="nl-BE" w:eastAsia="nl-BE"/>
              </w:rPr>
            </w:pPr>
            <w:r w:rsidRPr="008E1603">
              <w:rPr>
                <w:rFonts w:eastAsia="Calibri"/>
                <w:sz w:val="18"/>
                <w:szCs w:val="18"/>
                <w:lang w:val="nl-BE" w:eastAsia="nl-BE"/>
              </w:rPr>
              <w:t>didactisch materiaal om interactiviteit te stimuleren</w:t>
            </w:r>
          </w:p>
          <w:p w14:paraId="53E492D0" w14:textId="77777777" w:rsidR="00F72948" w:rsidRPr="00D93257" w:rsidRDefault="00F72948" w:rsidP="00132F31">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569F4D66" w14:textId="26F021C7" w:rsidR="00F72948" w:rsidRPr="00BD0230" w:rsidRDefault="00F72948" w:rsidP="00DD2460">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 xml:space="preserve">didactiek </w:t>
            </w:r>
          </w:p>
          <w:p w14:paraId="451B641D" w14:textId="33095AB9" w:rsidR="00F72948" w:rsidRPr="00BD0230" w:rsidRDefault="00F72948" w:rsidP="00DD246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D0230">
              <w:rPr>
                <w:rFonts w:eastAsia="Calibri"/>
                <w:sz w:val="18"/>
                <w:szCs w:val="18"/>
                <w:lang w:val="nl-BE" w:eastAsia="nl-BE"/>
              </w:rPr>
              <w:t>e diverse aspecten van duurzaamheid</w:t>
            </w:r>
          </w:p>
          <w:p w14:paraId="0AFCBC5D" w14:textId="77777777" w:rsidR="00F72948" w:rsidRPr="00BD0230" w:rsidRDefault="00F72948" w:rsidP="00DD2460">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veiligheidsregels voor goederen en personen</w:t>
            </w:r>
          </w:p>
          <w:p w14:paraId="02E10956" w14:textId="1C036A95" w:rsidR="00F72948" w:rsidRPr="00D93257" w:rsidRDefault="00F72948" w:rsidP="00132F31">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e opbouw van een belevingservaring met de bezoeker</w:t>
            </w:r>
          </w:p>
          <w:p w14:paraId="0E2FDE92" w14:textId="431739A5" w:rsidR="00F72948" w:rsidRDefault="00F72948" w:rsidP="00132F31">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het brengen van een boeiend en coherent verhaal</w:t>
            </w:r>
          </w:p>
          <w:p w14:paraId="5D7A2E9A" w14:textId="6605060A" w:rsidR="00F72948" w:rsidRPr="00BD0230" w:rsidRDefault="00F72948" w:rsidP="00B73C6F">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D0230">
              <w:rPr>
                <w:rFonts w:eastAsia="Calibri"/>
                <w:sz w:val="18"/>
                <w:szCs w:val="18"/>
                <w:lang w:val="nl-BE" w:eastAsia="nl-BE"/>
              </w:rPr>
              <w:t>e dialoog met de bezoeker: bijv. antwoorden op vragen, …</w:t>
            </w:r>
          </w:p>
          <w:p w14:paraId="335AB731" w14:textId="77777777" w:rsidR="00F72948" w:rsidRPr="00BD0230" w:rsidRDefault="00F72948" w:rsidP="00B73C6F">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de meest geschikte werkvorm</w:t>
            </w:r>
          </w:p>
          <w:p w14:paraId="3A32A632" w14:textId="77777777" w:rsidR="00F72948" w:rsidRPr="00BD0230" w:rsidRDefault="00F72948" w:rsidP="00B73C6F">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het correcte taalgebruik - communicatiemiddelen</w:t>
            </w:r>
          </w:p>
          <w:p w14:paraId="67C79B0A" w14:textId="245A285E" w:rsidR="00F72948" w:rsidRPr="00BD0230" w:rsidRDefault="00F72948" w:rsidP="00DD2460">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het concreet beantwoorden van vragen</w:t>
            </w:r>
          </w:p>
          <w:p w14:paraId="6F93C95D" w14:textId="5E6E8AA3" w:rsidR="00F72948" w:rsidRPr="00BD0230" w:rsidRDefault="00F72948" w:rsidP="00B73C6F">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D0230">
              <w:rPr>
                <w:rFonts w:eastAsia="Calibri"/>
                <w:sz w:val="18"/>
                <w:szCs w:val="18"/>
                <w:lang w:val="nl-BE" w:eastAsia="nl-BE"/>
              </w:rPr>
              <w:t>idactische werkvormen</w:t>
            </w:r>
          </w:p>
          <w:p w14:paraId="13A0E2DC" w14:textId="5AAE03ED" w:rsidR="00F72948" w:rsidRPr="00BD0230" w:rsidRDefault="00F72948" w:rsidP="00B73C6F">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 xml:space="preserve">één afgesproken vreemde taal </w:t>
            </w:r>
            <w:proofErr w:type="spellStart"/>
            <w:r w:rsidRPr="00BD0230">
              <w:rPr>
                <w:rFonts w:eastAsia="Calibri"/>
                <w:sz w:val="18"/>
                <w:szCs w:val="18"/>
                <w:lang w:val="nl-BE" w:eastAsia="nl-BE"/>
              </w:rPr>
              <w:t>i.f.v</w:t>
            </w:r>
            <w:proofErr w:type="spellEnd"/>
            <w:r w:rsidRPr="00BD0230">
              <w:rPr>
                <w:rFonts w:eastAsia="Calibri"/>
                <w:sz w:val="18"/>
                <w:szCs w:val="18"/>
                <w:lang w:val="nl-BE" w:eastAsia="nl-BE"/>
              </w:rPr>
              <w:t>. een vloeiend en spontaan reageren zodat een normale uitwisseling mogelijk is.</w:t>
            </w:r>
          </w:p>
          <w:p w14:paraId="1E2BBEF5" w14:textId="77777777" w:rsidR="00F72948" w:rsidRPr="00BD0230" w:rsidRDefault="00F72948" w:rsidP="00744CAA">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methodieken voor het rondleiden</w:t>
            </w:r>
          </w:p>
          <w:p w14:paraId="0F4976DA" w14:textId="77777777" w:rsidR="00F72948" w:rsidRPr="00BD0230" w:rsidRDefault="00F72948" w:rsidP="00BD0230">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commerciële technieken</w:t>
            </w:r>
          </w:p>
          <w:p w14:paraId="1434273E" w14:textId="3A1D0671" w:rsidR="00F72948" w:rsidRPr="00BD0230" w:rsidRDefault="00F72948" w:rsidP="008E1603">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communicatietechnieken</w:t>
            </w:r>
          </w:p>
        </w:tc>
        <w:tc>
          <w:tcPr>
            <w:tcW w:w="1134" w:type="dxa"/>
          </w:tcPr>
          <w:p w14:paraId="2FD2228F" w14:textId="34E2BF6F" w:rsidR="00F72948" w:rsidRPr="00833792" w:rsidRDefault="00F72948" w:rsidP="00132F31">
            <w:pPr>
              <w:spacing w:before="10" w:after="10"/>
              <w:jc w:val="center"/>
              <w:rPr>
                <w:sz w:val="18"/>
                <w:szCs w:val="18"/>
                <w:lang w:val="nl-BE"/>
              </w:rPr>
            </w:pPr>
            <w:r w:rsidRPr="00132F31">
              <w:rPr>
                <w:rFonts w:cs="Arial"/>
                <w:sz w:val="18"/>
                <w:szCs w:val="18"/>
                <w:lang w:val="nl-BE"/>
              </w:rPr>
              <w:t>co 00353</w:t>
            </w:r>
          </w:p>
        </w:tc>
        <w:tc>
          <w:tcPr>
            <w:tcW w:w="4253" w:type="dxa"/>
            <w:vMerge/>
          </w:tcPr>
          <w:p w14:paraId="5A5D6DD5" w14:textId="58F5DD3E" w:rsidR="00F72948" w:rsidRPr="00DD2460" w:rsidRDefault="00F72948" w:rsidP="00DD2460">
            <w:pPr>
              <w:pStyle w:val="Tekst"/>
            </w:pPr>
          </w:p>
        </w:tc>
      </w:tr>
      <w:tr w:rsidR="00F72948" w:rsidRPr="00833792" w14:paraId="4A9A6DFE" w14:textId="77777777" w:rsidTr="003B75F4">
        <w:trPr>
          <w:cantSplit/>
          <w:trHeight w:val="1382"/>
        </w:trPr>
        <w:tc>
          <w:tcPr>
            <w:tcW w:w="8575" w:type="dxa"/>
          </w:tcPr>
          <w:p w14:paraId="6192432F" w14:textId="6C5BD7C0" w:rsidR="00F72948" w:rsidRPr="002938C3" w:rsidRDefault="00F72948" w:rsidP="00C16133">
            <w:pPr>
              <w:spacing w:before="10" w:after="10"/>
              <w:rPr>
                <w:rFonts w:cs="Arial"/>
                <w:b/>
                <w:sz w:val="18"/>
                <w:szCs w:val="18"/>
                <w:lang w:val="nl-BE"/>
              </w:rPr>
            </w:pPr>
            <w:r w:rsidRPr="002938C3">
              <w:rPr>
                <w:rFonts w:cs="Arial"/>
                <w:b/>
                <w:sz w:val="18"/>
                <w:szCs w:val="18"/>
                <w:lang w:val="nl-BE"/>
              </w:rPr>
              <w:lastRenderedPageBreak/>
              <w:t xml:space="preserve">de bezoekers/reizigers </w:t>
            </w:r>
            <w:r>
              <w:rPr>
                <w:rFonts w:cs="Arial"/>
                <w:b/>
                <w:sz w:val="18"/>
                <w:szCs w:val="18"/>
                <w:lang w:val="nl-BE"/>
              </w:rPr>
              <w:t xml:space="preserve">informeren </w:t>
            </w:r>
            <w:r w:rsidRPr="002938C3">
              <w:rPr>
                <w:rFonts w:cs="Arial"/>
                <w:b/>
                <w:sz w:val="18"/>
                <w:szCs w:val="18"/>
                <w:lang w:val="nl-BE"/>
              </w:rPr>
              <w:t xml:space="preserve">over de praktische aspecten van de rondleiding </w:t>
            </w:r>
            <w:proofErr w:type="spellStart"/>
            <w:r w:rsidRPr="002938C3">
              <w:rPr>
                <w:rFonts w:cs="Arial"/>
                <w:b/>
                <w:sz w:val="18"/>
                <w:szCs w:val="18"/>
                <w:lang w:val="nl-BE"/>
              </w:rPr>
              <w:t>i.f.v</w:t>
            </w:r>
            <w:proofErr w:type="spellEnd"/>
            <w:r w:rsidRPr="002938C3">
              <w:rPr>
                <w:rFonts w:cs="Arial"/>
                <w:b/>
                <w:sz w:val="18"/>
                <w:szCs w:val="18"/>
                <w:lang w:val="nl-BE"/>
              </w:rPr>
              <w:t>. het project</w:t>
            </w:r>
          </w:p>
          <w:p w14:paraId="7AF62F95" w14:textId="77777777" w:rsidR="00F72948" w:rsidRPr="00D93257" w:rsidRDefault="00F72948" w:rsidP="00CE1969">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518C6143" w14:textId="568A4C6A" w:rsidR="00F72948" w:rsidRPr="00BD0230" w:rsidRDefault="00F72948" w:rsidP="00BD023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D0230">
              <w:rPr>
                <w:rFonts w:eastAsia="Calibri"/>
                <w:sz w:val="18"/>
                <w:szCs w:val="18"/>
                <w:lang w:val="nl-BE" w:eastAsia="nl-BE"/>
              </w:rPr>
              <w:t xml:space="preserve">e typologie van het cliënteel </w:t>
            </w:r>
          </w:p>
          <w:p w14:paraId="117C2408" w14:textId="78102C6B" w:rsidR="00F72948" w:rsidRPr="00BD0230" w:rsidRDefault="00F72948" w:rsidP="00BD023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p</w:t>
            </w:r>
            <w:r w:rsidRPr="00BD0230">
              <w:rPr>
                <w:rFonts w:eastAsia="Calibri"/>
                <w:sz w:val="18"/>
                <w:szCs w:val="18"/>
                <w:lang w:val="nl-BE" w:eastAsia="nl-BE"/>
              </w:rPr>
              <w:t xml:space="preserve">lanning en timing </w:t>
            </w:r>
          </w:p>
          <w:p w14:paraId="3A8F47D6" w14:textId="77777777" w:rsidR="00F72948" w:rsidRPr="00D93257" w:rsidRDefault="00F72948" w:rsidP="00CE1969">
            <w:pPr>
              <w:spacing w:after="0"/>
              <w:rPr>
                <w:rFonts w:eastAsia="Calibri"/>
                <w:sz w:val="18"/>
                <w:szCs w:val="18"/>
                <w:lang w:val="nl-BE" w:eastAsia="nl-BE"/>
              </w:rPr>
            </w:pPr>
            <w:r w:rsidRPr="00D93257">
              <w:rPr>
                <w:rFonts w:eastAsia="Calibri"/>
                <w:sz w:val="18"/>
                <w:szCs w:val="18"/>
                <w:lang w:val="nl-BE" w:eastAsia="nl-BE"/>
              </w:rPr>
              <w:t>en correct gebruik makend van</w:t>
            </w:r>
          </w:p>
          <w:p w14:paraId="60A4DF46" w14:textId="491B69F3" w:rsidR="00F72948" w:rsidRPr="00CE1969" w:rsidRDefault="00F72948" w:rsidP="00CE19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ommunicatiemiddelen</w:t>
            </w:r>
          </w:p>
          <w:p w14:paraId="30166309" w14:textId="77777777" w:rsidR="00F72948" w:rsidRPr="00D93257" w:rsidRDefault="00F72948" w:rsidP="00CE1969">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65E22B9B" w14:textId="5EDAB902" w:rsidR="00F72948" w:rsidRDefault="00F72948" w:rsidP="00CE19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een neutrale houding t.o.v. van het onderwerp en de groep</w:t>
            </w:r>
          </w:p>
          <w:p w14:paraId="30AFC342" w14:textId="61DCED4E" w:rsidR="00F72948" w:rsidRDefault="00F72948" w:rsidP="00CE19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ontvangen en afsluiten van een rondleiding</w:t>
            </w:r>
          </w:p>
          <w:p w14:paraId="61E28EAB" w14:textId="6032D59E" w:rsidR="00F72948" w:rsidRPr="00BD0230" w:rsidRDefault="00F72948" w:rsidP="00BD023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a</w:t>
            </w:r>
            <w:r w:rsidRPr="00BD0230">
              <w:rPr>
                <w:rFonts w:eastAsia="Calibri"/>
                <w:sz w:val="18"/>
                <w:szCs w:val="18"/>
                <w:lang w:val="nl-BE" w:eastAsia="nl-BE"/>
              </w:rPr>
              <w:t xml:space="preserve">fspraken maken met de groep in verband met regels </w:t>
            </w:r>
          </w:p>
          <w:p w14:paraId="4B883234" w14:textId="5D4A40EF" w:rsidR="00F72948" w:rsidRDefault="00F72948" w:rsidP="00CE19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g</w:t>
            </w:r>
            <w:r w:rsidRPr="00302EFC">
              <w:rPr>
                <w:rFonts w:eastAsia="Calibri"/>
                <w:sz w:val="18"/>
                <w:szCs w:val="18"/>
                <w:lang w:val="nl-BE" w:eastAsia="nl-BE"/>
              </w:rPr>
              <w:t xml:space="preserve">roepsdynamica </w:t>
            </w:r>
          </w:p>
          <w:p w14:paraId="42FAC6F0" w14:textId="08DDE7EE" w:rsidR="00F72948" w:rsidRPr="00BD0230" w:rsidRDefault="00F72948" w:rsidP="00BD023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h</w:t>
            </w:r>
            <w:r w:rsidRPr="00BD0230">
              <w:rPr>
                <w:rFonts w:eastAsia="Calibri"/>
                <w:sz w:val="18"/>
                <w:szCs w:val="18"/>
                <w:lang w:val="nl-BE" w:eastAsia="nl-BE"/>
              </w:rPr>
              <w:t xml:space="preserve">ulp bieden bij praktische problemen of vragen </w:t>
            </w:r>
          </w:p>
          <w:p w14:paraId="2F4AE812" w14:textId="4B647BB9" w:rsidR="00F72948" w:rsidRPr="00BD0230" w:rsidRDefault="00F72948" w:rsidP="00BD023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i</w:t>
            </w:r>
            <w:r w:rsidRPr="00BD0230">
              <w:rPr>
                <w:rFonts w:eastAsia="Calibri"/>
                <w:sz w:val="18"/>
                <w:szCs w:val="18"/>
                <w:lang w:val="nl-BE" w:eastAsia="nl-BE"/>
              </w:rPr>
              <w:t>nterculturele vaardigheden</w:t>
            </w:r>
          </w:p>
          <w:p w14:paraId="3D698ACD" w14:textId="2462D742" w:rsidR="00F72948" w:rsidRPr="00BD0230" w:rsidRDefault="00F72948" w:rsidP="00752AF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v</w:t>
            </w:r>
            <w:r w:rsidRPr="00BD0230">
              <w:rPr>
                <w:rFonts w:eastAsia="Calibri"/>
                <w:sz w:val="18"/>
                <w:szCs w:val="18"/>
                <w:lang w:val="nl-BE" w:eastAsia="nl-BE"/>
              </w:rPr>
              <w:t>eiligheidsregels voor goederen en personen</w:t>
            </w:r>
          </w:p>
          <w:p w14:paraId="61C9D4EC" w14:textId="420CC70D" w:rsidR="00F72948" w:rsidRPr="00BD0230" w:rsidRDefault="00F72948" w:rsidP="00752AF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w:t>
            </w:r>
            <w:r w:rsidRPr="00BD0230">
              <w:rPr>
                <w:rFonts w:eastAsia="Calibri"/>
                <w:sz w:val="18"/>
                <w:szCs w:val="18"/>
                <w:lang w:val="nl-BE" w:eastAsia="nl-BE"/>
              </w:rPr>
              <w:t>ommunicatietechnieken</w:t>
            </w:r>
          </w:p>
          <w:p w14:paraId="5ACE2958" w14:textId="16FA5E31" w:rsidR="00F72948" w:rsidRPr="00ED3A34" w:rsidRDefault="00F72948" w:rsidP="00ED3A34">
            <w:pPr>
              <w:pStyle w:val="Tekst"/>
              <w:rPr>
                <w:rFonts w:eastAsia="Calibri"/>
                <w:lang w:val="nl-BE" w:eastAsia="nl-BE"/>
              </w:rPr>
            </w:pPr>
          </w:p>
        </w:tc>
        <w:tc>
          <w:tcPr>
            <w:tcW w:w="1134" w:type="dxa"/>
          </w:tcPr>
          <w:p w14:paraId="321504FD" w14:textId="79D6DDF6" w:rsidR="00F72948" w:rsidRPr="00833792" w:rsidRDefault="00F72948" w:rsidP="00132F31">
            <w:pPr>
              <w:spacing w:before="10" w:after="10"/>
              <w:jc w:val="center"/>
              <w:rPr>
                <w:sz w:val="18"/>
                <w:szCs w:val="18"/>
                <w:lang w:val="nl-BE"/>
              </w:rPr>
            </w:pPr>
            <w:r w:rsidRPr="00132F31">
              <w:rPr>
                <w:rFonts w:cs="Arial"/>
                <w:sz w:val="18"/>
                <w:szCs w:val="18"/>
                <w:lang w:val="nl-BE"/>
              </w:rPr>
              <w:t>co 00354</w:t>
            </w:r>
          </w:p>
        </w:tc>
        <w:tc>
          <w:tcPr>
            <w:tcW w:w="4253" w:type="dxa"/>
            <w:vMerge/>
          </w:tcPr>
          <w:p w14:paraId="6ABC0861" w14:textId="77777777" w:rsidR="00F72948" w:rsidRPr="00833792" w:rsidRDefault="00F72948" w:rsidP="003E6856">
            <w:pPr>
              <w:pStyle w:val="Lijstalinea"/>
              <w:spacing w:before="60" w:after="60"/>
              <w:ind w:left="214"/>
              <w:rPr>
                <w:rFonts w:cs="Arial"/>
                <w:sz w:val="18"/>
                <w:szCs w:val="18"/>
              </w:rPr>
            </w:pPr>
          </w:p>
        </w:tc>
      </w:tr>
      <w:tr w:rsidR="00F72948" w:rsidRPr="00833792" w14:paraId="5882F6DB" w14:textId="77777777" w:rsidTr="003B75F4">
        <w:trPr>
          <w:cantSplit/>
          <w:trHeight w:val="1382"/>
        </w:trPr>
        <w:tc>
          <w:tcPr>
            <w:tcW w:w="8575" w:type="dxa"/>
          </w:tcPr>
          <w:p w14:paraId="217A93AC" w14:textId="22FCEA10" w:rsidR="00F72948" w:rsidRPr="002938C3" w:rsidRDefault="00F72948" w:rsidP="001B6DFD">
            <w:pPr>
              <w:spacing w:before="10" w:after="10"/>
              <w:rPr>
                <w:rFonts w:cs="Arial"/>
                <w:b/>
                <w:sz w:val="18"/>
                <w:szCs w:val="18"/>
                <w:lang w:val="nl-BE"/>
              </w:rPr>
            </w:pPr>
            <w:r w:rsidRPr="002938C3">
              <w:rPr>
                <w:rFonts w:cs="Arial"/>
                <w:b/>
                <w:sz w:val="18"/>
                <w:szCs w:val="18"/>
                <w:lang w:val="nl-BE"/>
              </w:rPr>
              <w:t xml:space="preserve">oplossingen </w:t>
            </w:r>
            <w:r>
              <w:rPr>
                <w:rFonts w:cs="Arial"/>
                <w:b/>
                <w:sz w:val="18"/>
                <w:szCs w:val="18"/>
                <w:lang w:val="nl-BE"/>
              </w:rPr>
              <w:t xml:space="preserve">zoeken </w:t>
            </w:r>
            <w:r w:rsidRPr="002938C3">
              <w:rPr>
                <w:rFonts w:cs="Arial"/>
                <w:b/>
                <w:sz w:val="18"/>
                <w:szCs w:val="18"/>
                <w:lang w:val="nl-BE"/>
              </w:rPr>
              <w:t xml:space="preserve">in onvoorziene omstandigheden </w:t>
            </w:r>
          </w:p>
          <w:p w14:paraId="1DFC4C54" w14:textId="62446434" w:rsidR="00F72948" w:rsidRDefault="00F72948" w:rsidP="00132F31">
            <w:pPr>
              <w:spacing w:after="0"/>
              <w:rPr>
                <w:rFonts w:eastAsia="Calibri"/>
                <w:sz w:val="18"/>
                <w:szCs w:val="18"/>
                <w:lang w:val="nl-BE" w:eastAsia="nl-BE"/>
              </w:rPr>
            </w:pPr>
            <w:r>
              <w:rPr>
                <w:rFonts w:eastAsia="Calibri"/>
                <w:sz w:val="18"/>
                <w:szCs w:val="18"/>
                <w:lang w:val="nl-BE" w:eastAsia="nl-BE"/>
              </w:rPr>
              <w:t>rekening houdend met</w:t>
            </w:r>
          </w:p>
          <w:p w14:paraId="603BCEDE" w14:textId="122B94D1" w:rsidR="00F72948" w:rsidRPr="00BD0230" w:rsidRDefault="00F72948" w:rsidP="00BD0230">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k</w:t>
            </w:r>
            <w:r w:rsidRPr="00BD0230">
              <w:rPr>
                <w:rFonts w:eastAsia="Calibri"/>
                <w:sz w:val="18"/>
                <w:szCs w:val="18"/>
                <w:lang w:val="nl-BE" w:eastAsia="nl-BE"/>
              </w:rPr>
              <w:t>ennis van EHBO</w:t>
            </w:r>
          </w:p>
          <w:p w14:paraId="7680049F" w14:textId="77777777" w:rsidR="00F72948" w:rsidRPr="00D93257" w:rsidRDefault="00F72948" w:rsidP="00132F31">
            <w:pPr>
              <w:spacing w:after="0"/>
              <w:rPr>
                <w:rFonts w:eastAsia="Calibri"/>
                <w:sz w:val="18"/>
                <w:szCs w:val="18"/>
                <w:lang w:val="nl-BE" w:eastAsia="nl-BE"/>
              </w:rPr>
            </w:pPr>
            <w:r w:rsidRPr="00D93257">
              <w:rPr>
                <w:rFonts w:eastAsia="Calibri"/>
                <w:sz w:val="18"/>
                <w:szCs w:val="18"/>
                <w:lang w:val="nl-BE" w:eastAsia="nl-BE"/>
              </w:rPr>
              <w:t>en correct gebruik makend van</w:t>
            </w:r>
          </w:p>
          <w:p w14:paraId="283E517B" w14:textId="4860B7BD" w:rsidR="00F72948" w:rsidRPr="00BD0230" w:rsidRDefault="00F72948" w:rsidP="00F27A68">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D0230">
              <w:rPr>
                <w:rFonts w:eastAsia="Calibri"/>
                <w:sz w:val="18"/>
                <w:szCs w:val="18"/>
                <w:lang w:val="nl-BE" w:eastAsia="nl-BE"/>
              </w:rPr>
              <w:t>e bevoegde instanties of verantwoordelijke</w:t>
            </w:r>
          </w:p>
          <w:p w14:paraId="7CF86EC7" w14:textId="574086D9" w:rsidR="00F72948" w:rsidRPr="00BD0230" w:rsidRDefault="00F72948" w:rsidP="00752AF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m</w:t>
            </w:r>
            <w:r w:rsidRPr="00BD0230">
              <w:rPr>
                <w:rFonts w:eastAsia="Calibri"/>
                <w:sz w:val="18"/>
                <w:szCs w:val="18"/>
                <w:lang w:val="nl-BE" w:eastAsia="nl-BE"/>
              </w:rPr>
              <w:t>oderne communicatiemiddelen</w:t>
            </w:r>
          </w:p>
          <w:p w14:paraId="79C8B020" w14:textId="77777777" w:rsidR="00F72948" w:rsidRPr="00D93257" w:rsidRDefault="00F72948" w:rsidP="00F27A68">
            <w:pPr>
              <w:spacing w:after="0" w:line="276" w:lineRule="auto"/>
              <w:contextualSpacing/>
              <w:rPr>
                <w:rFonts w:eastAsia="Calibri"/>
                <w:sz w:val="18"/>
                <w:szCs w:val="18"/>
                <w:lang w:val="nl-BE" w:eastAsia="nl-BE"/>
              </w:rPr>
            </w:pPr>
            <w:r w:rsidRPr="00D93257">
              <w:rPr>
                <w:rFonts w:eastAsia="Calibri"/>
                <w:sz w:val="18"/>
                <w:szCs w:val="18"/>
                <w:lang w:val="nl-BE" w:eastAsia="nl-BE"/>
              </w:rPr>
              <w:t xml:space="preserve">met toepassing van </w:t>
            </w:r>
          </w:p>
          <w:p w14:paraId="2319B0AA" w14:textId="550A75B5" w:rsidR="00F72948" w:rsidRPr="00D93257" w:rsidRDefault="00F72948" w:rsidP="00132F31">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zelfbeheersing en bemiddelen in geval van problemen</w:t>
            </w:r>
          </w:p>
          <w:p w14:paraId="7CEAA85B" w14:textId="31CE1887" w:rsidR="00F72948" w:rsidRPr="00752AFC" w:rsidRDefault="00F72948" w:rsidP="00752AF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e rol als vertegenwoordiger van de groep</w:t>
            </w:r>
          </w:p>
          <w:p w14:paraId="5DC7CE95" w14:textId="082CDD5E" w:rsidR="00F72948" w:rsidRPr="00BD0230" w:rsidRDefault="00F72948" w:rsidP="00F27A68">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w:t>
            </w:r>
            <w:r w:rsidRPr="00BD0230">
              <w:rPr>
                <w:rFonts w:eastAsia="Calibri"/>
                <w:sz w:val="18"/>
                <w:szCs w:val="18"/>
                <w:lang w:val="nl-BE" w:eastAsia="nl-BE"/>
              </w:rPr>
              <w:t>ommunicatietechnieken</w:t>
            </w:r>
            <w:r>
              <w:rPr>
                <w:rFonts w:eastAsia="Calibri"/>
                <w:sz w:val="18"/>
                <w:szCs w:val="18"/>
                <w:lang w:val="nl-BE" w:eastAsia="nl-BE"/>
              </w:rPr>
              <w:t xml:space="preserve"> </w:t>
            </w:r>
          </w:p>
          <w:p w14:paraId="12643947" w14:textId="4E913A0D" w:rsidR="00F72948" w:rsidRPr="00BD0230" w:rsidRDefault="00F72948" w:rsidP="00ED3A34">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iplomatische houding</w:t>
            </w:r>
          </w:p>
        </w:tc>
        <w:tc>
          <w:tcPr>
            <w:tcW w:w="1134" w:type="dxa"/>
          </w:tcPr>
          <w:p w14:paraId="29F625D2" w14:textId="103B289A" w:rsidR="00F72948" w:rsidRPr="00833792" w:rsidRDefault="00F72948" w:rsidP="00132F31">
            <w:pPr>
              <w:spacing w:before="10" w:after="10"/>
              <w:jc w:val="center"/>
              <w:rPr>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34271</w:t>
            </w:r>
          </w:p>
        </w:tc>
        <w:tc>
          <w:tcPr>
            <w:tcW w:w="4253" w:type="dxa"/>
            <w:vMerge/>
          </w:tcPr>
          <w:p w14:paraId="1F173618" w14:textId="77777777" w:rsidR="00F72948" w:rsidRPr="00833792" w:rsidRDefault="00F72948" w:rsidP="003E6856">
            <w:pPr>
              <w:pStyle w:val="Lijstalinea"/>
              <w:numPr>
                <w:ilvl w:val="0"/>
                <w:numId w:val="10"/>
              </w:numPr>
              <w:spacing w:before="60" w:after="60"/>
              <w:ind w:left="214" w:hanging="214"/>
              <w:rPr>
                <w:rFonts w:cs="Arial"/>
                <w:sz w:val="18"/>
                <w:szCs w:val="18"/>
              </w:rPr>
            </w:pPr>
          </w:p>
        </w:tc>
      </w:tr>
      <w:tr w:rsidR="00F72948" w:rsidRPr="00833792" w14:paraId="69B07BAF" w14:textId="77777777" w:rsidTr="003B75F4">
        <w:trPr>
          <w:cantSplit/>
          <w:trHeight w:val="1382"/>
        </w:trPr>
        <w:tc>
          <w:tcPr>
            <w:tcW w:w="8575" w:type="dxa"/>
          </w:tcPr>
          <w:p w14:paraId="7D4F3FA6" w14:textId="1A2B8756" w:rsidR="00F72948" w:rsidRPr="002938C3" w:rsidRDefault="00F72948" w:rsidP="000C6533">
            <w:pPr>
              <w:spacing w:before="10" w:after="10"/>
              <w:rPr>
                <w:rFonts w:cs="Arial"/>
                <w:b/>
                <w:sz w:val="18"/>
                <w:szCs w:val="18"/>
                <w:lang w:val="nl-BE"/>
              </w:rPr>
            </w:pPr>
            <w:r w:rsidRPr="002938C3">
              <w:rPr>
                <w:rFonts w:cs="Arial"/>
                <w:b/>
                <w:sz w:val="18"/>
                <w:szCs w:val="18"/>
                <w:lang w:val="nl-BE"/>
              </w:rPr>
              <w:lastRenderedPageBreak/>
              <w:t xml:space="preserve">de balans </w:t>
            </w:r>
            <w:r>
              <w:rPr>
                <w:rFonts w:cs="Arial"/>
                <w:b/>
                <w:sz w:val="18"/>
                <w:szCs w:val="18"/>
                <w:lang w:val="nl-BE"/>
              </w:rPr>
              <w:t xml:space="preserve">opmaken </w:t>
            </w:r>
            <w:r w:rsidRPr="002938C3">
              <w:rPr>
                <w:rFonts w:cs="Arial"/>
                <w:b/>
                <w:sz w:val="18"/>
                <w:szCs w:val="18"/>
                <w:lang w:val="nl-BE"/>
              </w:rPr>
              <w:t>van de rondl</w:t>
            </w:r>
            <w:r>
              <w:rPr>
                <w:rFonts w:cs="Arial"/>
                <w:b/>
                <w:sz w:val="18"/>
                <w:szCs w:val="18"/>
                <w:lang w:val="nl-BE"/>
              </w:rPr>
              <w:t>eiding/begeleidingsprestatie en bepalen</w:t>
            </w:r>
            <w:r w:rsidRPr="002938C3">
              <w:rPr>
                <w:rFonts w:cs="Arial"/>
                <w:b/>
                <w:sz w:val="18"/>
                <w:szCs w:val="18"/>
                <w:lang w:val="nl-BE"/>
              </w:rPr>
              <w:t xml:space="preserve"> aanpassingen, nieuwe projecten, … </w:t>
            </w:r>
            <w:proofErr w:type="spellStart"/>
            <w:r w:rsidRPr="002938C3">
              <w:rPr>
                <w:rFonts w:cs="Arial"/>
                <w:b/>
                <w:sz w:val="18"/>
                <w:szCs w:val="18"/>
                <w:lang w:val="nl-BE"/>
              </w:rPr>
              <w:t>i.f.v</w:t>
            </w:r>
            <w:proofErr w:type="spellEnd"/>
            <w:r w:rsidRPr="002938C3">
              <w:rPr>
                <w:rFonts w:cs="Arial"/>
                <w:b/>
                <w:sz w:val="18"/>
                <w:szCs w:val="18"/>
                <w:lang w:val="nl-BE"/>
              </w:rPr>
              <w:t>. het project</w:t>
            </w:r>
          </w:p>
          <w:p w14:paraId="6449D0D8" w14:textId="77777777" w:rsidR="00F72948" w:rsidRPr="00D93257" w:rsidRDefault="00F72948" w:rsidP="00132F31">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7EDDCCF3" w14:textId="05868983" w:rsidR="00F72948" w:rsidRDefault="00F72948" w:rsidP="00132F31">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typologie van het cliënteel</w:t>
            </w:r>
          </w:p>
          <w:p w14:paraId="1E0C885B" w14:textId="24358436" w:rsidR="00F72948" w:rsidRPr="00BD0230" w:rsidRDefault="00F72948" w:rsidP="000C653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v</w:t>
            </w:r>
            <w:r w:rsidRPr="00BD0230">
              <w:rPr>
                <w:rFonts w:eastAsia="Calibri"/>
                <w:sz w:val="18"/>
                <w:szCs w:val="18"/>
                <w:lang w:val="nl-BE" w:eastAsia="nl-BE"/>
              </w:rPr>
              <w:t>eiligheidsregels voor goederen en personen</w:t>
            </w:r>
          </w:p>
          <w:p w14:paraId="61D7CB1F" w14:textId="7610382E" w:rsidR="00F72948" w:rsidRPr="00BD0230" w:rsidRDefault="00F72948" w:rsidP="000C653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m</w:t>
            </w:r>
            <w:r w:rsidRPr="00BD0230">
              <w:rPr>
                <w:rFonts w:eastAsia="Calibri"/>
                <w:sz w:val="18"/>
                <w:szCs w:val="18"/>
                <w:lang w:val="nl-BE" w:eastAsia="nl-BE"/>
              </w:rPr>
              <w:t>ethodieken van het rondleiden/gidsen</w:t>
            </w:r>
          </w:p>
          <w:p w14:paraId="2E9849B7" w14:textId="77777777" w:rsidR="00F72948" w:rsidRPr="00D93257" w:rsidRDefault="00F72948" w:rsidP="00132F31">
            <w:pPr>
              <w:spacing w:after="0"/>
              <w:rPr>
                <w:rFonts w:eastAsia="Calibri"/>
                <w:sz w:val="18"/>
                <w:szCs w:val="18"/>
                <w:lang w:val="nl-BE" w:eastAsia="nl-BE"/>
              </w:rPr>
            </w:pPr>
            <w:r w:rsidRPr="00D93257">
              <w:rPr>
                <w:rFonts w:eastAsia="Calibri"/>
                <w:sz w:val="18"/>
                <w:szCs w:val="18"/>
                <w:lang w:val="nl-BE" w:eastAsia="nl-BE"/>
              </w:rPr>
              <w:t>en correct gebruik makend van</w:t>
            </w:r>
          </w:p>
          <w:p w14:paraId="2350C913" w14:textId="55B81866" w:rsidR="00F72948" w:rsidRDefault="00F72948" w:rsidP="00132F31">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ommunicatiemiddelen</w:t>
            </w:r>
          </w:p>
          <w:p w14:paraId="6D3E9E57" w14:textId="3F54C4C5" w:rsidR="00F72948" w:rsidRPr="00BD0230" w:rsidRDefault="00F72948" w:rsidP="000C653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e</w:t>
            </w:r>
            <w:r w:rsidRPr="00BD0230">
              <w:rPr>
                <w:rFonts w:eastAsia="Calibri"/>
                <w:sz w:val="18"/>
                <w:szCs w:val="18"/>
                <w:lang w:val="nl-BE" w:eastAsia="nl-BE"/>
              </w:rPr>
              <w:t xml:space="preserve">nquêtes, vragenlijst </w:t>
            </w:r>
            <w:proofErr w:type="spellStart"/>
            <w:r w:rsidRPr="00BD0230">
              <w:rPr>
                <w:rFonts w:eastAsia="Calibri"/>
                <w:sz w:val="18"/>
                <w:szCs w:val="18"/>
                <w:lang w:val="nl-BE" w:eastAsia="nl-BE"/>
              </w:rPr>
              <w:t>i.f.v</w:t>
            </w:r>
            <w:proofErr w:type="spellEnd"/>
            <w:r w:rsidRPr="00BD0230">
              <w:rPr>
                <w:rFonts w:eastAsia="Calibri"/>
                <w:sz w:val="18"/>
                <w:szCs w:val="18"/>
                <w:lang w:val="nl-BE" w:eastAsia="nl-BE"/>
              </w:rPr>
              <w:t>. het vragen van feedback</w:t>
            </w:r>
          </w:p>
          <w:p w14:paraId="164D518A" w14:textId="77777777" w:rsidR="00F72948" w:rsidRPr="00D93257" w:rsidRDefault="00F72948" w:rsidP="00132F31">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2F3DDE32" w14:textId="4F04E122" w:rsidR="00F72948" w:rsidRPr="00D93257" w:rsidRDefault="00F72948" w:rsidP="00132F31">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evaluatietechnieken/reflecties</w:t>
            </w:r>
          </w:p>
          <w:p w14:paraId="7381ED71" w14:textId="1E06A185" w:rsidR="00F72948" w:rsidRDefault="00F72948" w:rsidP="00132F31">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 xml:space="preserve">procedures m.b.t. klachten </w:t>
            </w:r>
          </w:p>
          <w:p w14:paraId="54614EE5" w14:textId="276F4947" w:rsidR="00F72948" w:rsidRPr="00297806" w:rsidRDefault="00F72948" w:rsidP="000C6533">
            <w:pPr>
              <w:numPr>
                <w:ilvl w:val="0"/>
                <w:numId w:val="9"/>
              </w:numPr>
              <w:spacing w:after="0" w:line="276" w:lineRule="auto"/>
              <w:contextualSpacing/>
              <w:rPr>
                <w:rFonts w:eastAsia="Calibri"/>
                <w:sz w:val="18"/>
                <w:szCs w:val="18"/>
                <w:lang w:val="nl-BE" w:eastAsia="nl-BE"/>
              </w:rPr>
            </w:pPr>
            <w:r w:rsidRPr="00BD0230">
              <w:rPr>
                <w:rFonts w:eastAsia="Calibri"/>
                <w:sz w:val="18"/>
                <w:szCs w:val="18"/>
                <w:lang w:val="nl-BE" w:eastAsia="nl-BE"/>
              </w:rPr>
              <w:t>communicatietechnieken</w:t>
            </w:r>
          </w:p>
        </w:tc>
        <w:tc>
          <w:tcPr>
            <w:tcW w:w="1134" w:type="dxa"/>
          </w:tcPr>
          <w:p w14:paraId="341C9CAE" w14:textId="0CBCF016" w:rsidR="00F72948" w:rsidRPr="00833792" w:rsidRDefault="00F72948" w:rsidP="00132F31">
            <w:pPr>
              <w:spacing w:before="10" w:after="10"/>
              <w:jc w:val="center"/>
              <w:rPr>
                <w:sz w:val="18"/>
                <w:szCs w:val="18"/>
                <w:lang w:val="nl-BE"/>
              </w:rPr>
            </w:pPr>
            <w:proofErr w:type="spellStart"/>
            <w:r w:rsidRPr="00132F31">
              <w:rPr>
                <w:rFonts w:cs="Arial"/>
                <w:sz w:val="18"/>
                <w:szCs w:val="18"/>
                <w:lang w:val="nl-BE"/>
              </w:rPr>
              <w:t>Id</w:t>
            </w:r>
            <w:proofErr w:type="spellEnd"/>
            <w:r w:rsidRPr="00132F31">
              <w:rPr>
                <w:rFonts w:cs="Arial"/>
                <w:sz w:val="18"/>
                <w:szCs w:val="18"/>
                <w:lang w:val="nl-BE"/>
              </w:rPr>
              <w:t xml:space="preserve"> 9954</w:t>
            </w:r>
          </w:p>
        </w:tc>
        <w:tc>
          <w:tcPr>
            <w:tcW w:w="4253" w:type="dxa"/>
            <w:vMerge/>
          </w:tcPr>
          <w:p w14:paraId="3D831B06" w14:textId="77777777" w:rsidR="00F72948" w:rsidRPr="00833792" w:rsidRDefault="00F72948" w:rsidP="003E6856">
            <w:pPr>
              <w:pStyle w:val="Lijstalinea"/>
              <w:spacing w:before="60" w:after="60"/>
              <w:ind w:left="214"/>
              <w:rPr>
                <w:rFonts w:cs="Arial"/>
                <w:sz w:val="18"/>
                <w:szCs w:val="18"/>
              </w:rPr>
            </w:pPr>
          </w:p>
        </w:tc>
      </w:tr>
    </w:tbl>
    <w:p w14:paraId="3285E5DB" w14:textId="77777777" w:rsidR="003B75F4" w:rsidRDefault="003B75F4" w:rsidP="003B75F4">
      <w:pPr>
        <w:spacing w:after="0"/>
        <w:rPr>
          <w:lang w:eastAsia="en-US"/>
        </w:rPr>
      </w:pPr>
    </w:p>
    <w:p w14:paraId="55CFD102" w14:textId="77777777" w:rsidR="00132F31" w:rsidRDefault="003B75F4" w:rsidP="003B75F4">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6FC9752C" w14:textId="77777777" w:rsidR="00C86E08" w:rsidRPr="00C86E08" w:rsidRDefault="00C86E08" w:rsidP="00F72948">
      <w:pPr>
        <w:pStyle w:val="Tekst"/>
      </w:pPr>
    </w:p>
    <w:sectPr w:rsidR="00C86E08" w:rsidRPr="00C86E08" w:rsidSect="00F72948">
      <w:footerReference w:type="default" r:id="rId26"/>
      <w:pgSz w:w="16840" w:h="11907" w:orient="landscape" w:code="9"/>
      <w:pgMar w:top="1418" w:right="1418" w:bottom="1418" w:left="1418" w:header="709" w:footer="709" w:gutter="0"/>
      <w:cols w:space="708"/>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70A8BD" w15:done="0"/>
</w15:commentsEx>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347">
      <wne:acd wne:acdName="acd3"/>
    </wne:keymap>
    <wne:keymap wne:kcmPrimary="0349">
      <wne:acd wne:acdName="acd5"/>
    </wne:keymap>
    <wne:keymap wne:kcmPrimary="034F">
      <wne:acd wne:acdName="acd4"/>
    </wne:keymap>
    <wne:keymap wne:kcmPrimary="0354">
      <wne:acd wne:acdName="acd6"/>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BLAG8AcAAgADEAOwBNAFYARwAgAG4AaQB2ADEA" wne:acdName="acd0" wne:fciIndexBasedOn="0065"/>
    <wne:acd wne:argValue="AgBLAG8AcAAgADIAOwBNAFYARwAgAG4AaQB2ADIA" wne:acdName="acd1" wne:fciIndexBasedOn="0065"/>
    <wne:acd wne:argValue="AgBLAG8AcAAgADMAOwBNAFYARwAgAG4AaQB2ADMA" wne:acdName="acd2" wne:fciIndexBasedOn="0065"/>
    <wne:acd wne:argValue="AgBMAFAARABfAEwAaQBqAHMAdAA=" wne:acdName="acd3" wne:fciIndexBasedOn="0065"/>
    <wne:acd wne:argValue="AgBPAHAAcwBvAG0AbQBpAG4AZwA=" wne:acdName="acd4" wne:fciIndexBasedOn="0065"/>
    <wne:acd wne:argValue="AgBPAHAAcwBvAG0AbQBpAG4AZwAgADIA" wne:acdName="acd5" wne:fciIndexBasedOn="0065"/>
    <wne:acd wne:argValue="AgBUAGUAawBzAHQ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6C30D9" w14:textId="77777777" w:rsidR="004E368B" w:rsidRDefault="004E368B">
      <w:r>
        <w:separator/>
      </w:r>
    </w:p>
  </w:endnote>
  <w:endnote w:type="continuationSeparator" w:id="0">
    <w:p w14:paraId="3173E225" w14:textId="77777777" w:rsidR="004E368B" w:rsidRDefault="004E36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EuropeanPi-Three">
    <w:altName w:val="Arial Unicode MS"/>
    <w:panose1 w:val="00000000000000000000"/>
    <w:charset w:val="80"/>
    <w:family w:val="auto"/>
    <w:notTrueType/>
    <w:pitch w:val="default"/>
    <w:sig w:usb0="00000000"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FlandersArtSans-Regular">
    <w:panose1 w:val="00000500000000000000"/>
    <w:charset w:val="00"/>
    <w:family w:val="auto"/>
    <w:pitch w:val="variable"/>
    <w:sig w:usb0="00000007" w:usb1="00000000" w:usb2="00000000" w:usb3="00000000" w:csb0="00000093" w:csb1="00000000"/>
  </w:font>
  <w:font w:name="FlandersArtSans-Bold">
    <w:panose1 w:val="00000800000000000000"/>
    <w:charset w:val="00"/>
    <w:family w:val="auto"/>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BE7027" w14:textId="77777777" w:rsidR="004E368B" w:rsidRDefault="004E368B">
    <w:pPr>
      <w:pStyle w:val="Voettekst"/>
      <w:tabs>
        <w:tab w:val="right" w:pos="8820"/>
        <w:tab w:val="right" w:pos="9360"/>
        <w:tab w:val="right" w:pos="13680"/>
      </w:tabs>
    </w:pPr>
    <w:r>
      <w:rPr>
        <w:rStyle w:val="Paginanummer"/>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2EA4BF" w14:textId="77777777" w:rsidR="004E368B" w:rsidRPr="00D94E50" w:rsidRDefault="004E368B" w:rsidP="00A82CDE">
    <w:pPr>
      <w:pStyle w:val="Voettekst"/>
      <w:tabs>
        <w:tab w:val="clear" w:pos="4703"/>
        <w:tab w:val="center" w:pos="453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1B5477" w14:textId="77777777" w:rsidR="004E368B" w:rsidRPr="00D94E50" w:rsidRDefault="004E368B" w:rsidP="00A82CDE">
    <w:pPr>
      <w:pStyle w:val="Voettekst"/>
      <w:pBdr>
        <w:top w:val="single" w:sz="4" w:space="1" w:color="auto"/>
      </w:pBdr>
      <w:tabs>
        <w:tab w:val="clear" w:pos="4703"/>
        <w:tab w:val="clear" w:pos="9406"/>
        <w:tab w:val="center" w:pos="4536"/>
        <w:tab w:val="right" w:pos="9072"/>
      </w:tabs>
      <w:rPr>
        <w:lang w:val="nl-BE"/>
      </w:rPr>
    </w:pPr>
    <w:r>
      <w:rPr>
        <w:lang w:val="nl-BE"/>
      </w:rPr>
      <w:t>Leerplan Gids</w:t>
    </w:r>
    <w:r>
      <w:rPr>
        <w:lang w:val="nl-BE"/>
      </w:rPr>
      <w:tab/>
      <w:t>31 mei 2016</w:t>
    </w:r>
    <w:r>
      <w:rPr>
        <w:lang w:val="nl-BE"/>
      </w:rPr>
      <w:tab/>
    </w:r>
    <w:r>
      <w:rPr>
        <w:rStyle w:val="Paginanummer"/>
      </w:rPr>
      <w:fldChar w:fldCharType="begin"/>
    </w:r>
    <w:r>
      <w:rPr>
        <w:rStyle w:val="Paginanummer"/>
      </w:rPr>
      <w:instrText xml:space="preserve"> PAGE </w:instrText>
    </w:r>
    <w:r>
      <w:rPr>
        <w:rStyle w:val="Paginanummer"/>
      </w:rPr>
      <w:fldChar w:fldCharType="separate"/>
    </w:r>
    <w:r w:rsidR="00933764">
      <w:rPr>
        <w:rStyle w:val="Paginanummer"/>
        <w:noProof/>
      </w:rPr>
      <w:t>13</w:t>
    </w:r>
    <w:r>
      <w:rPr>
        <w:rStyle w:val="Paginanumm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44CCF" w14:textId="77777777" w:rsidR="004E368B" w:rsidRPr="00A82CDE" w:rsidRDefault="004E368B" w:rsidP="00F72948">
    <w:pPr>
      <w:pStyle w:val="Voettekst"/>
      <w:pBdr>
        <w:top w:val="single" w:sz="4" w:space="1" w:color="auto"/>
      </w:pBdr>
      <w:tabs>
        <w:tab w:val="clear" w:pos="4703"/>
        <w:tab w:val="clear" w:pos="9406"/>
        <w:tab w:val="center" w:pos="4536"/>
        <w:tab w:val="right" w:pos="13892"/>
      </w:tabs>
      <w:rPr>
        <w:lang w:val="nl-BE"/>
      </w:rPr>
    </w:pPr>
    <w:r>
      <w:rPr>
        <w:lang w:val="nl-BE"/>
      </w:rPr>
      <w:t>Leerplan Gids</w:t>
    </w:r>
    <w:r>
      <w:rPr>
        <w:lang w:val="nl-BE"/>
      </w:rPr>
      <w:tab/>
      <w:t>31 mei 2016</w:t>
    </w:r>
    <w:r>
      <w:rPr>
        <w:lang w:val="nl-BE"/>
      </w:rPr>
      <w:tab/>
    </w:r>
    <w:r>
      <w:rPr>
        <w:rStyle w:val="Paginanummer"/>
      </w:rPr>
      <w:fldChar w:fldCharType="begin"/>
    </w:r>
    <w:r>
      <w:rPr>
        <w:rStyle w:val="Paginanummer"/>
      </w:rPr>
      <w:instrText xml:space="preserve"> PAGE </w:instrText>
    </w:r>
    <w:r>
      <w:rPr>
        <w:rStyle w:val="Paginanummer"/>
      </w:rPr>
      <w:fldChar w:fldCharType="separate"/>
    </w:r>
    <w:r w:rsidR="00933764">
      <w:rPr>
        <w:rStyle w:val="Paginanummer"/>
        <w:noProof/>
      </w:rPr>
      <w:t>47</w:t>
    </w:r>
    <w:r>
      <w:rPr>
        <w:rStyle w:val="Paginanumm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DD4C70" w14:textId="77777777" w:rsidR="004E368B" w:rsidRDefault="004E368B">
      <w:r>
        <w:separator/>
      </w:r>
    </w:p>
  </w:footnote>
  <w:footnote w:type="continuationSeparator" w:id="0">
    <w:p w14:paraId="26128F9D" w14:textId="77777777" w:rsidR="004E368B" w:rsidRDefault="004E36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4759E"/>
    <w:multiLevelType w:val="hybridMultilevel"/>
    <w:tmpl w:val="FA5087F8"/>
    <w:lvl w:ilvl="0" w:tplc="04090003">
      <w:start w:val="1"/>
      <w:numFmt w:val="bullet"/>
      <w:lvlText w:val="o"/>
      <w:lvlJc w:val="left"/>
      <w:pPr>
        <w:ind w:left="1211" w:hanging="360"/>
      </w:pPr>
      <w:rPr>
        <w:rFonts w:ascii="Courier New" w:hAnsi="Courier New" w:hint="default"/>
      </w:rPr>
    </w:lvl>
    <w:lvl w:ilvl="1" w:tplc="04090003" w:tentative="1">
      <w:start w:val="1"/>
      <w:numFmt w:val="bullet"/>
      <w:lvlText w:val="o"/>
      <w:lvlJc w:val="left"/>
      <w:pPr>
        <w:ind w:left="1931" w:hanging="360"/>
      </w:pPr>
      <w:rPr>
        <w:rFonts w:ascii="Courier New" w:hAnsi="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
    <w:nsid w:val="035F03AC"/>
    <w:multiLevelType w:val="hybridMultilevel"/>
    <w:tmpl w:val="F5545060"/>
    <w:lvl w:ilvl="0" w:tplc="08130001">
      <w:start w:val="1"/>
      <w:numFmt w:val="bullet"/>
      <w:lvlText w:val=""/>
      <w:lvlJc w:val="left"/>
      <w:pPr>
        <w:ind w:left="1080" w:hanging="360"/>
      </w:pPr>
      <w:rPr>
        <w:rFonts w:ascii="Symbol" w:hAnsi="Symbol"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2">
    <w:nsid w:val="05885D0C"/>
    <w:multiLevelType w:val="hybridMultilevel"/>
    <w:tmpl w:val="E46CA8F4"/>
    <w:lvl w:ilvl="0" w:tplc="04090001">
      <w:start w:val="1"/>
      <w:numFmt w:val="bullet"/>
      <w:lvlText w:val=""/>
      <w:lvlJc w:val="left"/>
      <w:pPr>
        <w:ind w:left="1637" w:hanging="360"/>
      </w:pPr>
      <w:rPr>
        <w:rFonts w:ascii="Symbol" w:hAnsi="Symbol" w:hint="default"/>
      </w:rPr>
    </w:lvl>
    <w:lvl w:ilvl="1" w:tplc="04090003" w:tentative="1">
      <w:start w:val="1"/>
      <w:numFmt w:val="bullet"/>
      <w:lvlText w:val="o"/>
      <w:lvlJc w:val="left"/>
      <w:pPr>
        <w:ind w:left="2357" w:hanging="360"/>
      </w:pPr>
      <w:rPr>
        <w:rFonts w:ascii="Courier New" w:hAnsi="Courier New" w:hint="default"/>
      </w:rPr>
    </w:lvl>
    <w:lvl w:ilvl="2" w:tplc="04090005" w:tentative="1">
      <w:start w:val="1"/>
      <w:numFmt w:val="bullet"/>
      <w:lvlText w:val=""/>
      <w:lvlJc w:val="left"/>
      <w:pPr>
        <w:ind w:left="3077" w:hanging="360"/>
      </w:pPr>
      <w:rPr>
        <w:rFonts w:ascii="Wingdings" w:hAnsi="Wingdings" w:hint="default"/>
      </w:rPr>
    </w:lvl>
    <w:lvl w:ilvl="3" w:tplc="04090001" w:tentative="1">
      <w:start w:val="1"/>
      <w:numFmt w:val="bullet"/>
      <w:lvlText w:val=""/>
      <w:lvlJc w:val="left"/>
      <w:pPr>
        <w:ind w:left="3797" w:hanging="360"/>
      </w:pPr>
      <w:rPr>
        <w:rFonts w:ascii="Symbol" w:hAnsi="Symbol" w:hint="default"/>
      </w:rPr>
    </w:lvl>
    <w:lvl w:ilvl="4" w:tplc="04090003" w:tentative="1">
      <w:start w:val="1"/>
      <w:numFmt w:val="bullet"/>
      <w:lvlText w:val="o"/>
      <w:lvlJc w:val="left"/>
      <w:pPr>
        <w:ind w:left="4517" w:hanging="360"/>
      </w:pPr>
      <w:rPr>
        <w:rFonts w:ascii="Courier New" w:hAnsi="Courier New" w:hint="default"/>
      </w:rPr>
    </w:lvl>
    <w:lvl w:ilvl="5" w:tplc="04090005" w:tentative="1">
      <w:start w:val="1"/>
      <w:numFmt w:val="bullet"/>
      <w:lvlText w:val=""/>
      <w:lvlJc w:val="left"/>
      <w:pPr>
        <w:ind w:left="5237" w:hanging="360"/>
      </w:pPr>
      <w:rPr>
        <w:rFonts w:ascii="Wingdings" w:hAnsi="Wingdings" w:hint="default"/>
      </w:rPr>
    </w:lvl>
    <w:lvl w:ilvl="6" w:tplc="04090001" w:tentative="1">
      <w:start w:val="1"/>
      <w:numFmt w:val="bullet"/>
      <w:lvlText w:val=""/>
      <w:lvlJc w:val="left"/>
      <w:pPr>
        <w:ind w:left="5957" w:hanging="360"/>
      </w:pPr>
      <w:rPr>
        <w:rFonts w:ascii="Symbol" w:hAnsi="Symbol" w:hint="default"/>
      </w:rPr>
    </w:lvl>
    <w:lvl w:ilvl="7" w:tplc="04090003" w:tentative="1">
      <w:start w:val="1"/>
      <w:numFmt w:val="bullet"/>
      <w:lvlText w:val="o"/>
      <w:lvlJc w:val="left"/>
      <w:pPr>
        <w:ind w:left="6677" w:hanging="360"/>
      </w:pPr>
      <w:rPr>
        <w:rFonts w:ascii="Courier New" w:hAnsi="Courier New" w:hint="default"/>
      </w:rPr>
    </w:lvl>
    <w:lvl w:ilvl="8" w:tplc="04090005" w:tentative="1">
      <w:start w:val="1"/>
      <w:numFmt w:val="bullet"/>
      <w:lvlText w:val=""/>
      <w:lvlJc w:val="left"/>
      <w:pPr>
        <w:ind w:left="7397" w:hanging="360"/>
      </w:pPr>
      <w:rPr>
        <w:rFonts w:ascii="Wingdings" w:hAnsi="Wingdings" w:hint="default"/>
      </w:rPr>
    </w:lvl>
  </w:abstractNum>
  <w:abstractNum w:abstractNumId="3">
    <w:nsid w:val="0867044A"/>
    <w:multiLevelType w:val="hybridMultilevel"/>
    <w:tmpl w:val="7248ADFE"/>
    <w:lvl w:ilvl="0" w:tplc="04090003">
      <w:start w:val="1"/>
      <w:numFmt w:val="bullet"/>
      <w:lvlText w:val="o"/>
      <w:lvlJc w:val="left"/>
      <w:pPr>
        <w:ind w:left="1211" w:hanging="360"/>
      </w:pPr>
      <w:rPr>
        <w:rFonts w:ascii="Courier New" w:hAnsi="Courier New" w:hint="default"/>
      </w:rPr>
    </w:lvl>
    <w:lvl w:ilvl="1" w:tplc="04090003" w:tentative="1">
      <w:start w:val="1"/>
      <w:numFmt w:val="bullet"/>
      <w:lvlText w:val="o"/>
      <w:lvlJc w:val="left"/>
      <w:pPr>
        <w:ind w:left="1648" w:hanging="360"/>
      </w:pPr>
      <w:rPr>
        <w:rFonts w:ascii="Courier New" w:hAnsi="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9594DF0"/>
    <w:multiLevelType w:val="hybridMultilevel"/>
    <w:tmpl w:val="71DC8264"/>
    <w:lvl w:ilvl="0" w:tplc="6D70C6C4">
      <w:start w:val="1"/>
      <w:numFmt w:val="bullet"/>
      <w:lvlText w:val="➢"/>
      <w:lvlJc w:val="left"/>
      <w:pPr>
        <w:ind w:left="720" w:hanging="360"/>
      </w:pPr>
      <w:rPr>
        <w:rFonts w:ascii="Arial" w:eastAsia="Arial" w:hAnsi="Arial" w:cs="Arial"/>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nsid w:val="0A3E28E9"/>
    <w:multiLevelType w:val="hybridMultilevel"/>
    <w:tmpl w:val="74925EA2"/>
    <w:lvl w:ilvl="0" w:tplc="0813000B">
      <w:start w:val="1"/>
      <w:numFmt w:val="bullet"/>
      <w:lvlText w:val=""/>
      <w:lvlJc w:val="left"/>
      <w:pPr>
        <w:ind w:left="1426" w:hanging="360"/>
      </w:pPr>
      <w:rPr>
        <w:rFonts w:ascii="Wingdings" w:hAnsi="Wingdings" w:hint="default"/>
      </w:rPr>
    </w:lvl>
    <w:lvl w:ilvl="1" w:tplc="08130003" w:tentative="1">
      <w:start w:val="1"/>
      <w:numFmt w:val="bullet"/>
      <w:lvlText w:val="o"/>
      <w:lvlJc w:val="left"/>
      <w:pPr>
        <w:ind w:left="2146" w:hanging="360"/>
      </w:pPr>
      <w:rPr>
        <w:rFonts w:ascii="Courier New" w:hAnsi="Courier New" w:cs="Courier New" w:hint="default"/>
      </w:rPr>
    </w:lvl>
    <w:lvl w:ilvl="2" w:tplc="08130005" w:tentative="1">
      <w:start w:val="1"/>
      <w:numFmt w:val="bullet"/>
      <w:lvlText w:val=""/>
      <w:lvlJc w:val="left"/>
      <w:pPr>
        <w:ind w:left="2866" w:hanging="360"/>
      </w:pPr>
      <w:rPr>
        <w:rFonts w:ascii="Wingdings" w:hAnsi="Wingdings" w:hint="default"/>
      </w:rPr>
    </w:lvl>
    <w:lvl w:ilvl="3" w:tplc="08130001" w:tentative="1">
      <w:start w:val="1"/>
      <w:numFmt w:val="bullet"/>
      <w:lvlText w:val=""/>
      <w:lvlJc w:val="left"/>
      <w:pPr>
        <w:ind w:left="3586" w:hanging="360"/>
      </w:pPr>
      <w:rPr>
        <w:rFonts w:ascii="Symbol" w:hAnsi="Symbol" w:hint="default"/>
      </w:rPr>
    </w:lvl>
    <w:lvl w:ilvl="4" w:tplc="08130003" w:tentative="1">
      <w:start w:val="1"/>
      <w:numFmt w:val="bullet"/>
      <w:lvlText w:val="o"/>
      <w:lvlJc w:val="left"/>
      <w:pPr>
        <w:ind w:left="4306" w:hanging="360"/>
      </w:pPr>
      <w:rPr>
        <w:rFonts w:ascii="Courier New" w:hAnsi="Courier New" w:cs="Courier New" w:hint="default"/>
      </w:rPr>
    </w:lvl>
    <w:lvl w:ilvl="5" w:tplc="08130005" w:tentative="1">
      <w:start w:val="1"/>
      <w:numFmt w:val="bullet"/>
      <w:lvlText w:val=""/>
      <w:lvlJc w:val="left"/>
      <w:pPr>
        <w:ind w:left="5026" w:hanging="360"/>
      </w:pPr>
      <w:rPr>
        <w:rFonts w:ascii="Wingdings" w:hAnsi="Wingdings" w:hint="default"/>
      </w:rPr>
    </w:lvl>
    <w:lvl w:ilvl="6" w:tplc="08130001" w:tentative="1">
      <w:start w:val="1"/>
      <w:numFmt w:val="bullet"/>
      <w:lvlText w:val=""/>
      <w:lvlJc w:val="left"/>
      <w:pPr>
        <w:ind w:left="5746" w:hanging="360"/>
      </w:pPr>
      <w:rPr>
        <w:rFonts w:ascii="Symbol" w:hAnsi="Symbol" w:hint="default"/>
      </w:rPr>
    </w:lvl>
    <w:lvl w:ilvl="7" w:tplc="08130003" w:tentative="1">
      <w:start w:val="1"/>
      <w:numFmt w:val="bullet"/>
      <w:lvlText w:val="o"/>
      <w:lvlJc w:val="left"/>
      <w:pPr>
        <w:ind w:left="6466" w:hanging="360"/>
      </w:pPr>
      <w:rPr>
        <w:rFonts w:ascii="Courier New" w:hAnsi="Courier New" w:cs="Courier New" w:hint="default"/>
      </w:rPr>
    </w:lvl>
    <w:lvl w:ilvl="8" w:tplc="08130005" w:tentative="1">
      <w:start w:val="1"/>
      <w:numFmt w:val="bullet"/>
      <w:lvlText w:val=""/>
      <w:lvlJc w:val="left"/>
      <w:pPr>
        <w:ind w:left="7186" w:hanging="360"/>
      </w:pPr>
      <w:rPr>
        <w:rFonts w:ascii="Wingdings" w:hAnsi="Wingdings" w:hint="default"/>
      </w:rPr>
    </w:lvl>
  </w:abstractNum>
  <w:abstractNum w:abstractNumId="6">
    <w:nsid w:val="103F72B6"/>
    <w:multiLevelType w:val="hybridMultilevel"/>
    <w:tmpl w:val="ED2E9B16"/>
    <w:lvl w:ilvl="0" w:tplc="A6E63DAA">
      <w:numFmt w:val="bullet"/>
      <w:lvlText w:val="-"/>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nsid w:val="15F04F3D"/>
    <w:multiLevelType w:val="hybridMultilevel"/>
    <w:tmpl w:val="4992D7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8C44254"/>
    <w:multiLevelType w:val="hybridMultilevel"/>
    <w:tmpl w:val="A804503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nsid w:val="1AF72B34"/>
    <w:multiLevelType w:val="hybridMultilevel"/>
    <w:tmpl w:val="5B5AE05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1EBA6E14"/>
    <w:multiLevelType w:val="hybridMultilevel"/>
    <w:tmpl w:val="6C740288"/>
    <w:lvl w:ilvl="0" w:tplc="0409000B">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832525F"/>
    <w:multiLevelType w:val="hybridMultilevel"/>
    <w:tmpl w:val="CB703FD8"/>
    <w:lvl w:ilvl="0" w:tplc="D194B824">
      <w:numFmt w:val="bullet"/>
      <w:lvlText w:val="-"/>
      <w:lvlJc w:val="left"/>
      <w:pPr>
        <w:ind w:left="720" w:hanging="360"/>
      </w:pPr>
      <w:rPr>
        <w:rFonts w:ascii="Calibri" w:eastAsia="EuropeanPi-Three" w:hAnsi="Calibri" w:cs="EuropeanPi-Three"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abstractNum w:abstractNumId="12">
    <w:nsid w:val="2C49181A"/>
    <w:multiLevelType w:val="hybridMultilevel"/>
    <w:tmpl w:val="CAF812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2EF70713"/>
    <w:multiLevelType w:val="hybridMultilevel"/>
    <w:tmpl w:val="08D8A0C6"/>
    <w:lvl w:ilvl="0" w:tplc="04090003">
      <w:start w:val="1"/>
      <w:numFmt w:val="bullet"/>
      <w:lvlText w:val="o"/>
      <w:lvlJc w:val="left"/>
      <w:pPr>
        <w:ind w:left="1211" w:hanging="360"/>
      </w:pPr>
      <w:rPr>
        <w:rFonts w:ascii="Courier New" w:hAnsi="Courier New" w:hint="default"/>
      </w:rPr>
    </w:lvl>
    <w:lvl w:ilvl="1" w:tplc="04090003" w:tentative="1">
      <w:start w:val="1"/>
      <w:numFmt w:val="bullet"/>
      <w:lvlText w:val="o"/>
      <w:lvlJc w:val="left"/>
      <w:pPr>
        <w:ind w:left="1931" w:hanging="360"/>
      </w:pPr>
      <w:rPr>
        <w:rFonts w:ascii="Courier New" w:hAnsi="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4">
    <w:nsid w:val="2F3E14A0"/>
    <w:multiLevelType w:val="hybridMultilevel"/>
    <w:tmpl w:val="0A304430"/>
    <w:lvl w:ilvl="0" w:tplc="08130005">
      <w:start w:val="1"/>
      <w:numFmt w:val="bullet"/>
      <w:lvlText w:val=""/>
      <w:lvlJc w:val="left"/>
      <w:pPr>
        <w:ind w:left="1069" w:firstLine="709"/>
      </w:pPr>
      <w:rPr>
        <w:rFonts w:ascii="Wingdings" w:hAnsi="Wingdings" w:hint="default"/>
      </w:rPr>
    </w:lvl>
    <w:lvl w:ilvl="1" w:tplc="F190CF40">
      <w:start w:val="1"/>
      <w:numFmt w:val="bullet"/>
      <w:lvlText w:val="o"/>
      <w:lvlJc w:val="left"/>
      <w:pPr>
        <w:ind w:left="1789" w:firstLine="1429"/>
      </w:pPr>
      <w:rPr>
        <w:rFonts w:ascii="Arial" w:eastAsia="Arial" w:hAnsi="Arial" w:cs="Arial"/>
      </w:rPr>
    </w:lvl>
    <w:lvl w:ilvl="2" w:tplc="4E8A7888">
      <w:start w:val="1"/>
      <w:numFmt w:val="bullet"/>
      <w:lvlText w:val="▪"/>
      <w:lvlJc w:val="left"/>
      <w:pPr>
        <w:ind w:left="2509" w:firstLine="2149"/>
      </w:pPr>
      <w:rPr>
        <w:rFonts w:ascii="Arial" w:eastAsia="Arial" w:hAnsi="Arial" w:cs="Arial"/>
      </w:rPr>
    </w:lvl>
    <w:lvl w:ilvl="3" w:tplc="7868B176">
      <w:start w:val="1"/>
      <w:numFmt w:val="bullet"/>
      <w:lvlText w:val="●"/>
      <w:lvlJc w:val="left"/>
      <w:pPr>
        <w:ind w:left="3229" w:firstLine="2869"/>
      </w:pPr>
      <w:rPr>
        <w:rFonts w:ascii="Arial" w:eastAsia="Arial" w:hAnsi="Arial" w:cs="Arial"/>
      </w:rPr>
    </w:lvl>
    <w:lvl w:ilvl="4" w:tplc="7396BAF6">
      <w:start w:val="1"/>
      <w:numFmt w:val="bullet"/>
      <w:lvlText w:val="o"/>
      <w:lvlJc w:val="left"/>
      <w:pPr>
        <w:ind w:left="3949" w:firstLine="3589"/>
      </w:pPr>
      <w:rPr>
        <w:rFonts w:ascii="Arial" w:eastAsia="Arial" w:hAnsi="Arial" w:cs="Arial"/>
      </w:rPr>
    </w:lvl>
    <w:lvl w:ilvl="5" w:tplc="15AE0D4C">
      <w:start w:val="1"/>
      <w:numFmt w:val="bullet"/>
      <w:lvlText w:val="▪"/>
      <w:lvlJc w:val="left"/>
      <w:pPr>
        <w:ind w:left="4669" w:firstLine="4309"/>
      </w:pPr>
      <w:rPr>
        <w:rFonts w:ascii="Arial" w:eastAsia="Arial" w:hAnsi="Arial" w:cs="Arial"/>
      </w:rPr>
    </w:lvl>
    <w:lvl w:ilvl="6" w:tplc="5AC6D15A">
      <w:start w:val="1"/>
      <w:numFmt w:val="bullet"/>
      <w:lvlText w:val="●"/>
      <w:lvlJc w:val="left"/>
      <w:pPr>
        <w:ind w:left="5389" w:firstLine="5029"/>
      </w:pPr>
      <w:rPr>
        <w:rFonts w:ascii="Arial" w:eastAsia="Arial" w:hAnsi="Arial" w:cs="Arial"/>
      </w:rPr>
    </w:lvl>
    <w:lvl w:ilvl="7" w:tplc="13588A8A">
      <w:start w:val="1"/>
      <w:numFmt w:val="bullet"/>
      <w:lvlText w:val="o"/>
      <w:lvlJc w:val="left"/>
      <w:pPr>
        <w:ind w:left="6109" w:firstLine="5749"/>
      </w:pPr>
      <w:rPr>
        <w:rFonts w:ascii="Arial" w:eastAsia="Arial" w:hAnsi="Arial" w:cs="Arial"/>
      </w:rPr>
    </w:lvl>
    <w:lvl w:ilvl="8" w:tplc="53AA0608">
      <w:start w:val="1"/>
      <w:numFmt w:val="bullet"/>
      <w:lvlText w:val="▪"/>
      <w:lvlJc w:val="left"/>
      <w:pPr>
        <w:ind w:left="6829" w:firstLine="6469"/>
      </w:pPr>
      <w:rPr>
        <w:rFonts w:ascii="Arial" w:eastAsia="Arial" w:hAnsi="Arial" w:cs="Arial"/>
      </w:rPr>
    </w:lvl>
  </w:abstractNum>
  <w:abstractNum w:abstractNumId="15">
    <w:nsid w:val="39DE26EB"/>
    <w:multiLevelType w:val="hybridMultilevel"/>
    <w:tmpl w:val="4544B72A"/>
    <w:lvl w:ilvl="0" w:tplc="E34A2A96">
      <w:start w:val="1"/>
      <w:numFmt w:val="bullet"/>
      <w:pStyle w:val="Binnenwerk-Tekst-Opsomminglvl1"/>
      <w:lvlText w:val=""/>
      <w:lvlJc w:val="left"/>
      <w:pPr>
        <w:ind w:left="360" w:hanging="360"/>
      </w:pPr>
      <w:rPr>
        <w:rFonts w:ascii="Symbol" w:hAnsi="Symbol" w:hint="default"/>
      </w:rPr>
    </w:lvl>
    <w:lvl w:ilvl="1" w:tplc="4D82F460">
      <w:start w:val="1"/>
      <w:numFmt w:val="bullet"/>
      <w:pStyle w:val="Binnenwerk-Tekst-Opsomminglvl2"/>
      <w:lvlText w:val=""/>
      <w:lvlJc w:val="left"/>
      <w:pPr>
        <w:ind w:left="1440" w:hanging="360"/>
      </w:pPr>
      <w:rPr>
        <w:rFonts w:ascii="Symbol" w:hAnsi="Symbol"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nsid w:val="44357133"/>
    <w:multiLevelType w:val="hybridMultilevel"/>
    <w:tmpl w:val="065C7A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7095CA3"/>
    <w:multiLevelType w:val="multilevel"/>
    <w:tmpl w:val="C9C076F6"/>
    <w:lvl w:ilvl="0">
      <w:start w:val="1"/>
      <w:numFmt w:val="decimal"/>
      <w:pStyle w:val="LPDLijst"/>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78F6AB1"/>
    <w:multiLevelType w:val="hybridMultilevel"/>
    <w:tmpl w:val="B94073D4"/>
    <w:lvl w:ilvl="0" w:tplc="04090001">
      <w:start w:val="1"/>
      <w:numFmt w:val="bullet"/>
      <w:lvlText w:val=""/>
      <w:lvlJc w:val="left"/>
      <w:pPr>
        <w:ind w:left="1637" w:hanging="360"/>
      </w:pPr>
      <w:rPr>
        <w:rFonts w:ascii="Symbol" w:hAnsi="Symbol" w:hint="default"/>
      </w:rPr>
    </w:lvl>
    <w:lvl w:ilvl="1" w:tplc="04090003" w:tentative="1">
      <w:start w:val="1"/>
      <w:numFmt w:val="bullet"/>
      <w:lvlText w:val="o"/>
      <w:lvlJc w:val="left"/>
      <w:pPr>
        <w:ind w:left="2357" w:hanging="360"/>
      </w:pPr>
      <w:rPr>
        <w:rFonts w:ascii="Courier New" w:hAnsi="Courier New" w:hint="default"/>
      </w:rPr>
    </w:lvl>
    <w:lvl w:ilvl="2" w:tplc="04090005" w:tentative="1">
      <w:start w:val="1"/>
      <w:numFmt w:val="bullet"/>
      <w:lvlText w:val=""/>
      <w:lvlJc w:val="left"/>
      <w:pPr>
        <w:ind w:left="3077" w:hanging="360"/>
      </w:pPr>
      <w:rPr>
        <w:rFonts w:ascii="Wingdings" w:hAnsi="Wingdings" w:hint="default"/>
      </w:rPr>
    </w:lvl>
    <w:lvl w:ilvl="3" w:tplc="04090001" w:tentative="1">
      <w:start w:val="1"/>
      <w:numFmt w:val="bullet"/>
      <w:lvlText w:val=""/>
      <w:lvlJc w:val="left"/>
      <w:pPr>
        <w:ind w:left="3797" w:hanging="360"/>
      </w:pPr>
      <w:rPr>
        <w:rFonts w:ascii="Symbol" w:hAnsi="Symbol" w:hint="default"/>
      </w:rPr>
    </w:lvl>
    <w:lvl w:ilvl="4" w:tplc="04090003" w:tentative="1">
      <w:start w:val="1"/>
      <w:numFmt w:val="bullet"/>
      <w:lvlText w:val="o"/>
      <w:lvlJc w:val="left"/>
      <w:pPr>
        <w:ind w:left="4517" w:hanging="360"/>
      </w:pPr>
      <w:rPr>
        <w:rFonts w:ascii="Courier New" w:hAnsi="Courier New" w:hint="default"/>
      </w:rPr>
    </w:lvl>
    <w:lvl w:ilvl="5" w:tplc="04090005" w:tentative="1">
      <w:start w:val="1"/>
      <w:numFmt w:val="bullet"/>
      <w:lvlText w:val=""/>
      <w:lvlJc w:val="left"/>
      <w:pPr>
        <w:ind w:left="5237" w:hanging="360"/>
      </w:pPr>
      <w:rPr>
        <w:rFonts w:ascii="Wingdings" w:hAnsi="Wingdings" w:hint="default"/>
      </w:rPr>
    </w:lvl>
    <w:lvl w:ilvl="6" w:tplc="04090001" w:tentative="1">
      <w:start w:val="1"/>
      <w:numFmt w:val="bullet"/>
      <w:lvlText w:val=""/>
      <w:lvlJc w:val="left"/>
      <w:pPr>
        <w:ind w:left="5957" w:hanging="360"/>
      </w:pPr>
      <w:rPr>
        <w:rFonts w:ascii="Symbol" w:hAnsi="Symbol" w:hint="default"/>
      </w:rPr>
    </w:lvl>
    <w:lvl w:ilvl="7" w:tplc="04090003" w:tentative="1">
      <w:start w:val="1"/>
      <w:numFmt w:val="bullet"/>
      <w:lvlText w:val="o"/>
      <w:lvlJc w:val="left"/>
      <w:pPr>
        <w:ind w:left="6677" w:hanging="360"/>
      </w:pPr>
      <w:rPr>
        <w:rFonts w:ascii="Courier New" w:hAnsi="Courier New" w:hint="default"/>
      </w:rPr>
    </w:lvl>
    <w:lvl w:ilvl="8" w:tplc="04090005" w:tentative="1">
      <w:start w:val="1"/>
      <w:numFmt w:val="bullet"/>
      <w:lvlText w:val=""/>
      <w:lvlJc w:val="left"/>
      <w:pPr>
        <w:ind w:left="7397" w:hanging="360"/>
      </w:pPr>
      <w:rPr>
        <w:rFonts w:ascii="Wingdings" w:hAnsi="Wingdings" w:hint="default"/>
      </w:rPr>
    </w:lvl>
  </w:abstractNum>
  <w:abstractNum w:abstractNumId="19">
    <w:nsid w:val="47E67914"/>
    <w:multiLevelType w:val="hybridMultilevel"/>
    <w:tmpl w:val="01C088E0"/>
    <w:lvl w:ilvl="0" w:tplc="FFFFFFFF">
      <w:start w:val="1"/>
      <w:numFmt w:val="bullet"/>
      <w:lvlText w:val=""/>
      <w:lvlJc w:val="left"/>
      <w:pPr>
        <w:ind w:left="720" w:hanging="360"/>
      </w:pPr>
      <w:rPr>
        <w:rFonts w:ascii="Symbol" w:hAnsi="Symbol" w:hint="default"/>
      </w:rPr>
    </w:lvl>
    <w:lvl w:ilvl="1" w:tplc="7568A100">
      <w:numFmt w:val="bullet"/>
      <w:lvlText w:val="-"/>
      <w:lvlJc w:val="left"/>
      <w:pPr>
        <w:ind w:left="1440" w:hanging="360"/>
      </w:pPr>
      <w:rPr>
        <w:rFonts w:ascii="Arial" w:eastAsia="Times New Roman" w:hAnsi="Arial" w:cs="Aria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nsid w:val="4A875F7A"/>
    <w:multiLevelType w:val="hybridMultilevel"/>
    <w:tmpl w:val="353A6D6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F97E78"/>
    <w:multiLevelType w:val="hybridMultilevel"/>
    <w:tmpl w:val="17F67976"/>
    <w:lvl w:ilvl="0" w:tplc="04090003">
      <w:start w:val="1"/>
      <w:numFmt w:val="bullet"/>
      <w:lvlText w:val="o"/>
      <w:lvlJc w:val="left"/>
      <w:pPr>
        <w:ind w:left="1070" w:hanging="360"/>
      </w:pPr>
      <w:rPr>
        <w:rFonts w:ascii="Courier New" w:hAnsi="Courier New" w:hint="default"/>
      </w:rPr>
    </w:lvl>
    <w:lvl w:ilvl="1" w:tplc="04090003" w:tentative="1">
      <w:start w:val="1"/>
      <w:numFmt w:val="bullet"/>
      <w:lvlText w:val="o"/>
      <w:lvlJc w:val="left"/>
      <w:pPr>
        <w:ind w:left="1790" w:hanging="360"/>
      </w:pPr>
      <w:rPr>
        <w:rFonts w:ascii="Courier New" w:hAnsi="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2">
    <w:nsid w:val="4FBB0E25"/>
    <w:multiLevelType w:val="multilevel"/>
    <w:tmpl w:val="BEF428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1086EC9"/>
    <w:multiLevelType w:val="hybridMultilevel"/>
    <w:tmpl w:val="AE1E4D7A"/>
    <w:lvl w:ilvl="0" w:tplc="08130001">
      <w:start w:val="1"/>
      <w:numFmt w:val="bullet"/>
      <w:lvlText w:val=""/>
      <w:lvlJc w:val="left"/>
      <w:pPr>
        <w:ind w:left="644"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nsid w:val="58B31CEF"/>
    <w:multiLevelType w:val="hybridMultilevel"/>
    <w:tmpl w:val="498CEF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nsid w:val="5C881A91"/>
    <w:multiLevelType w:val="hybridMultilevel"/>
    <w:tmpl w:val="5EF42FB8"/>
    <w:lvl w:ilvl="0" w:tplc="16529122">
      <w:numFmt w:val="bullet"/>
      <w:lvlText w:val="-"/>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nsid w:val="5F020EFE"/>
    <w:multiLevelType w:val="singleLevel"/>
    <w:tmpl w:val="CFD22ABC"/>
    <w:lvl w:ilvl="0">
      <w:start w:val="1"/>
      <w:numFmt w:val="bullet"/>
      <w:pStyle w:val="Opsomming2"/>
      <w:lvlText w:val=""/>
      <w:lvlJc w:val="left"/>
      <w:pPr>
        <w:tabs>
          <w:tab w:val="num" w:pos="0"/>
        </w:tabs>
        <w:ind w:left="1417" w:hanging="283"/>
      </w:pPr>
      <w:rPr>
        <w:rFonts w:ascii="Symbol" w:hAnsi="Symbol" w:hint="default"/>
      </w:rPr>
    </w:lvl>
  </w:abstractNum>
  <w:abstractNum w:abstractNumId="27">
    <w:nsid w:val="63440251"/>
    <w:multiLevelType w:val="hybridMultilevel"/>
    <w:tmpl w:val="2A8C9CE0"/>
    <w:lvl w:ilvl="0" w:tplc="0AB8B8B0">
      <w:start w:val="1"/>
      <w:numFmt w:val="bullet"/>
      <w:lvlText w:val="▪"/>
      <w:lvlJc w:val="left"/>
      <w:pPr>
        <w:ind w:left="1080" w:hanging="360"/>
      </w:pPr>
      <w:rPr>
        <w:rFonts w:ascii="Arial" w:eastAsia="Arial" w:hAnsi="Arial" w:cs="Arial"/>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28">
    <w:nsid w:val="646708C5"/>
    <w:multiLevelType w:val="hybridMultilevel"/>
    <w:tmpl w:val="337CA1D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F96CF9"/>
    <w:multiLevelType w:val="hybridMultilevel"/>
    <w:tmpl w:val="D37CD3D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nsid w:val="68967F45"/>
    <w:multiLevelType w:val="hybridMultilevel"/>
    <w:tmpl w:val="ACD84E6A"/>
    <w:lvl w:ilvl="0" w:tplc="0813000B">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nsid w:val="68BB1920"/>
    <w:multiLevelType w:val="hybridMultilevel"/>
    <w:tmpl w:val="3AF099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694C6607"/>
    <w:multiLevelType w:val="hybridMultilevel"/>
    <w:tmpl w:val="C368005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nsid w:val="6E1B5267"/>
    <w:multiLevelType w:val="multilevel"/>
    <w:tmpl w:val="C694A81A"/>
    <w:lvl w:ilvl="0">
      <w:start w:val="1"/>
      <w:numFmt w:val="decimal"/>
      <w:pStyle w:val="Kop1"/>
      <w:lvlText w:val="%1"/>
      <w:lvlJc w:val="left"/>
      <w:pPr>
        <w:tabs>
          <w:tab w:val="num" w:pos="851"/>
        </w:tabs>
        <w:ind w:left="851" w:hanging="851"/>
      </w:pPr>
      <w:rPr>
        <w:rFonts w:hint="default"/>
      </w:rPr>
    </w:lvl>
    <w:lvl w:ilvl="1">
      <w:start w:val="1"/>
      <w:numFmt w:val="decimal"/>
      <w:pStyle w:val="Kop2"/>
      <w:lvlText w:val="%1.%2"/>
      <w:lvlJc w:val="left"/>
      <w:pPr>
        <w:tabs>
          <w:tab w:val="num" w:pos="993"/>
        </w:tabs>
        <w:ind w:left="993" w:hanging="851"/>
      </w:pPr>
      <w:rPr>
        <w:rFonts w:hint="default"/>
        <w:u w:val="none"/>
      </w:rPr>
    </w:lvl>
    <w:lvl w:ilvl="2">
      <w:start w:val="1"/>
      <w:numFmt w:val="decimal"/>
      <w:pStyle w:val="Kop3"/>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decimal"/>
      <w:lvlText w:val="%1.%2.%3.%4.%5.%6"/>
      <w:lvlJc w:val="left"/>
      <w:pPr>
        <w:tabs>
          <w:tab w:val="num" w:pos="851"/>
        </w:tabs>
        <w:ind w:left="851" w:hanging="851"/>
      </w:pPr>
      <w:rPr>
        <w:rFonts w:hint="default"/>
      </w:rPr>
    </w:lvl>
    <w:lvl w:ilvl="6">
      <w:start w:val="1"/>
      <w:numFmt w:val="decimal"/>
      <w:lvlText w:val="%1.%2.%3.%4.%5.%6.%7"/>
      <w:lvlJc w:val="left"/>
      <w:pPr>
        <w:tabs>
          <w:tab w:val="num" w:pos="851"/>
        </w:tabs>
        <w:ind w:left="851" w:hanging="851"/>
      </w:pPr>
      <w:rPr>
        <w:rFonts w:hint="default"/>
      </w:rPr>
    </w:lvl>
    <w:lvl w:ilvl="7">
      <w:start w:val="1"/>
      <w:numFmt w:val="decimal"/>
      <w:lvlText w:val="%1.%2.%3.%4.%5.%6.%7.%8"/>
      <w:lvlJc w:val="left"/>
      <w:pPr>
        <w:tabs>
          <w:tab w:val="num" w:pos="851"/>
        </w:tabs>
        <w:ind w:left="851" w:hanging="851"/>
      </w:pPr>
      <w:rPr>
        <w:rFonts w:hint="default"/>
      </w:rPr>
    </w:lvl>
    <w:lvl w:ilvl="8">
      <w:start w:val="1"/>
      <w:numFmt w:val="decimal"/>
      <w:lvlText w:val="%1.%2.%3.%4.%5.%6.%7.%8.%9"/>
      <w:lvlJc w:val="left"/>
      <w:pPr>
        <w:tabs>
          <w:tab w:val="num" w:pos="851"/>
        </w:tabs>
        <w:ind w:left="851" w:hanging="851"/>
      </w:pPr>
      <w:rPr>
        <w:rFonts w:hint="default"/>
      </w:rPr>
    </w:lvl>
  </w:abstractNum>
  <w:abstractNum w:abstractNumId="34">
    <w:nsid w:val="6FBB1755"/>
    <w:multiLevelType w:val="hybridMultilevel"/>
    <w:tmpl w:val="7C2E5342"/>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9407E0"/>
    <w:multiLevelType w:val="singleLevel"/>
    <w:tmpl w:val="CD28F4DE"/>
    <w:lvl w:ilvl="0">
      <w:start w:val="1"/>
      <w:numFmt w:val="bullet"/>
      <w:pStyle w:val="Opsomming"/>
      <w:lvlText w:val=""/>
      <w:lvlJc w:val="left"/>
      <w:pPr>
        <w:tabs>
          <w:tab w:val="num" w:pos="0"/>
        </w:tabs>
        <w:ind w:left="1133" w:hanging="283"/>
      </w:pPr>
      <w:rPr>
        <w:rFonts w:ascii="Symbol" w:hAnsi="Symbol" w:hint="default"/>
      </w:rPr>
    </w:lvl>
  </w:abstractNum>
  <w:abstractNum w:abstractNumId="36">
    <w:nsid w:val="78D71D67"/>
    <w:multiLevelType w:val="hybridMultilevel"/>
    <w:tmpl w:val="678CED0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7">
    <w:nsid w:val="792B3C8F"/>
    <w:multiLevelType w:val="hybridMultilevel"/>
    <w:tmpl w:val="BD8AD54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DE75A65"/>
    <w:multiLevelType w:val="hybridMultilevel"/>
    <w:tmpl w:val="03D43494"/>
    <w:lvl w:ilvl="0" w:tplc="E16A4900">
      <w:start w:val="1"/>
      <w:numFmt w:val="bullet"/>
      <w:lvlText w:val=""/>
      <w:lvlJc w:val="left"/>
      <w:pPr>
        <w:ind w:left="720" w:hanging="360"/>
      </w:pPr>
      <w:rPr>
        <w:rFonts w:ascii="Symbol" w:hAnsi="Symbol" w:hint="default"/>
        <w:color w:val="auto"/>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nsid w:val="7F8C01D9"/>
    <w:multiLevelType w:val="hybridMultilevel"/>
    <w:tmpl w:val="8F7636B2"/>
    <w:lvl w:ilvl="0" w:tplc="C54A6476">
      <w:numFmt w:val="bullet"/>
      <w:lvlText w:val="-"/>
      <w:lvlJc w:val="left"/>
      <w:pPr>
        <w:ind w:left="720" w:hanging="360"/>
      </w:pPr>
      <w:rPr>
        <w:rFonts w:ascii="Calibri" w:eastAsia="Calibri" w:hAnsi="Calibri" w:cstheme="minorHAns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26"/>
  </w:num>
  <w:num w:numId="2">
    <w:abstractNumId w:val="35"/>
  </w:num>
  <w:num w:numId="3">
    <w:abstractNumId w:val="17"/>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25"/>
  </w:num>
  <w:num w:numId="8">
    <w:abstractNumId w:val="5"/>
  </w:num>
  <w:num w:numId="9">
    <w:abstractNumId w:val="38"/>
  </w:num>
  <w:num w:numId="10">
    <w:abstractNumId w:val="23"/>
  </w:num>
  <w:num w:numId="11">
    <w:abstractNumId w:val="4"/>
  </w:num>
  <w:num w:numId="12">
    <w:abstractNumId w:val="27"/>
  </w:num>
  <w:num w:numId="13">
    <w:abstractNumId w:val="14"/>
  </w:num>
  <w:num w:numId="14">
    <w:abstractNumId w:val="30"/>
  </w:num>
  <w:num w:numId="15">
    <w:abstractNumId w:val="22"/>
  </w:num>
  <w:num w:numId="16">
    <w:abstractNumId w:val="2"/>
  </w:num>
  <w:num w:numId="17">
    <w:abstractNumId w:val="16"/>
  </w:num>
  <w:num w:numId="18">
    <w:abstractNumId w:val="20"/>
  </w:num>
  <w:num w:numId="19">
    <w:abstractNumId w:val="37"/>
  </w:num>
  <w:num w:numId="20">
    <w:abstractNumId w:val="34"/>
  </w:num>
  <w:num w:numId="21">
    <w:abstractNumId w:val="28"/>
  </w:num>
  <w:num w:numId="22">
    <w:abstractNumId w:val="3"/>
  </w:num>
  <w:num w:numId="23">
    <w:abstractNumId w:val="10"/>
  </w:num>
  <w:num w:numId="24">
    <w:abstractNumId w:val="13"/>
  </w:num>
  <w:num w:numId="25">
    <w:abstractNumId w:val="18"/>
  </w:num>
  <w:num w:numId="26">
    <w:abstractNumId w:val="0"/>
  </w:num>
  <w:num w:numId="27">
    <w:abstractNumId w:val="21"/>
  </w:num>
  <w:num w:numId="28">
    <w:abstractNumId w:val="33"/>
  </w:num>
  <w:num w:numId="29">
    <w:abstractNumId w:val="33"/>
  </w:num>
  <w:num w:numId="30">
    <w:abstractNumId w:val="15"/>
  </w:num>
  <w:num w:numId="31">
    <w:abstractNumId w:val="8"/>
  </w:num>
  <w:num w:numId="32">
    <w:abstractNumId w:val="6"/>
  </w:num>
  <w:num w:numId="33">
    <w:abstractNumId w:val="29"/>
  </w:num>
  <w:num w:numId="34">
    <w:abstractNumId w:val="39"/>
  </w:num>
  <w:num w:numId="35">
    <w:abstractNumId w:val="11"/>
  </w:num>
  <w:num w:numId="36">
    <w:abstractNumId w:val="29"/>
  </w:num>
  <w:num w:numId="37">
    <w:abstractNumId w:val="23"/>
  </w:num>
  <w:num w:numId="38">
    <w:abstractNumId w:val="9"/>
  </w:num>
  <w:num w:numId="39">
    <w:abstractNumId w:val="31"/>
  </w:num>
  <w:num w:numId="40">
    <w:abstractNumId w:val="12"/>
  </w:num>
  <w:num w:numId="41">
    <w:abstractNumId w:val="7"/>
  </w:num>
  <w:num w:numId="42">
    <w:abstractNumId w:val="36"/>
  </w:num>
  <w:num w:numId="43">
    <w:abstractNumId w:val="11"/>
  </w:num>
  <w:num w:numId="44">
    <w:abstractNumId w:val="32"/>
  </w:num>
  <w:num w:numId="45">
    <w:abstractNumId w:val="38"/>
  </w:num>
  <w:num w:numId="46">
    <w:abstractNumId w:val="24"/>
  </w:num>
  <w:num w:numId="47">
    <w:abstractNumId w:val="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BabyTemplate" w:val="Tmplt"/>
    <w:docVar w:name="DocType" w:val="Normal"/>
    <w:docVar w:name="Huisstijl" w:val="Ja"/>
    <w:docVar w:name="LAN" w:val="AUTONUMLGL"/>
    <w:docVar w:name="LANG" w:val="NL"/>
    <w:docVar w:name="LBM" w:val="Bookmark"/>
    <w:docVar w:name="LCD" w:val="CreateDate \@ "/>
    <w:docVar w:name="LCF" w:val="\* CHARFORMAT"/>
    <w:docVar w:name="LDD1" w:val="dddd d MMMM yyyy"/>
    <w:docVar w:name="LDD2" w:val="d MMMM yyyy"/>
    <w:docVar w:name="LDD3" w:val="DD-MM-yyyy"/>
    <w:docVar w:name="LDRAW" w:val="Drawing"/>
    <w:docVar w:name="LHEADER" w:val="Heading "/>
    <w:docVar w:name="LLINK" w:val="LINK"/>
    <w:docVar w:name="LMF" w:val="Mergeformat"/>
    <w:docVar w:name="LMM" w:val="Mail Merge"/>
    <w:docVar w:name="LNP" w:val="NUMPAGES"/>
    <w:docVar w:name="LPARA" w:val="^p"/>
    <w:docVar w:name="LPD" w:val="Printdate \@ "/>
    <w:docVar w:name="LSD" w:val="SAVEDATE \@ "/>
    <w:docVar w:name="LSET" w:val="Set "/>
    <w:docVar w:name="LSTD" w:val="Normal"/>
    <w:docVar w:name="LSUM" w:val="SUM"/>
    <w:docVar w:name="LTOC" w:val="TOC"/>
    <w:docVar w:name="LWFMT" w:val="Opmaak"/>
    <w:docVar w:name="LWSTD" w:val="Standard"/>
    <w:docVar w:name="MoederTemplate" w:val="Normal"/>
    <w:docVar w:name="MyVersion" w:val="01"/>
    <w:docVar w:name="TemplateBase" w:val="Normal"/>
  </w:docVars>
  <w:rsids>
    <w:rsidRoot w:val="009C25CC"/>
    <w:rsid w:val="000028FB"/>
    <w:rsid w:val="00004E1C"/>
    <w:rsid w:val="0000531D"/>
    <w:rsid w:val="00011ABC"/>
    <w:rsid w:val="00014F8E"/>
    <w:rsid w:val="00017679"/>
    <w:rsid w:val="0002281D"/>
    <w:rsid w:val="00026CBE"/>
    <w:rsid w:val="000335AE"/>
    <w:rsid w:val="000343A9"/>
    <w:rsid w:val="000408D6"/>
    <w:rsid w:val="000458BE"/>
    <w:rsid w:val="000467EA"/>
    <w:rsid w:val="00047CD2"/>
    <w:rsid w:val="000542E5"/>
    <w:rsid w:val="00057CBA"/>
    <w:rsid w:val="00060E9A"/>
    <w:rsid w:val="000633E9"/>
    <w:rsid w:val="00081CC6"/>
    <w:rsid w:val="00091F1F"/>
    <w:rsid w:val="00092B6B"/>
    <w:rsid w:val="00094266"/>
    <w:rsid w:val="000B0BBF"/>
    <w:rsid w:val="000B32E7"/>
    <w:rsid w:val="000B6502"/>
    <w:rsid w:val="000B6C4B"/>
    <w:rsid w:val="000C6533"/>
    <w:rsid w:val="000E200B"/>
    <w:rsid w:val="000E638D"/>
    <w:rsid w:val="000F00F0"/>
    <w:rsid w:val="000F5223"/>
    <w:rsid w:val="000F5487"/>
    <w:rsid w:val="001001AC"/>
    <w:rsid w:val="00101D57"/>
    <w:rsid w:val="00102452"/>
    <w:rsid w:val="00113D98"/>
    <w:rsid w:val="0011629D"/>
    <w:rsid w:val="00116AC6"/>
    <w:rsid w:val="0012420E"/>
    <w:rsid w:val="001325F1"/>
    <w:rsid w:val="00132F31"/>
    <w:rsid w:val="00133FDE"/>
    <w:rsid w:val="00143967"/>
    <w:rsid w:val="001503AB"/>
    <w:rsid w:val="00154C9C"/>
    <w:rsid w:val="001575DE"/>
    <w:rsid w:val="00157728"/>
    <w:rsid w:val="00162B5F"/>
    <w:rsid w:val="00163503"/>
    <w:rsid w:val="001647E3"/>
    <w:rsid w:val="00193A01"/>
    <w:rsid w:val="001954BD"/>
    <w:rsid w:val="0019655E"/>
    <w:rsid w:val="001A28D2"/>
    <w:rsid w:val="001B6D61"/>
    <w:rsid w:val="001B6DFD"/>
    <w:rsid w:val="001B7911"/>
    <w:rsid w:val="001C48B2"/>
    <w:rsid w:val="001C7539"/>
    <w:rsid w:val="001D33EE"/>
    <w:rsid w:val="001D6950"/>
    <w:rsid w:val="001D7F9E"/>
    <w:rsid w:val="001E5E84"/>
    <w:rsid w:val="001E747E"/>
    <w:rsid w:val="001F1242"/>
    <w:rsid w:val="00200476"/>
    <w:rsid w:val="00201BB3"/>
    <w:rsid w:val="00201D14"/>
    <w:rsid w:val="002101CB"/>
    <w:rsid w:val="00211DD9"/>
    <w:rsid w:val="002318AD"/>
    <w:rsid w:val="0024002F"/>
    <w:rsid w:val="00247B91"/>
    <w:rsid w:val="00250DE9"/>
    <w:rsid w:val="00253E1A"/>
    <w:rsid w:val="00260911"/>
    <w:rsid w:val="00260EE4"/>
    <w:rsid w:val="00262D3B"/>
    <w:rsid w:val="00263C4A"/>
    <w:rsid w:val="00270424"/>
    <w:rsid w:val="00277636"/>
    <w:rsid w:val="002828BE"/>
    <w:rsid w:val="00283897"/>
    <w:rsid w:val="00283F0F"/>
    <w:rsid w:val="00291E1C"/>
    <w:rsid w:val="002938C3"/>
    <w:rsid w:val="002941F8"/>
    <w:rsid w:val="0029589E"/>
    <w:rsid w:val="00295B9B"/>
    <w:rsid w:val="00297806"/>
    <w:rsid w:val="002A24E2"/>
    <w:rsid w:val="002A66EC"/>
    <w:rsid w:val="002A7BA8"/>
    <w:rsid w:val="002B196A"/>
    <w:rsid w:val="002B70B6"/>
    <w:rsid w:val="002C01BD"/>
    <w:rsid w:val="002C7F33"/>
    <w:rsid w:val="002D4EF2"/>
    <w:rsid w:val="002D76DE"/>
    <w:rsid w:val="002E3E03"/>
    <w:rsid w:val="002E736B"/>
    <w:rsid w:val="002F1920"/>
    <w:rsid w:val="002F217D"/>
    <w:rsid w:val="003106D3"/>
    <w:rsid w:val="00322829"/>
    <w:rsid w:val="003236E6"/>
    <w:rsid w:val="003242B0"/>
    <w:rsid w:val="00327AB4"/>
    <w:rsid w:val="00332399"/>
    <w:rsid w:val="00343DC3"/>
    <w:rsid w:val="00345D4D"/>
    <w:rsid w:val="00350A36"/>
    <w:rsid w:val="00350B20"/>
    <w:rsid w:val="00353691"/>
    <w:rsid w:val="003543F3"/>
    <w:rsid w:val="0035464B"/>
    <w:rsid w:val="00362C74"/>
    <w:rsid w:val="0037581F"/>
    <w:rsid w:val="00376214"/>
    <w:rsid w:val="003926BD"/>
    <w:rsid w:val="0039480D"/>
    <w:rsid w:val="00394E98"/>
    <w:rsid w:val="00396A25"/>
    <w:rsid w:val="0039785B"/>
    <w:rsid w:val="003A38FA"/>
    <w:rsid w:val="003B75F4"/>
    <w:rsid w:val="003C707E"/>
    <w:rsid w:val="003C7EA2"/>
    <w:rsid w:val="003D0145"/>
    <w:rsid w:val="003D3B22"/>
    <w:rsid w:val="003D79A9"/>
    <w:rsid w:val="003D7E6F"/>
    <w:rsid w:val="003E313E"/>
    <w:rsid w:val="003E6856"/>
    <w:rsid w:val="003F0682"/>
    <w:rsid w:val="003F2450"/>
    <w:rsid w:val="00401036"/>
    <w:rsid w:val="004029B3"/>
    <w:rsid w:val="0040374E"/>
    <w:rsid w:val="004050CE"/>
    <w:rsid w:val="00421C94"/>
    <w:rsid w:val="004233B5"/>
    <w:rsid w:val="00426469"/>
    <w:rsid w:val="00426516"/>
    <w:rsid w:val="0042668E"/>
    <w:rsid w:val="00446531"/>
    <w:rsid w:val="00457B75"/>
    <w:rsid w:val="00462599"/>
    <w:rsid w:val="00473DD9"/>
    <w:rsid w:val="00474E3C"/>
    <w:rsid w:val="00481516"/>
    <w:rsid w:val="00487766"/>
    <w:rsid w:val="004960A4"/>
    <w:rsid w:val="004967EA"/>
    <w:rsid w:val="004C23D5"/>
    <w:rsid w:val="004D2020"/>
    <w:rsid w:val="004D4B5C"/>
    <w:rsid w:val="004D7016"/>
    <w:rsid w:val="004E0CA9"/>
    <w:rsid w:val="004E368B"/>
    <w:rsid w:val="004E3B17"/>
    <w:rsid w:val="004E4EBE"/>
    <w:rsid w:val="004F44F5"/>
    <w:rsid w:val="004F4CA1"/>
    <w:rsid w:val="00501A63"/>
    <w:rsid w:val="005067A2"/>
    <w:rsid w:val="005079AB"/>
    <w:rsid w:val="00510B82"/>
    <w:rsid w:val="0052263B"/>
    <w:rsid w:val="00524887"/>
    <w:rsid w:val="00534182"/>
    <w:rsid w:val="00537700"/>
    <w:rsid w:val="005400CF"/>
    <w:rsid w:val="005441C2"/>
    <w:rsid w:val="00556381"/>
    <w:rsid w:val="00566DB9"/>
    <w:rsid w:val="0057283C"/>
    <w:rsid w:val="00572EF4"/>
    <w:rsid w:val="005752F1"/>
    <w:rsid w:val="0058044C"/>
    <w:rsid w:val="00582825"/>
    <w:rsid w:val="005855A4"/>
    <w:rsid w:val="005866AE"/>
    <w:rsid w:val="005916C3"/>
    <w:rsid w:val="005936EE"/>
    <w:rsid w:val="00596030"/>
    <w:rsid w:val="005A1FCB"/>
    <w:rsid w:val="005A26A2"/>
    <w:rsid w:val="005A29C4"/>
    <w:rsid w:val="005A3788"/>
    <w:rsid w:val="005A54FA"/>
    <w:rsid w:val="005A742E"/>
    <w:rsid w:val="005B290D"/>
    <w:rsid w:val="005C7EE9"/>
    <w:rsid w:val="005E2A7E"/>
    <w:rsid w:val="005F459B"/>
    <w:rsid w:val="005F558F"/>
    <w:rsid w:val="006000A4"/>
    <w:rsid w:val="006002B6"/>
    <w:rsid w:val="006054EE"/>
    <w:rsid w:val="006128E5"/>
    <w:rsid w:val="00614880"/>
    <w:rsid w:val="00614C77"/>
    <w:rsid w:val="0061774E"/>
    <w:rsid w:val="00624B6F"/>
    <w:rsid w:val="006311F6"/>
    <w:rsid w:val="00636511"/>
    <w:rsid w:val="00637B31"/>
    <w:rsid w:val="00643545"/>
    <w:rsid w:val="00646C4E"/>
    <w:rsid w:val="00654023"/>
    <w:rsid w:val="00656888"/>
    <w:rsid w:val="006573AF"/>
    <w:rsid w:val="00664A43"/>
    <w:rsid w:val="00676AF1"/>
    <w:rsid w:val="0068212B"/>
    <w:rsid w:val="00683557"/>
    <w:rsid w:val="006859F1"/>
    <w:rsid w:val="006872A1"/>
    <w:rsid w:val="00687DB0"/>
    <w:rsid w:val="00694229"/>
    <w:rsid w:val="006972DF"/>
    <w:rsid w:val="006A2444"/>
    <w:rsid w:val="006A5AE4"/>
    <w:rsid w:val="006B070A"/>
    <w:rsid w:val="006B6A61"/>
    <w:rsid w:val="006C1C0C"/>
    <w:rsid w:val="006C2958"/>
    <w:rsid w:val="006C5A36"/>
    <w:rsid w:val="006C6D70"/>
    <w:rsid w:val="006C7913"/>
    <w:rsid w:val="006D5B97"/>
    <w:rsid w:val="006D5F44"/>
    <w:rsid w:val="006E04B7"/>
    <w:rsid w:val="006F0C92"/>
    <w:rsid w:val="006F32E6"/>
    <w:rsid w:val="006F38F0"/>
    <w:rsid w:val="006F3D40"/>
    <w:rsid w:val="006F482B"/>
    <w:rsid w:val="007003E3"/>
    <w:rsid w:val="00701BD5"/>
    <w:rsid w:val="00704CB6"/>
    <w:rsid w:val="007118A4"/>
    <w:rsid w:val="00711E20"/>
    <w:rsid w:val="00730F56"/>
    <w:rsid w:val="007377D4"/>
    <w:rsid w:val="00744CAA"/>
    <w:rsid w:val="007525D1"/>
    <w:rsid w:val="00752AFC"/>
    <w:rsid w:val="0076167F"/>
    <w:rsid w:val="00762C63"/>
    <w:rsid w:val="00763564"/>
    <w:rsid w:val="00770ED2"/>
    <w:rsid w:val="00773687"/>
    <w:rsid w:val="0077373D"/>
    <w:rsid w:val="00773761"/>
    <w:rsid w:val="0077398B"/>
    <w:rsid w:val="00773D5C"/>
    <w:rsid w:val="00775B15"/>
    <w:rsid w:val="007776D6"/>
    <w:rsid w:val="007863F2"/>
    <w:rsid w:val="007A07BD"/>
    <w:rsid w:val="007A3D13"/>
    <w:rsid w:val="007A42E2"/>
    <w:rsid w:val="007A6110"/>
    <w:rsid w:val="007A6960"/>
    <w:rsid w:val="007A6A72"/>
    <w:rsid w:val="007A705D"/>
    <w:rsid w:val="007B1E5A"/>
    <w:rsid w:val="007B5EC7"/>
    <w:rsid w:val="007C0427"/>
    <w:rsid w:val="007C08B2"/>
    <w:rsid w:val="007C5D87"/>
    <w:rsid w:val="007D0FB0"/>
    <w:rsid w:val="007D4F9D"/>
    <w:rsid w:val="007E13AA"/>
    <w:rsid w:val="007E1567"/>
    <w:rsid w:val="007E214E"/>
    <w:rsid w:val="007E5B1B"/>
    <w:rsid w:val="007F1042"/>
    <w:rsid w:val="007F2CB5"/>
    <w:rsid w:val="00801863"/>
    <w:rsid w:val="00801B93"/>
    <w:rsid w:val="00806795"/>
    <w:rsid w:val="00810066"/>
    <w:rsid w:val="00817F37"/>
    <w:rsid w:val="0082092B"/>
    <w:rsid w:val="00825C9C"/>
    <w:rsid w:val="008301C6"/>
    <w:rsid w:val="00831BE8"/>
    <w:rsid w:val="00833792"/>
    <w:rsid w:val="008447C8"/>
    <w:rsid w:val="008473B8"/>
    <w:rsid w:val="00850E61"/>
    <w:rsid w:val="00855383"/>
    <w:rsid w:val="008554C0"/>
    <w:rsid w:val="008576FB"/>
    <w:rsid w:val="008628F1"/>
    <w:rsid w:val="0086329F"/>
    <w:rsid w:val="00863B04"/>
    <w:rsid w:val="00864FC6"/>
    <w:rsid w:val="00865BE5"/>
    <w:rsid w:val="008732F6"/>
    <w:rsid w:val="00875AD2"/>
    <w:rsid w:val="00876E3A"/>
    <w:rsid w:val="00895DA5"/>
    <w:rsid w:val="008A3321"/>
    <w:rsid w:val="008A35A0"/>
    <w:rsid w:val="008A542A"/>
    <w:rsid w:val="008A7A10"/>
    <w:rsid w:val="008C2CD5"/>
    <w:rsid w:val="008C3ED2"/>
    <w:rsid w:val="008C73D6"/>
    <w:rsid w:val="008D1380"/>
    <w:rsid w:val="008D36D6"/>
    <w:rsid w:val="008E1603"/>
    <w:rsid w:val="008E6BC5"/>
    <w:rsid w:val="00904B8A"/>
    <w:rsid w:val="009113A2"/>
    <w:rsid w:val="0092156A"/>
    <w:rsid w:val="00922255"/>
    <w:rsid w:val="00925822"/>
    <w:rsid w:val="009326B5"/>
    <w:rsid w:val="00933764"/>
    <w:rsid w:val="009354F1"/>
    <w:rsid w:val="00940149"/>
    <w:rsid w:val="00941009"/>
    <w:rsid w:val="00945F13"/>
    <w:rsid w:val="00950BEF"/>
    <w:rsid w:val="00963CEE"/>
    <w:rsid w:val="00977793"/>
    <w:rsid w:val="0098303E"/>
    <w:rsid w:val="0099556C"/>
    <w:rsid w:val="009A3137"/>
    <w:rsid w:val="009A4028"/>
    <w:rsid w:val="009A778C"/>
    <w:rsid w:val="009B32B0"/>
    <w:rsid w:val="009B4DC8"/>
    <w:rsid w:val="009B56BB"/>
    <w:rsid w:val="009C25CC"/>
    <w:rsid w:val="009C6BD0"/>
    <w:rsid w:val="009D141E"/>
    <w:rsid w:val="009E7CDA"/>
    <w:rsid w:val="009F6661"/>
    <w:rsid w:val="00A0623E"/>
    <w:rsid w:val="00A1178C"/>
    <w:rsid w:val="00A1555B"/>
    <w:rsid w:val="00A20762"/>
    <w:rsid w:val="00A20ABF"/>
    <w:rsid w:val="00A34EED"/>
    <w:rsid w:val="00A35255"/>
    <w:rsid w:val="00A47F01"/>
    <w:rsid w:val="00A53D7E"/>
    <w:rsid w:val="00A6017A"/>
    <w:rsid w:val="00A6691B"/>
    <w:rsid w:val="00A67F7C"/>
    <w:rsid w:val="00A72A67"/>
    <w:rsid w:val="00A74ABC"/>
    <w:rsid w:val="00A81729"/>
    <w:rsid w:val="00A82CDE"/>
    <w:rsid w:val="00A8304E"/>
    <w:rsid w:val="00A83675"/>
    <w:rsid w:val="00A836F8"/>
    <w:rsid w:val="00A8384A"/>
    <w:rsid w:val="00A86715"/>
    <w:rsid w:val="00A86F35"/>
    <w:rsid w:val="00A87CF2"/>
    <w:rsid w:val="00A942D4"/>
    <w:rsid w:val="00A97880"/>
    <w:rsid w:val="00AA12BF"/>
    <w:rsid w:val="00AA7D61"/>
    <w:rsid w:val="00AB4DCB"/>
    <w:rsid w:val="00AB5343"/>
    <w:rsid w:val="00AB6907"/>
    <w:rsid w:val="00AC2485"/>
    <w:rsid w:val="00AC74A6"/>
    <w:rsid w:val="00AD180B"/>
    <w:rsid w:val="00AD3F71"/>
    <w:rsid w:val="00AD4589"/>
    <w:rsid w:val="00AD56A3"/>
    <w:rsid w:val="00AD66CE"/>
    <w:rsid w:val="00AD7C73"/>
    <w:rsid w:val="00AE2C15"/>
    <w:rsid w:val="00B04A3C"/>
    <w:rsid w:val="00B077DE"/>
    <w:rsid w:val="00B11458"/>
    <w:rsid w:val="00B15A39"/>
    <w:rsid w:val="00B233BD"/>
    <w:rsid w:val="00B253B7"/>
    <w:rsid w:val="00B31D3A"/>
    <w:rsid w:val="00B33049"/>
    <w:rsid w:val="00B33339"/>
    <w:rsid w:val="00B34D6C"/>
    <w:rsid w:val="00B34F8B"/>
    <w:rsid w:val="00B461E9"/>
    <w:rsid w:val="00B50361"/>
    <w:rsid w:val="00B505E5"/>
    <w:rsid w:val="00B53239"/>
    <w:rsid w:val="00B544EE"/>
    <w:rsid w:val="00B73C6F"/>
    <w:rsid w:val="00B768D4"/>
    <w:rsid w:val="00B778B9"/>
    <w:rsid w:val="00B83EFE"/>
    <w:rsid w:val="00B850AA"/>
    <w:rsid w:val="00B95D36"/>
    <w:rsid w:val="00B9660F"/>
    <w:rsid w:val="00BA06BE"/>
    <w:rsid w:val="00BA278C"/>
    <w:rsid w:val="00BA455F"/>
    <w:rsid w:val="00BB065E"/>
    <w:rsid w:val="00BB101F"/>
    <w:rsid w:val="00BB6CBD"/>
    <w:rsid w:val="00BC4841"/>
    <w:rsid w:val="00BC625E"/>
    <w:rsid w:val="00BD0230"/>
    <w:rsid w:val="00BD38D7"/>
    <w:rsid w:val="00BD7700"/>
    <w:rsid w:val="00BF2828"/>
    <w:rsid w:val="00C00C73"/>
    <w:rsid w:val="00C037DC"/>
    <w:rsid w:val="00C05CC8"/>
    <w:rsid w:val="00C07ADA"/>
    <w:rsid w:val="00C119B1"/>
    <w:rsid w:val="00C15BAC"/>
    <w:rsid w:val="00C16133"/>
    <w:rsid w:val="00C22C48"/>
    <w:rsid w:val="00C25981"/>
    <w:rsid w:val="00C26AAD"/>
    <w:rsid w:val="00C2719F"/>
    <w:rsid w:val="00C27AD2"/>
    <w:rsid w:val="00C33155"/>
    <w:rsid w:val="00C401BD"/>
    <w:rsid w:val="00C4361C"/>
    <w:rsid w:val="00C44BB4"/>
    <w:rsid w:val="00C450E1"/>
    <w:rsid w:val="00C45490"/>
    <w:rsid w:val="00C51FF1"/>
    <w:rsid w:val="00C52580"/>
    <w:rsid w:val="00C54C51"/>
    <w:rsid w:val="00C5760C"/>
    <w:rsid w:val="00C62AC0"/>
    <w:rsid w:val="00C66FC8"/>
    <w:rsid w:val="00C6751B"/>
    <w:rsid w:val="00C7397A"/>
    <w:rsid w:val="00C86670"/>
    <w:rsid w:val="00C86E08"/>
    <w:rsid w:val="00C86E6D"/>
    <w:rsid w:val="00CA7B9F"/>
    <w:rsid w:val="00CB2889"/>
    <w:rsid w:val="00CC2077"/>
    <w:rsid w:val="00CC5C20"/>
    <w:rsid w:val="00CD131A"/>
    <w:rsid w:val="00CD5774"/>
    <w:rsid w:val="00CD5B80"/>
    <w:rsid w:val="00CE070C"/>
    <w:rsid w:val="00CE1969"/>
    <w:rsid w:val="00CE46C4"/>
    <w:rsid w:val="00CE46FD"/>
    <w:rsid w:val="00CF0562"/>
    <w:rsid w:val="00D01281"/>
    <w:rsid w:val="00D0359B"/>
    <w:rsid w:val="00D10FDA"/>
    <w:rsid w:val="00D1172D"/>
    <w:rsid w:val="00D11AEA"/>
    <w:rsid w:val="00D212A1"/>
    <w:rsid w:val="00D23C71"/>
    <w:rsid w:val="00D24D16"/>
    <w:rsid w:val="00D355BD"/>
    <w:rsid w:val="00D37A5C"/>
    <w:rsid w:val="00D43B96"/>
    <w:rsid w:val="00D44D34"/>
    <w:rsid w:val="00D45BCA"/>
    <w:rsid w:val="00D46D55"/>
    <w:rsid w:val="00D50B17"/>
    <w:rsid w:val="00D52F05"/>
    <w:rsid w:val="00D54D0D"/>
    <w:rsid w:val="00D55C9A"/>
    <w:rsid w:val="00D55C9F"/>
    <w:rsid w:val="00D57DBC"/>
    <w:rsid w:val="00D71DD9"/>
    <w:rsid w:val="00D738D8"/>
    <w:rsid w:val="00D750EF"/>
    <w:rsid w:val="00D81538"/>
    <w:rsid w:val="00D82729"/>
    <w:rsid w:val="00D905E8"/>
    <w:rsid w:val="00D93257"/>
    <w:rsid w:val="00DA12DF"/>
    <w:rsid w:val="00DA57B4"/>
    <w:rsid w:val="00DB17A4"/>
    <w:rsid w:val="00DC45E4"/>
    <w:rsid w:val="00DD20E3"/>
    <w:rsid w:val="00DD2460"/>
    <w:rsid w:val="00DE344D"/>
    <w:rsid w:val="00DE65EB"/>
    <w:rsid w:val="00DE6E2B"/>
    <w:rsid w:val="00DE7F79"/>
    <w:rsid w:val="00DE7F7A"/>
    <w:rsid w:val="00DF2040"/>
    <w:rsid w:val="00DF2E3B"/>
    <w:rsid w:val="00DF50FD"/>
    <w:rsid w:val="00E0255B"/>
    <w:rsid w:val="00E04210"/>
    <w:rsid w:val="00E13F38"/>
    <w:rsid w:val="00E14109"/>
    <w:rsid w:val="00E23299"/>
    <w:rsid w:val="00E23EC7"/>
    <w:rsid w:val="00E271EB"/>
    <w:rsid w:val="00E307B8"/>
    <w:rsid w:val="00E33B87"/>
    <w:rsid w:val="00E33E3E"/>
    <w:rsid w:val="00E3682F"/>
    <w:rsid w:val="00E4371B"/>
    <w:rsid w:val="00E43CC7"/>
    <w:rsid w:val="00E458D5"/>
    <w:rsid w:val="00E54B77"/>
    <w:rsid w:val="00E56FD1"/>
    <w:rsid w:val="00E60849"/>
    <w:rsid w:val="00E62057"/>
    <w:rsid w:val="00E63050"/>
    <w:rsid w:val="00E732CD"/>
    <w:rsid w:val="00E777D8"/>
    <w:rsid w:val="00E91262"/>
    <w:rsid w:val="00E954DE"/>
    <w:rsid w:val="00EA6FBD"/>
    <w:rsid w:val="00EB05D8"/>
    <w:rsid w:val="00EB6735"/>
    <w:rsid w:val="00EC110F"/>
    <w:rsid w:val="00EC1787"/>
    <w:rsid w:val="00EC69FD"/>
    <w:rsid w:val="00EC6E45"/>
    <w:rsid w:val="00EC7B05"/>
    <w:rsid w:val="00ED3A34"/>
    <w:rsid w:val="00ED45A6"/>
    <w:rsid w:val="00ED7D19"/>
    <w:rsid w:val="00EE6D0F"/>
    <w:rsid w:val="00EF07D4"/>
    <w:rsid w:val="00EF2596"/>
    <w:rsid w:val="00EF5E29"/>
    <w:rsid w:val="00F02943"/>
    <w:rsid w:val="00F10265"/>
    <w:rsid w:val="00F109EF"/>
    <w:rsid w:val="00F14D12"/>
    <w:rsid w:val="00F14EA5"/>
    <w:rsid w:val="00F16288"/>
    <w:rsid w:val="00F26F40"/>
    <w:rsid w:val="00F271BC"/>
    <w:rsid w:val="00F27A68"/>
    <w:rsid w:val="00F3015B"/>
    <w:rsid w:val="00F41F77"/>
    <w:rsid w:val="00F501AC"/>
    <w:rsid w:val="00F50CC6"/>
    <w:rsid w:val="00F50F2A"/>
    <w:rsid w:val="00F55C39"/>
    <w:rsid w:val="00F5636E"/>
    <w:rsid w:val="00F64727"/>
    <w:rsid w:val="00F663AE"/>
    <w:rsid w:val="00F71CC2"/>
    <w:rsid w:val="00F72306"/>
    <w:rsid w:val="00F72948"/>
    <w:rsid w:val="00F7797D"/>
    <w:rsid w:val="00F8021D"/>
    <w:rsid w:val="00F93326"/>
    <w:rsid w:val="00FA044C"/>
    <w:rsid w:val="00FA11D2"/>
    <w:rsid w:val="00FA144F"/>
    <w:rsid w:val="00FA32A0"/>
    <w:rsid w:val="00FB220A"/>
    <w:rsid w:val="00FB22E8"/>
    <w:rsid w:val="00FC4FFE"/>
    <w:rsid w:val="00FC5A5F"/>
    <w:rsid w:val="00FD4842"/>
    <w:rsid w:val="00FE13E5"/>
    <w:rsid w:val="00FE421D"/>
    <w:rsid w:val="00FE6A33"/>
    <w:rsid w:val="00FF12A4"/>
    <w:rsid w:val="00FF191A"/>
    <w:rsid w:val="00FF3CAD"/>
  </w:rsids>
  <m:mathPr>
    <m:mathFont m:val="Cambria Math"/>
    <m:brkBin m:val="before"/>
    <m:brkBinSub m:val="--"/>
    <m:smallFrac m:val="0"/>
    <m:dispDef/>
    <m:lMargin m:val="0"/>
    <m:rMargin m:val="0"/>
    <m:defJc m:val="centerGroup"/>
    <m:wrapIndent m:val="1440"/>
    <m:intLim m:val="subSup"/>
    <m:naryLim m:val="undOvr"/>
  </m:mathPr>
  <w:themeFontLang w:val="nl-B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55C60A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BE" w:eastAsia="nl-B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next w:val="Tekst"/>
    <w:qFormat/>
    <w:rsid w:val="00664A43"/>
    <w:pPr>
      <w:spacing w:after="120"/>
    </w:pPr>
    <w:rPr>
      <w:rFonts w:ascii="Arial" w:hAnsi="Arial"/>
      <w:lang w:val="nl-NL" w:eastAsia="nl-NL"/>
    </w:rPr>
  </w:style>
  <w:style w:type="paragraph" w:styleId="Kop1">
    <w:name w:val="heading 1"/>
    <w:aliases w:val="MVG niv1,Hoofdtitel"/>
    <w:basedOn w:val="Standaard"/>
    <w:next w:val="Tekst"/>
    <w:qFormat/>
    <w:rsid w:val="00B15A39"/>
    <w:pPr>
      <w:keepNext/>
      <w:pageBreakBefore/>
      <w:numPr>
        <w:numId w:val="4"/>
      </w:numPr>
      <w:pBdr>
        <w:top w:val="single" w:sz="6" w:space="1" w:color="auto"/>
        <w:bottom w:val="single" w:sz="6" w:space="1" w:color="auto"/>
      </w:pBdr>
      <w:shd w:val="clear" w:color="auto" w:fill="FFFFFF"/>
      <w:spacing w:before="240"/>
      <w:outlineLvl w:val="0"/>
    </w:pPr>
    <w:rPr>
      <w:b/>
      <w:caps/>
      <w:kern w:val="28"/>
      <w:sz w:val="28"/>
    </w:rPr>
  </w:style>
  <w:style w:type="paragraph" w:styleId="Kop2">
    <w:name w:val="heading 2"/>
    <w:aliases w:val="MVG niv2,Subtitels"/>
    <w:basedOn w:val="Kop1"/>
    <w:next w:val="Tekst"/>
    <w:link w:val="Kop2Char"/>
    <w:uiPriority w:val="9"/>
    <w:qFormat/>
    <w:rsid w:val="001503AB"/>
    <w:pPr>
      <w:pageBreakBefore w:val="0"/>
      <w:numPr>
        <w:ilvl w:val="1"/>
      </w:numPr>
      <w:pBdr>
        <w:top w:val="none" w:sz="0" w:space="0" w:color="auto"/>
      </w:pBdr>
      <w:shd w:val="clear" w:color="auto" w:fill="auto"/>
      <w:spacing w:before="120"/>
      <w:outlineLvl w:val="1"/>
    </w:pPr>
    <w:rPr>
      <w:caps w:val="0"/>
      <w:smallCaps/>
      <w:sz w:val="24"/>
    </w:rPr>
  </w:style>
  <w:style w:type="paragraph" w:styleId="Kop3">
    <w:name w:val="heading 3"/>
    <w:aliases w:val="MVG niv3,Subsubtitels"/>
    <w:basedOn w:val="Kop2"/>
    <w:next w:val="Tekst"/>
    <w:link w:val="Kop3Char"/>
    <w:qFormat/>
    <w:rsid w:val="007C5D87"/>
    <w:pPr>
      <w:numPr>
        <w:ilvl w:val="2"/>
      </w:numPr>
      <w:pBdr>
        <w:bottom w:val="none" w:sz="0" w:space="0" w:color="auto"/>
      </w:pBdr>
      <w:outlineLvl w:val="2"/>
    </w:pPr>
    <w:rPr>
      <w:sz w:val="22"/>
    </w:rPr>
  </w:style>
  <w:style w:type="paragraph" w:styleId="Kop4">
    <w:name w:val="heading 4"/>
    <w:basedOn w:val="Kop3"/>
    <w:next w:val="Tekst"/>
    <w:link w:val="Kop4Char"/>
    <w:qFormat/>
    <w:rsid w:val="007C5D87"/>
    <w:pPr>
      <w:outlineLvl w:val="3"/>
    </w:pPr>
    <w:rPr>
      <w:smallCaps w:val="0"/>
      <w:sz w:val="20"/>
    </w:rPr>
  </w:style>
  <w:style w:type="paragraph" w:styleId="Kop5">
    <w:name w:val="heading 5"/>
    <w:basedOn w:val="Kop4"/>
    <w:next w:val="Standaard"/>
    <w:qFormat/>
    <w:rsid w:val="00FA11D2"/>
    <w:pPr>
      <w:tabs>
        <w:tab w:val="left" w:pos="851"/>
      </w:tabs>
      <w:spacing w:after="0"/>
      <w:outlineLvl w:val="4"/>
    </w:pPr>
    <w:rPr>
      <w:b w:val="0"/>
      <w:i/>
    </w:rPr>
  </w:style>
  <w:style w:type="paragraph" w:styleId="Kop6">
    <w:name w:val="heading 6"/>
    <w:basedOn w:val="Standaard"/>
    <w:next w:val="Standaard"/>
    <w:qFormat/>
    <w:rsid w:val="00BC4841"/>
    <w:pPr>
      <w:tabs>
        <w:tab w:val="left" w:pos="851"/>
      </w:tabs>
      <w:spacing w:before="240" w:after="60"/>
      <w:outlineLvl w:val="5"/>
    </w:pPr>
    <w:rPr>
      <w:i/>
    </w:rPr>
  </w:style>
  <w:style w:type="paragraph" w:styleId="Kop7">
    <w:name w:val="heading 7"/>
    <w:basedOn w:val="Standaard"/>
    <w:next w:val="Standaard"/>
    <w:qFormat/>
    <w:rsid w:val="00BC4841"/>
    <w:pPr>
      <w:tabs>
        <w:tab w:val="left" w:pos="851"/>
      </w:tabs>
      <w:spacing w:before="240" w:after="60"/>
      <w:outlineLvl w:val="6"/>
    </w:pPr>
  </w:style>
  <w:style w:type="paragraph" w:styleId="Kop8">
    <w:name w:val="heading 8"/>
    <w:basedOn w:val="Standaard"/>
    <w:next w:val="Standaard"/>
    <w:qFormat/>
    <w:rsid w:val="00BC4841"/>
    <w:pPr>
      <w:tabs>
        <w:tab w:val="left" w:pos="851"/>
      </w:tabs>
      <w:spacing w:before="240" w:after="60"/>
      <w:outlineLvl w:val="7"/>
    </w:pPr>
    <w:rPr>
      <w:i/>
    </w:rPr>
  </w:style>
  <w:style w:type="paragraph" w:styleId="Kop9">
    <w:name w:val="heading 9"/>
    <w:basedOn w:val="Standaard"/>
    <w:next w:val="Standaard"/>
    <w:qFormat/>
    <w:rsid w:val="00BC4841"/>
    <w:pPr>
      <w:tabs>
        <w:tab w:val="left" w:pos="851"/>
      </w:tabs>
      <w:spacing w:before="240" w:after="60"/>
      <w:outlineLvl w:val="8"/>
    </w:pPr>
    <w:rPr>
      <w:i/>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Tekst">
    <w:name w:val="Tekst"/>
    <w:basedOn w:val="Standaard"/>
    <w:uiPriority w:val="99"/>
    <w:rsid w:val="00637B31"/>
    <w:pPr>
      <w:spacing w:before="60" w:after="60"/>
    </w:pPr>
    <w:rPr>
      <w:snapToGrid w:val="0"/>
      <w:color w:val="000000"/>
    </w:rPr>
  </w:style>
  <w:style w:type="character" w:customStyle="1" w:styleId="Kop2Char">
    <w:name w:val="Kop 2 Char"/>
    <w:aliases w:val="MVG niv2 Char,Subtitels Char"/>
    <w:link w:val="Kop2"/>
    <w:uiPriority w:val="9"/>
    <w:rsid w:val="00F5636E"/>
    <w:rPr>
      <w:rFonts w:ascii="Arial" w:hAnsi="Arial"/>
      <w:b/>
      <w:smallCaps/>
      <w:kern w:val="28"/>
      <w:sz w:val="24"/>
      <w:lang w:val="nl-NL" w:eastAsia="nl-NL"/>
    </w:rPr>
  </w:style>
  <w:style w:type="character" w:customStyle="1" w:styleId="Kop3Char">
    <w:name w:val="Kop 3 Char"/>
    <w:aliases w:val="MVG niv3 Char,Subsubtitels Char"/>
    <w:link w:val="Kop3"/>
    <w:rsid w:val="00F5636E"/>
    <w:rPr>
      <w:rFonts w:ascii="Arial" w:hAnsi="Arial"/>
      <w:b/>
      <w:smallCaps/>
      <w:kern w:val="28"/>
      <w:sz w:val="22"/>
      <w:lang w:val="nl-NL" w:eastAsia="nl-NL"/>
    </w:rPr>
  </w:style>
  <w:style w:type="character" w:customStyle="1" w:styleId="Kop4Char">
    <w:name w:val="Kop 4 Char"/>
    <w:link w:val="Kop4"/>
    <w:rsid w:val="00CA7B9F"/>
    <w:rPr>
      <w:rFonts w:ascii="Arial" w:hAnsi="Arial"/>
      <w:b/>
      <w:kern w:val="28"/>
      <w:lang w:val="nl-NL" w:eastAsia="nl-NL"/>
    </w:rPr>
  </w:style>
  <w:style w:type="paragraph" w:styleId="Koptekst">
    <w:name w:val="header"/>
    <w:aliases w:val="MVG header"/>
    <w:basedOn w:val="Standaard"/>
    <w:rsid w:val="00BC4841"/>
    <w:pPr>
      <w:tabs>
        <w:tab w:val="left" w:pos="851"/>
        <w:tab w:val="center" w:pos="4703"/>
        <w:tab w:val="right" w:pos="9406"/>
      </w:tabs>
    </w:pPr>
  </w:style>
  <w:style w:type="paragraph" w:customStyle="1" w:styleId="Opsomming">
    <w:name w:val="Opsomming"/>
    <w:basedOn w:val="Tekst"/>
    <w:rsid w:val="003F2450"/>
    <w:pPr>
      <w:numPr>
        <w:numId w:val="2"/>
      </w:numPr>
      <w:tabs>
        <w:tab w:val="left" w:pos="851"/>
      </w:tabs>
    </w:pPr>
  </w:style>
  <w:style w:type="paragraph" w:customStyle="1" w:styleId="Opsomming2">
    <w:name w:val="Opsomming 2"/>
    <w:basedOn w:val="Opsomming"/>
    <w:rsid w:val="003F2450"/>
    <w:pPr>
      <w:numPr>
        <w:numId w:val="1"/>
      </w:numPr>
      <w:tabs>
        <w:tab w:val="clear" w:pos="0"/>
        <w:tab w:val="clear" w:pos="851"/>
        <w:tab w:val="left" w:pos="1418"/>
      </w:tabs>
      <w:ind w:left="1418" w:hanging="567"/>
    </w:pPr>
  </w:style>
  <w:style w:type="paragraph" w:styleId="Voettekst">
    <w:name w:val="footer"/>
    <w:basedOn w:val="Standaard"/>
    <w:rsid w:val="00BC4841"/>
    <w:pPr>
      <w:tabs>
        <w:tab w:val="center" w:pos="4703"/>
        <w:tab w:val="right" w:pos="9406"/>
      </w:tabs>
    </w:pPr>
  </w:style>
  <w:style w:type="paragraph" w:styleId="Inhopg1">
    <w:name w:val="toc 1"/>
    <w:basedOn w:val="Standaard"/>
    <w:next w:val="Standaard"/>
    <w:autoRedefine/>
    <w:uiPriority w:val="39"/>
    <w:rsid w:val="00D57DBC"/>
    <w:pPr>
      <w:tabs>
        <w:tab w:val="left" w:pos="851"/>
        <w:tab w:val="right" w:leader="dot" w:pos="9072"/>
      </w:tabs>
      <w:spacing w:before="120" w:after="0"/>
      <w:ind w:left="851" w:hanging="851"/>
    </w:pPr>
    <w:rPr>
      <w:b/>
      <w:sz w:val="22"/>
    </w:rPr>
  </w:style>
  <w:style w:type="paragraph" w:styleId="Inhopg2">
    <w:name w:val="toc 2"/>
    <w:basedOn w:val="Standaard"/>
    <w:next w:val="Standaard"/>
    <w:autoRedefine/>
    <w:uiPriority w:val="39"/>
    <w:rsid w:val="00AD66CE"/>
    <w:pPr>
      <w:tabs>
        <w:tab w:val="right" w:leader="dot" w:pos="9072"/>
      </w:tabs>
      <w:spacing w:before="40" w:after="40"/>
    </w:pPr>
    <w:rPr>
      <w:szCs w:val="22"/>
      <w:lang w:eastAsia="nl-BE"/>
    </w:rPr>
  </w:style>
  <w:style w:type="character" w:styleId="Paginanummer">
    <w:name w:val="page number"/>
    <w:basedOn w:val="Standaardalinea-lettertype"/>
    <w:rsid w:val="00F5636E"/>
  </w:style>
  <w:style w:type="paragraph" w:customStyle="1" w:styleId="Inhoud">
    <w:name w:val="Inhoud"/>
    <w:basedOn w:val="Standaard"/>
    <w:rsid w:val="00B15A39"/>
    <w:pPr>
      <w:pageBreakBefore/>
      <w:pBdr>
        <w:top w:val="single" w:sz="4" w:space="1" w:color="auto"/>
        <w:bottom w:val="single" w:sz="4" w:space="1" w:color="auto"/>
      </w:pBdr>
      <w:spacing w:before="120" w:after="240"/>
    </w:pPr>
    <w:rPr>
      <w:b/>
      <w:caps/>
      <w:sz w:val="28"/>
    </w:rPr>
  </w:style>
  <w:style w:type="paragraph" w:customStyle="1" w:styleId="LPDLijst">
    <w:name w:val="LPD_Lijst"/>
    <w:basedOn w:val="Standaard"/>
    <w:qFormat/>
    <w:rsid w:val="00F109EF"/>
    <w:pPr>
      <w:numPr>
        <w:numId w:val="3"/>
      </w:numPr>
      <w:spacing w:before="60" w:after="60"/>
    </w:pPr>
    <w:rPr>
      <w:szCs w:val="22"/>
      <w:lang w:eastAsia="nl-BE"/>
    </w:rPr>
  </w:style>
  <w:style w:type="character" w:styleId="Hyperlink">
    <w:name w:val="Hyperlink"/>
    <w:uiPriority w:val="99"/>
    <w:unhideWhenUsed/>
    <w:rsid w:val="00F5636E"/>
    <w:rPr>
      <w:color w:val="0000FF"/>
      <w:u w:val="single"/>
    </w:rPr>
  </w:style>
  <w:style w:type="table" w:styleId="Tabelraster">
    <w:name w:val="Table Grid"/>
    <w:basedOn w:val="Standaardtabel"/>
    <w:uiPriority w:val="59"/>
    <w:rsid w:val="00AD66CE"/>
    <w:pPr>
      <w:spacing w:before="6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oetnootmarkering">
    <w:name w:val="footnote reference"/>
    <w:uiPriority w:val="99"/>
    <w:rsid w:val="00AD66CE"/>
    <w:rPr>
      <w:vertAlign w:val="superscript"/>
    </w:rPr>
  </w:style>
  <w:style w:type="paragraph" w:styleId="Voetnoottekst">
    <w:name w:val="footnote text"/>
    <w:basedOn w:val="Standaard"/>
    <w:link w:val="VoetnoottekstChar"/>
    <w:uiPriority w:val="99"/>
    <w:rsid w:val="00AD66CE"/>
  </w:style>
  <w:style w:type="character" w:customStyle="1" w:styleId="VoetnoottekstChar">
    <w:name w:val="Voetnoottekst Char"/>
    <w:link w:val="Voetnoottekst"/>
    <w:uiPriority w:val="99"/>
    <w:rsid w:val="00AD66CE"/>
    <w:rPr>
      <w:rFonts w:ascii="Arial" w:hAnsi="Arial"/>
      <w:lang w:val="nl-NL" w:eastAsia="nl-NL"/>
    </w:rPr>
  </w:style>
  <w:style w:type="paragraph" w:styleId="Plattetekst">
    <w:name w:val="Body Text"/>
    <w:basedOn w:val="Standaard"/>
    <w:link w:val="PlattetekstChar"/>
    <w:rsid w:val="00773687"/>
  </w:style>
  <w:style w:type="character" w:customStyle="1" w:styleId="PlattetekstChar">
    <w:name w:val="Platte tekst Char"/>
    <w:link w:val="Plattetekst"/>
    <w:rsid w:val="00773687"/>
    <w:rPr>
      <w:rFonts w:ascii="Arial" w:hAnsi="Arial"/>
      <w:lang w:val="nl-NL" w:eastAsia="nl-NL"/>
    </w:rPr>
  </w:style>
  <w:style w:type="paragraph" w:customStyle="1" w:styleId="tabeltekst">
    <w:name w:val="tabeltekst"/>
    <w:basedOn w:val="Standaard"/>
    <w:link w:val="tabeltekstChar"/>
    <w:rsid w:val="00773687"/>
    <w:pPr>
      <w:spacing w:before="60" w:after="60"/>
    </w:pPr>
    <w:rPr>
      <w:sz w:val="18"/>
      <w:szCs w:val="24"/>
    </w:rPr>
  </w:style>
  <w:style w:type="paragraph" w:styleId="Ballontekst">
    <w:name w:val="Balloon Text"/>
    <w:basedOn w:val="Standaard"/>
    <w:link w:val="BallontekstChar"/>
    <w:rsid w:val="00A82CDE"/>
    <w:pPr>
      <w:spacing w:after="0"/>
    </w:pPr>
    <w:rPr>
      <w:rFonts w:ascii="Tahoma" w:hAnsi="Tahoma" w:cs="Tahoma"/>
      <w:sz w:val="16"/>
      <w:szCs w:val="16"/>
    </w:rPr>
  </w:style>
  <w:style w:type="character" w:customStyle="1" w:styleId="BallontekstChar">
    <w:name w:val="Ballontekst Char"/>
    <w:link w:val="Ballontekst"/>
    <w:rsid w:val="00A82CDE"/>
    <w:rPr>
      <w:rFonts w:ascii="Tahoma" w:hAnsi="Tahoma" w:cs="Tahoma"/>
      <w:sz w:val="16"/>
      <w:szCs w:val="16"/>
      <w:lang w:val="nl-NL" w:eastAsia="nl-NL"/>
    </w:rPr>
  </w:style>
  <w:style w:type="character" w:styleId="GevolgdeHyperlink">
    <w:name w:val="FollowedHyperlink"/>
    <w:rsid w:val="00694229"/>
    <w:rPr>
      <w:color w:val="800080"/>
      <w:u w:val="single"/>
    </w:rPr>
  </w:style>
  <w:style w:type="paragraph" w:customStyle="1" w:styleId="opsomming1">
    <w:name w:val="opsomming 1"/>
    <w:basedOn w:val="Standaard"/>
    <w:rsid w:val="00270424"/>
    <w:pPr>
      <w:tabs>
        <w:tab w:val="num" w:pos="567"/>
      </w:tabs>
      <w:ind w:left="567" w:hanging="283"/>
    </w:pPr>
    <w:rPr>
      <w:sz w:val="18"/>
      <w:szCs w:val="24"/>
    </w:rPr>
  </w:style>
  <w:style w:type="paragraph" w:customStyle="1" w:styleId="tabeltitel">
    <w:name w:val="tabeltitel"/>
    <w:basedOn w:val="Plattetekst"/>
    <w:rsid w:val="00270424"/>
    <w:pPr>
      <w:spacing w:before="60" w:after="60"/>
      <w:jc w:val="center"/>
    </w:pPr>
    <w:rPr>
      <w:b/>
      <w:sz w:val="22"/>
      <w:szCs w:val="24"/>
    </w:rPr>
  </w:style>
  <w:style w:type="character" w:customStyle="1" w:styleId="tabeltekstChar">
    <w:name w:val="tabeltekst Char"/>
    <w:link w:val="tabeltekst"/>
    <w:rsid w:val="00270424"/>
    <w:rPr>
      <w:rFonts w:ascii="Arial" w:hAnsi="Arial"/>
      <w:sz w:val="18"/>
      <w:szCs w:val="24"/>
      <w:lang w:val="nl-NL" w:eastAsia="nl-NL"/>
    </w:rPr>
  </w:style>
  <w:style w:type="character" w:styleId="Verwijzingopmerking">
    <w:name w:val="annotation reference"/>
    <w:basedOn w:val="Standaardalinea-lettertype"/>
    <w:rsid w:val="00047CD2"/>
    <w:rPr>
      <w:sz w:val="16"/>
      <w:szCs w:val="16"/>
    </w:rPr>
  </w:style>
  <w:style w:type="paragraph" w:styleId="Tekstopmerking">
    <w:name w:val="annotation text"/>
    <w:basedOn w:val="Standaard"/>
    <w:link w:val="TekstopmerkingChar"/>
    <w:rsid w:val="00047CD2"/>
  </w:style>
  <w:style w:type="character" w:customStyle="1" w:styleId="TekstopmerkingChar">
    <w:name w:val="Tekst opmerking Char"/>
    <w:basedOn w:val="Standaardalinea-lettertype"/>
    <w:link w:val="Tekstopmerking"/>
    <w:rsid w:val="00047CD2"/>
    <w:rPr>
      <w:rFonts w:ascii="Arial" w:hAnsi="Arial"/>
      <w:lang w:val="nl-NL" w:eastAsia="nl-NL"/>
    </w:rPr>
  </w:style>
  <w:style w:type="paragraph" w:styleId="Onderwerpvanopmerking">
    <w:name w:val="annotation subject"/>
    <w:basedOn w:val="Tekstopmerking"/>
    <w:next w:val="Tekstopmerking"/>
    <w:link w:val="OnderwerpvanopmerkingChar"/>
    <w:rsid w:val="00047CD2"/>
    <w:rPr>
      <w:b/>
      <w:bCs/>
    </w:rPr>
  </w:style>
  <w:style w:type="character" w:customStyle="1" w:styleId="OnderwerpvanopmerkingChar">
    <w:name w:val="Onderwerp van opmerking Char"/>
    <w:basedOn w:val="TekstopmerkingChar"/>
    <w:link w:val="Onderwerpvanopmerking"/>
    <w:rsid w:val="00047CD2"/>
    <w:rPr>
      <w:rFonts w:ascii="Arial" w:hAnsi="Arial"/>
      <w:b/>
      <w:bCs/>
      <w:lang w:val="nl-NL" w:eastAsia="nl-NL"/>
    </w:rPr>
  </w:style>
  <w:style w:type="paragraph" w:styleId="Lijstalinea">
    <w:name w:val="List Paragraph"/>
    <w:basedOn w:val="Standaard"/>
    <w:uiPriority w:val="34"/>
    <w:qFormat/>
    <w:rsid w:val="00A8384A"/>
    <w:pPr>
      <w:spacing w:after="0"/>
      <w:ind w:left="720"/>
      <w:contextualSpacing/>
    </w:pPr>
    <w:rPr>
      <w:szCs w:val="24"/>
    </w:rPr>
  </w:style>
  <w:style w:type="paragraph" w:customStyle="1" w:styleId="Default">
    <w:name w:val="Default"/>
    <w:rsid w:val="00850E61"/>
    <w:pPr>
      <w:autoSpaceDE w:val="0"/>
      <w:autoSpaceDN w:val="0"/>
      <w:adjustRightInd w:val="0"/>
    </w:pPr>
    <w:rPr>
      <w:rFonts w:ascii="Arial" w:hAnsi="Arial" w:cs="Arial"/>
      <w:color w:val="000000"/>
      <w:sz w:val="24"/>
      <w:szCs w:val="24"/>
    </w:rPr>
  </w:style>
  <w:style w:type="paragraph" w:styleId="Normaalweb">
    <w:name w:val="Normal (Web)"/>
    <w:basedOn w:val="Standaard"/>
    <w:semiHidden/>
    <w:unhideWhenUsed/>
    <w:rsid w:val="00396A25"/>
    <w:rPr>
      <w:rFonts w:ascii="Times New Roman" w:hAnsi="Times New Roman"/>
      <w:sz w:val="24"/>
      <w:szCs w:val="24"/>
    </w:rPr>
  </w:style>
  <w:style w:type="paragraph" w:styleId="Geenafstand">
    <w:name w:val="No Spacing"/>
    <w:uiPriority w:val="1"/>
    <w:qFormat/>
    <w:rsid w:val="00AB5343"/>
    <w:rPr>
      <w:rFonts w:ascii="Arial" w:hAnsi="Arial"/>
      <w:lang w:val="nl-NL" w:eastAsia="nl-NL"/>
    </w:rPr>
  </w:style>
  <w:style w:type="paragraph" w:customStyle="1" w:styleId="Binnenwerk-Tekst-Opsomminglvl1">
    <w:name w:val="Binnenwerk - Tekst - Opsomming lvl 1"/>
    <w:basedOn w:val="Lijstalinea"/>
    <w:uiPriority w:val="1"/>
    <w:qFormat/>
    <w:rsid w:val="003B75F4"/>
    <w:pPr>
      <w:numPr>
        <w:numId w:val="30"/>
      </w:numPr>
    </w:pPr>
    <w:rPr>
      <w:rFonts w:ascii="FlandersArtSans-Regular" w:eastAsiaTheme="minorHAnsi" w:hAnsi="FlandersArtSans-Regular" w:cstheme="minorHAnsi"/>
      <w:szCs w:val="20"/>
      <w:lang w:val="nl-BE" w:eastAsia="en-US"/>
    </w:rPr>
  </w:style>
  <w:style w:type="paragraph" w:customStyle="1" w:styleId="Binnenwerk-Tekst-Opsomminglvl2">
    <w:name w:val="Binnenwerk - Tekst - Opsomming lvl 2"/>
    <w:basedOn w:val="Binnenwerk-Tekst-Opsomminglvl1"/>
    <w:uiPriority w:val="1"/>
    <w:qFormat/>
    <w:rsid w:val="003B75F4"/>
    <w:pPr>
      <w:numPr>
        <w:ilvl w:val="1"/>
      </w:numPr>
    </w:pPr>
  </w:style>
  <w:style w:type="paragraph" w:customStyle="1" w:styleId="ondertitelactiviteiten">
    <w:name w:val="ondertitel activiteiten"/>
    <w:basedOn w:val="Standaard"/>
    <w:link w:val="ondertitelactiviteitenChar"/>
    <w:qFormat/>
    <w:rsid w:val="003B75F4"/>
    <w:pPr>
      <w:spacing w:before="60"/>
    </w:pPr>
    <w:rPr>
      <w:rFonts w:ascii="FlandersArtSans-Regular" w:eastAsiaTheme="minorHAnsi" w:hAnsi="FlandersArtSans-Regular" w:cstheme="minorHAnsi"/>
      <w:b/>
      <w:i/>
      <w:szCs w:val="22"/>
      <w:lang w:val="nl-BE" w:eastAsia="en-US"/>
    </w:rPr>
  </w:style>
  <w:style w:type="character" w:customStyle="1" w:styleId="ondertitelactiviteitenChar">
    <w:name w:val="ondertitel activiteiten Char"/>
    <w:basedOn w:val="Standaardalinea-lettertype"/>
    <w:link w:val="ondertitelactiviteiten"/>
    <w:rsid w:val="003B75F4"/>
    <w:rPr>
      <w:rFonts w:ascii="FlandersArtSans-Regular" w:eastAsiaTheme="minorHAnsi" w:hAnsi="FlandersArtSans-Regular" w:cstheme="minorHAnsi"/>
      <w:b/>
      <w:i/>
      <w:szCs w:val="22"/>
      <w:lang w:eastAsia="en-US"/>
    </w:rPr>
  </w:style>
  <w:style w:type="paragraph" w:customStyle="1" w:styleId="Laatsteregelopsomming6pt">
    <w:name w:val="Laatste regel opsomming +6pt"/>
    <w:basedOn w:val="Binnenwerk-Tekst-Opsomminglvl1"/>
    <w:next w:val="ondertitelactiviteiten"/>
    <w:qFormat/>
    <w:rsid w:val="003B75F4"/>
    <w:pPr>
      <w:spacing w:after="120"/>
      <w:ind w:left="357" w:hanging="357"/>
      <w:contextualSpacing w:val="0"/>
    </w:pPr>
  </w:style>
  <w:style w:type="paragraph" w:customStyle="1" w:styleId="Binnenwerk-ID-tag-Linkerkolom">
    <w:name w:val="Binnenwerk - ID-tag - Linkerkolom"/>
    <w:basedOn w:val="Standaard"/>
    <w:next w:val="Standaard"/>
    <w:uiPriority w:val="1"/>
    <w:qFormat/>
    <w:rsid w:val="003B75F4"/>
    <w:pPr>
      <w:pBdr>
        <w:top w:val="single" w:sz="8" w:space="1" w:color="15465B"/>
        <w:bottom w:val="single" w:sz="8" w:space="1" w:color="15465B"/>
      </w:pBdr>
      <w:shd w:val="clear" w:color="auto" w:fill="FFFFFF" w:themeFill="background1"/>
      <w:jc w:val="center"/>
    </w:pPr>
    <w:rPr>
      <w:rFonts w:ascii="FlandersArtSans-Bold" w:eastAsiaTheme="minorHAnsi" w:hAnsi="FlandersArtSans-Bold" w:cstheme="minorHAnsi"/>
      <w:b/>
      <w:caps/>
      <w:color w:val="15465B"/>
      <w:sz w:val="24"/>
      <w:szCs w:val="24"/>
      <w:lang w:val="nl-B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BE" w:eastAsia="nl-B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next w:val="Tekst"/>
    <w:qFormat/>
    <w:rsid w:val="00664A43"/>
    <w:pPr>
      <w:spacing w:after="120"/>
    </w:pPr>
    <w:rPr>
      <w:rFonts w:ascii="Arial" w:hAnsi="Arial"/>
      <w:lang w:val="nl-NL" w:eastAsia="nl-NL"/>
    </w:rPr>
  </w:style>
  <w:style w:type="paragraph" w:styleId="Kop1">
    <w:name w:val="heading 1"/>
    <w:aliases w:val="MVG niv1,Hoofdtitel"/>
    <w:basedOn w:val="Standaard"/>
    <w:next w:val="Tekst"/>
    <w:qFormat/>
    <w:rsid w:val="00B15A39"/>
    <w:pPr>
      <w:keepNext/>
      <w:pageBreakBefore/>
      <w:numPr>
        <w:numId w:val="4"/>
      </w:numPr>
      <w:pBdr>
        <w:top w:val="single" w:sz="6" w:space="1" w:color="auto"/>
        <w:bottom w:val="single" w:sz="6" w:space="1" w:color="auto"/>
      </w:pBdr>
      <w:shd w:val="clear" w:color="auto" w:fill="FFFFFF"/>
      <w:spacing w:before="240"/>
      <w:outlineLvl w:val="0"/>
    </w:pPr>
    <w:rPr>
      <w:b/>
      <w:caps/>
      <w:kern w:val="28"/>
      <w:sz w:val="28"/>
    </w:rPr>
  </w:style>
  <w:style w:type="paragraph" w:styleId="Kop2">
    <w:name w:val="heading 2"/>
    <w:aliases w:val="MVG niv2,Subtitels"/>
    <w:basedOn w:val="Kop1"/>
    <w:next w:val="Tekst"/>
    <w:link w:val="Kop2Char"/>
    <w:uiPriority w:val="9"/>
    <w:qFormat/>
    <w:rsid w:val="001503AB"/>
    <w:pPr>
      <w:pageBreakBefore w:val="0"/>
      <w:numPr>
        <w:ilvl w:val="1"/>
      </w:numPr>
      <w:pBdr>
        <w:top w:val="none" w:sz="0" w:space="0" w:color="auto"/>
      </w:pBdr>
      <w:shd w:val="clear" w:color="auto" w:fill="auto"/>
      <w:spacing w:before="120"/>
      <w:outlineLvl w:val="1"/>
    </w:pPr>
    <w:rPr>
      <w:caps w:val="0"/>
      <w:smallCaps/>
      <w:sz w:val="24"/>
    </w:rPr>
  </w:style>
  <w:style w:type="paragraph" w:styleId="Kop3">
    <w:name w:val="heading 3"/>
    <w:aliases w:val="MVG niv3,Subsubtitels"/>
    <w:basedOn w:val="Kop2"/>
    <w:next w:val="Tekst"/>
    <w:link w:val="Kop3Char"/>
    <w:qFormat/>
    <w:rsid w:val="007C5D87"/>
    <w:pPr>
      <w:numPr>
        <w:ilvl w:val="2"/>
      </w:numPr>
      <w:pBdr>
        <w:bottom w:val="none" w:sz="0" w:space="0" w:color="auto"/>
      </w:pBdr>
      <w:outlineLvl w:val="2"/>
    </w:pPr>
    <w:rPr>
      <w:sz w:val="22"/>
    </w:rPr>
  </w:style>
  <w:style w:type="paragraph" w:styleId="Kop4">
    <w:name w:val="heading 4"/>
    <w:basedOn w:val="Kop3"/>
    <w:next w:val="Tekst"/>
    <w:link w:val="Kop4Char"/>
    <w:qFormat/>
    <w:rsid w:val="007C5D87"/>
    <w:pPr>
      <w:outlineLvl w:val="3"/>
    </w:pPr>
    <w:rPr>
      <w:smallCaps w:val="0"/>
      <w:sz w:val="20"/>
    </w:rPr>
  </w:style>
  <w:style w:type="paragraph" w:styleId="Kop5">
    <w:name w:val="heading 5"/>
    <w:basedOn w:val="Kop4"/>
    <w:next w:val="Standaard"/>
    <w:qFormat/>
    <w:rsid w:val="00FA11D2"/>
    <w:pPr>
      <w:tabs>
        <w:tab w:val="left" w:pos="851"/>
      </w:tabs>
      <w:spacing w:after="0"/>
      <w:outlineLvl w:val="4"/>
    </w:pPr>
    <w:rPr>
      <w:b w:val="0"/>
      <w:i/>
    </w:rPr>
  </w:style>
  <w:style w:type="paragraph" w:styleId="Kop6">
    <w:name w:val="heading 6"/>
    <w:basedOn w:val="Standaard"/>
    <w:next w:val="Standaard"/>
    <w:qFormat/>
    <w:rsid w:val="00BC4841"/>
    <w:pPr>
      <w:tabs>
        <w:tab w:val="left" w:pos="851"/>
      </w:tabs>
      <w:spacing w:before="240" w:after="60"/>
      <w:outlineLvl w:val="5"/>
    </w:pPr>
    <w:rPr>
      <w:i/>
    </w:rPr>
  </w:style>
  <w:style w:type="paragraph" w:styleId="Kop7">
    <w:name w:val="heading 7"/>
    <w:basedOn w:val="Standaard"/>
    <w:next w:val="Standaard"/>
    <w:qFormat/>
    <w:rsid w:val="00BC4841"/>
    <w:pPr>
      <w:tabs>
        <w:tab w:val="left" w:pos="851"/>
      </w:tabs>
      <w:spacing w:before="240" w:after="60"/>
      <w:outlineLvl w:val="6"/>
    </w:pPr>
  </w:style>
  <w:style w:type="paragraph" w:styleId="Kop8">
    <w:name w:val="heading 8"/>
    <w:basedOn w:val="Standaard"/>
    <w:next w:val="Standaard"/>
    <w:qFormat/>
    <w:rsid w:val="00BC4841"/>
    <w:pPr>
      <w:tabs>
        <w:tab w:val="left" w:pos="851"/>
      </w:tabs>
      <w:spacing w:before="240" w:after="60"/>
      <w:outlineLvl w:val="7"/>
    </w:pPr>
    <w:rPr>
      <w:i/>
    </w:rPr>
  </w:style>
  <w:style w:type="paragraph" w:styleId="Kop9">
    <w:name w:val="heading 9"/>
    <w:basedOn w:val="Standaard"/>
    <w:next w:val="Standaard"/>
    <w:qFormat/>
    <w:rsid w:val="00BC4841"/>
    <w:pPr>
      <w:tabs>
        <w:tab w:val="left" w:pos="851"/>
      </w:tabs>
      <w:spacing w:before="240" w:after="60"/>
      <w:outlineLvl w:val="8"/>
    </w:pPr>
    <w:rPr>
      <w:i/>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Tekst">
    <w:name w:val="Tekst"/>
    <w:basedOn w:val="Standaard"/>
    <w:uiPriority w:val="99"/>
    <w:rsid w:val="00637B31"/>
    <w:pPr>
      <w:spacing w:before="60" w:after="60"/>
    </w:pPr>
    <w:rPr>
      <w:snapToGrid w:val="0"/>
      <w:color w:val="000000"/>
    </w:rPr>
  </w:style>
  <w:style w:type="character" w:customStyle="1" w:styleId="Kop2Char">
    <w:name w:val="Kop 2 Char"/>
    <w:aliases w:val="MVG niv2 Char,Subtitels Char"/>
    <w:link w:val="Kop2"/>
    <w:uiPriority w:val="9"/>
    <w:rsid w:val="00F5636E"/>
    <w:rPr>
      <w:rFonts w:ascii="Arial" w:hAnsi="Arial"/>
      <w:b/>
      <w:smallCaps/>
      <w:kern w:val="28"/>
      <w:sz w:val="24"/>
      <w:lang w:val="nl-NL" w:eastAsia="nl-NL"/>
    </w:rPr>
  </w:style>
  <w:style w:type="character" w:customStyle="1" w:styleId="Kop3Char">
    <w:name w:val="Kop 3 Char"/>
    <w:aliases w:val="MVG niv3 Char,Subsubtitels Char"/>
    <w:link w:val="Kop3"/>
    <w:rsid w:val="00F5636E"/>
    <w:rPr>
      <w:rFonts w:ascii="Arial" w:hAnsi="Arial"/>
      <w:b/>
      <w:smallCaps/>
      <w:kern w:val="28"/>
      <w:sz w:val="22"/>
      <w:lang w:val="nl-NL" w:eastAsia="nl-NL"/>
    </w:rPr>
  </w:style>
  <w:style w:type="character" w:customStyle="1" w:styleId="Kop4Char">
    <w:name w:val="Kop 4 Char"/>
    <w:link w:val="Kop4"/>
    <w:rsid w:val="00CA7B9F"/>
    <w:rPr>
      <w:rFonts w:ascii="Arial" w:hAnsi="Arial"/>
      <w:b/>
      <w:kern w:val="28"/>
      <w:lang w:val="nl-NL" w:eastAsia="nl-NL"/>
    </w:rPr>
  </w:style>
  <w:style w:type="paragraph" w:styleId="Koptekst">
    <w:name w:val="header"/>
    <w:aliases w:val="MVG header"/>
    <w:basedOn w:val="Standaard"/>
    <w:rsid w:val="00BC4841"/>
    <w:pPr>
      <w:tabs>
        <w:tab w:val="left" w:pos="851"/>
        <w:tab w:val="center" w:pos="4703"/>
        <w:tab w:val="right" w:pos="9406"/>
      </w:tabs>
    </w:pPr>
  </w:style>
  <w:style w:type="paragraph" w:customStyle="1" w:styleId="Opsomming">
    <w:name w:val="Opsomming"/>
    <w:basedOn w:val="Tekst"/>
    <w:rsid w:val="003F2450"/>
    <w:pPr>
      <w:numPr>
        <w:numId w:val="2"/>
      </w:numPr>
      <w:tabs>
        <w:tab w:val="left" w:pos="851"/>
      </w:tabs>
    </w:pPr>
  </w:style>
  <w:style w:type="paragraph" w:customStyle="1" w:styleId="Opsomming2">
    <w:name w:val="Opsomming 2"/>
    <w:basedOn w:val="Opsomming"/>
    <w:rsid w:val="003F2450"/>
    <w:pPr>
      <w:numPr>
        <w:numId w:val="1"/>
      </w:numPr>
      <w:tabs>
        <w:tab w:val="clear" w:pos="0"/>
        <w:tab w:val="clear" w:pos="851"/>
        <w:tab w:val="left" w:pos="1418"/>
      </w:tabs>
      <w:ind w:left="1418" w:hanging="567"/>
    </w:pPr>
  </w:style>
  <w:style w:type="paragraph" w:styleId="Voettekst">
    <w:name w:val="footer"/>
    <w:basedOn w:val="Standaard"/>
    <w:rsid w:val="00BC4841"/>
    <w:pPr>
      <w:tabs>
        <w:tab w:val="center" w:pos="4703"/>
        <w:tab w:val="right" w:pos="9406"/>
      </w:tabs>
    </w:pPr>
  </w:style>
  <w:style w:type="paragraph" w:styleId="Inhopg1">
    <w:name w:val="toc 1"/>
    <w:basedOn w:val="Standaard"/>
    <w:next w:val="Standaard"/>
    <w:autoRedefine/>
    <w:uiPriority w:val="39"/>
    <w:rsid w:val="00D57DBC"/>
    <w:pPr>
      <w:tabs>
        <w:tab w:val="left" w:pos="851"/>
        <w:tab w:val="right" w:leader="dot" w:pos="9072"/>
      </w:tabs>
      <w:spacing w:before="120" w:after="0"/>
      <w:ind w:left="851" w:hanging="851"/>
    </w:pPr>
    <w:rPr>
      <w:b/>
      <w:sz w:val="22"/>
    </w:rPr>
  </w:style>
  <w:style w:type="paragraph" w:styleId="Inhopg2">
    <w:name w:val="toc 2"/>
    <w:basedOn w:val="Standaard"/>
    <w:next w:val="Standaard"/>
    <w:autoRedefine/>
    <w:uiPriority w:val="39"/>
    <w:rsid w:val="00AD66CE"/>
    <w:pPr>
      <w:tabs>
        <w:tab w:val="right" w:leader="dot" w:pos="9072"/>
      </w:tabs>
      <w:spacing w:before="40" w:after="40"/>
    </w:pPr>
    <w:rPr>
      <w:szCs w:val="22"/>
      <w:lang w:eastAsia="nl-BE"/>
    </w:rPr>
  </w:style>
  <w:style w:type="character" w:styleId="Paginanummer">
    <w:name w:val="page number"/>
    <w:basedOn w:val="Standaardalinea-lettertype"/>
    <w:rsid w:val="00F5636E"/>
  </w:style>
  <w:style w:type="paragraph" w:customStyle="1" w:styleId="Inhoud">
    <w:name w:val="Inhoud"/>
    <w:basedOn w:val="Standaard"/>
    <w:rsid w:val="00B15A39"/>
    <w:pPr>
      <w:pageBreakBefore/>
      <w:pBdr>
        <w:top w:val="single" w:sz="4" w:space="1" w:color="auto"/>
        <w:bottom w:val="single" w:sz="4" w:space="1" w:color="auto"/>
      </w:pBdr>
      <w:spacing w:before="120" w:after="240"/>
    </w:pPr>
    <w:rPr>
      <w:b/>
      <w:caps/>
      <w:sz w:val="28"/>
    </w:rPr>
  </w:style>
  <w:style w:type="paragraph" w:customStyle="1" w:styleId="LPDLijst">
    <w:name w:val="LPD_Lijst"/>
    <w:basedOn w:val="Standaard"/>
    <w:qFormat/>
    <w:rsid w:val="00F109EF"/>
    <w:pPr>
      <w:numPr>
        <w:numId w:val="3"/>
      </w:numPr>
      <w:spacing w:before="60" w:after="60"/>
    </w:pPr>
    <w:rPr>
      <w:szCs w:val="22"/>
      <w:lang w:eastAsia="nl-BE"/>
    </w:rPr>
  </w:style>
  <w:style w:type="character" w:styleId="Hyperlink">
    <w:name w:val="Hyperlink"/>
    <w:uiPriority w:val="99"/>
    <w:unhideWhenUsed/>
    <w:rsid w:val="00F5636E"/>
    <w:rPr>
      <w:color w:val="0000FF"/>
      <w:u w:val="single"/>
    </w:rPr>
  </w:style>
  <w:style w:type="table" w:styleId="Tabelraster">
    <w:name w:val="Table Grid"/>
    <w:basedOn w:val="Standaardtabel"/>
    <w:uiPriority w:val="59"/>
    <w:rsid w:val="00AD66CE"/>
    <w:pPr>
      <w:spacing w:before="6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oetnootmarkering">
    <w:name w:val="footnote reference"/>
    <w:uiPriority w:val="99"/>
    <w:rsid w:val="00AD66CE"/>
    <w:rPr>
      <w:vertAlign w:val="superscript"/>
    </w:rPr>
  </w:style>
  <w:style w:type="paragraph" w:styleId="Voetnoottekst">
    <w:name w:val="footnote text"/>
    <w:basedOn w:val="Standaard"/>
    <w:link w:val="VoetnoottekstChar"/>
    <w:uiPriority w:val="99"/>
    <w:rsid w:val="00AD66CE"/>
  </w:style>
  <w:style w:type="character" w:customStyle="1" w:styleId="VoetnoottekstChar">
    <w:name w:val="Voetnoottekst Char"/>
    <w:link w:val="Voetnoottekst"/>
    <w:uiPriority w:val="99"/>
    <w:rsid w:val="00AD66CE"/>
    <w:rPr>
      <w:rFonts w:ascii="Arial" w:hAnsi="Arial"/>
      <w:lang w:val="nl-NL" w:eastAsia="nl-NL"/>
    </w:rPr>
  </w:style>
  <w:style w:type="paragraph" w:styleId="Plattetekst">
    <w:name w:val="Body Text"/>
    <w:basedOn w:val="Standaard"/>
    <w:link w:val="PlattetekstChar"/>
    <w:rsid w:val="00773687"/>
  </w:style>
  <w:style w:type="character" w:customStyle="1" w:styleId="PlattetekstChar">
    <w:name w:val="Platte tekst Char"/>
    <w:link w:val="Plattetekst"/>
    <w:rsid w:val="00773687"/>
    <w:rPr>
      <w:rFonts w:ascii="Arial" w:hAnsi="Arial"/>
      <w:lang w:val="nl-NL" w:eastAsia="nl-NL"/>
    </w:rPr>
  </w:style>
  <w:style w:type="paragraph" w:customStyle="1" w:styleId="tabeltekst">
    <w:name w:val="tabeltekst"/>
    <w:basedOn w:val="Standaard"/>
    <w:link w:val="tabeltekstChar"/>
    <w:rsid w:val="00773687"/>
    <w:pPr>
      <w:spacing w:before="60" w:after="60"/>
    </w:pPr>
    <w:rPr>
      <w:sz w:val="18"/>
      <w:szCs w:val="24"/>
    </w:rPr>
  </w:style>
  <w:style w:type="paragraph" w:styleId="Ballontekst">
    <w:name w:val="Balloon Text"/>
    <w:basedOn w:val="Standaard"/>
    <w:link w:val="BallontekstChar"/>
    <w:rsid w:val="00A82CDE"/>
    <w:pPr>
      <w:spacing w:after="0"/>
    </w:pPr>
    <w:rPr>
      <w:rFonts w:ascii="Tahoma" w:hAnsi="Tahoma" w:cs="Tahoma"/>
      <w:sz w:val="16"/>
      <w:szCs w:val="16"/>
    </w:rPr>
  </w:style>
  <w:style w:type="character" w:customStyle="1" w:styleId="BallontekstChar">
    <w:name w:val="Ballontekst Char"/>
    <w:link w:val="Ballontekst"/>
    <w:rsid w:val="00A82CDE"/>
    <w:rPr>
      <w:rFonts w:ascii="Tahoma" w:hAnsi="Tahoma" w:cs="Tahoma"/>
      <w:sz w:val="16"/>
      <w:szCs w:val="16"/>
      <w:lang w:val="nl-NL" w:eastAsia="nl-NL"/>
    </w:rPr>
  </w:style>
  <w:style w:type="character" w:styleId="GevolgdeHyperlink">
    <w:name w:val="FollowedHyperlink"/>
    <w:rsid w:val="00694229"/>
    <w:rPr>
      <w:color w:val="800080"/>
      <w:u w:val="single"/>
    </w:rPr>
  </w:style>
  <w:style w:type="paragraph" w:customStyle="1" w:styleId="opsomming1">
    <w:name w:val="opsomming 1"/>
    <w:basedOn w:val="Standaard"/>
    <w:rsid w:val="00270424"/>
    <w:pPr>
      <w:tabs>
        <w:tab w:val="num" w:pos="567"/>
      </w:tabs>
      <w:ind w:left="567" w:hanging="283"/>
    </w:pPr>
    <w:rPr>
      <w:sz w:val="18"/>
      <w:szCs w:val="24"/>
    </w:rPr>
  </w:style>
  <w:style w:type="paragraph" w:customStyle="1" w:styleId="tabeltitel">
    <w:name w:val="tabeltitel"/>
    <w:basedOn w:val="Plattetekst"/>
    <w:rsid w:val="00270424"/>
    <w:pPr>
      <w:spacing w:before="60" w:after="60"/>
      <w:jc w:val="center"/>
    </w:pPr>
    <w:rPr>
      <w:b/>
      <w:sz w:val="22"/>
      <w:szCs w:val="24"/>
    </w:rPr>
  </w:style>
  <w:style w:type="character" w:customStyle="1" w:styleId="tabeltekstChar">
    <w:name w:val="tabeltekst Char"/>
    <w:link w:val="tabeltekst"/>
    <w:rsid w:val="00270424"/>
    <w:rPr>
      <w:rFonts w:ascii="Arial" w:hAnsi="Arial"/>
      <w:sz w:val="18"/>
      <w:szCs w:val="24"/>
      <w:lang w:val="nl-NL" w:eastAsia="nl-NL"/>
    </w:rPr>
  </w:style>
  <w:style w:type="character" w:styleId="Verwijzingopmerking">
    <w:name w:val="annotation reference"/>
    <w:basedOn w:val="Standaardalinea-lettertype"/>
    <w:rsid w:val="00047CD2"/>
    <w:rPr>
      <w:sz w:val="16"/>
      <w:szCs w:val="16"/>
    </w:rPr>
  </w:style>
  <w:style w:type="paragraph" w:styleId="Tekstopmerking">
    <w:name w:val="annotation text"/>
    <w:basedOn w:val="Standaard"/>
    <w:link w:val="TekstopmerkingChar"/>
    <w:rsid w:val="00047CD2"/>
  </w:style>
  <w:style w:type="character" w:customStyle="1" w:styleId="TekstopmerkingChar">
    <w:name w:val="Tekst opmerking Char"/>
    <w:basedOn w:val="Standaardalinea-lettertype"/>
    <w:link w:val="Tekstopmerking"/>
    <w:rsid w:val="00047CD2"/>
    <w:rPr>
      <w:rFonts w:ascii="Arial" w:hAnsi="Arial"/>
      <w:lang w:val="nl-NL" w:eastAsia="nl-NL"/>
    </w:rPr>
  </w:style>
  <w:style w:type="paragraph" w:styleId="Onderwerpvanopmerking">
    <w:name w:val="annotation subject"/>
    <w:basedOn w:val="Tekstopmerking"/>
    <w:next w:val="Tekstopmerking"/>
    <w:link w:val="OnderwerpvanopmerkingChar"/>
    <w:rsid w:val="00047CD2"/>
    <w:rPr>
      <w:b/>
      <w:bCs/>
    </w:rPr>
  </w:style>
  <w:style w:type="character" w:customStyle="1" w:styleId="OnderwerpvanopmerkingChar">
    <w:name w:val="Onderwerp van opmerking Char"/>
    <w:basedOn w:val="TekstopmerkingChar"/>
    <w:link w:val="Onderwerpvanopmerking"/>
    <w:rsid w:val="00047CD2"/>
    <w:rPr>
      <w:rFonts w:ascii="Arial" w:hAnsi="Arial"/>
      <w:b/>
      <w:bCs/>
      <w:lang w:val="nl-NL" w:eastAsia="nl-NL"/>
    </w:rPr>
  </w:style>
  <w:style w:type="paragraph" w:styleId="Lijstalinea">
    <w:name w:val="List Paragraph"/>
    <w:basedOn w:val="Standaard"/>
    <w:uiPriority w:val="34"/>
    <w:qFormat/>
    <w:rsid w:val="00A8384A"/>
    <w:pPr>
      <w:spacing w:after="0"/>
      <w:ind w:left="720"/>
      <w:contextualSpacing/>
    </w:pPr>
    <w:rPr>
      <w:szCs w:val="24"/>
    </w:rPr>
  </w:style>
  <w:style w:type="paragraph" w:customStyle="1" w:styleId="Default">
    <w:name w:val="Default"/>
    <w:rsid w:val="00850E61"/>
    <w:pPr>
      <w:autoSpaceDE w:val="0"/>
      <w:autoSpaceDN w:val="0"/>
      <w:adjustRightInd w:val="0"/>
    </w:pPr>
    <w:rPr>
      <w:rFonts w:ascii="Arial" w:hAnsi="Arial" w:cs="Arial"/>
      <w:color w:val="000000"/>
      <w:sz w:val="24"/>
      <w:szCs w:val="24"/>
    </w:rPr>
  </w:style>
  <w:style w:type="paragraph" w:styleId="Normaalweb">
    <w:name w:val="Normal (Web)"/>
    <w:basedOn w:val="Standaard"/>
    <w:semiHidden/>
    <w:unhideWhenUsed/>
    <w:rsid w:val="00396A25"/>
    <w:rPr>
      <w:rFonts w:ascii="Times New Roman" w:hAnsi="Times New Roman"/>
      <w:sz w:val="24"/>
      <w:szCs w:val="24"/>
    </w:rPr>
  </w:style>
  <w:style w:type="paragraph" w:styleId="Geenafstand">
    <w:name w:val="No Spacing"/>
    <w:uiPriority w:val="1"/>
    <w:qFormat/>
    <w:rsid w:val="00AB5343"/>
    <w:rPr>
      <w:rFonts w:ascii="Arial" w:hAnsi="Arial"/>
      <w:lang w:val="nl-NL" w:eastAsia="nl-NL"/>
    </w:rPr>
  </w:style>
  <w:style w:type="paragraph" w:customStyle="1" w:styleId="Binnenwerk-Tekst-Opsomminglvl1">
    <w:name w:val="Binnenwerk - Tekst - Opsomming lvl 1"/>
    <w:basedOn w:val="Lijstalinea"/>
    <w:uiPriority w:val="1"/>
    <w:qFormat/>
    <w:rsid w:val="003B75F4"/>
    <w:pPr>
      <w:numPr>
        <w:numId w:val="30"/>
      </w:numPr>
    </w:pPr>
    <w:rPr>
      <w:rFonts w:ascii="FlandersArtSans-Regular" w:eastAsiaTheme="minorHAnsi" w:hAnsi="FlandersArtSans-Regular" w:cstheme="minorHAnsi"/>
      <w:szCs w:val="20"/>
      <w:lang w:val="nl-BE" w:eastAsia="en-US"/>
    </w:rPr>
  </w:style>
  <w:style w:type="paragraph" w:customStyle="1" w:styleId="Binnenwerk-Tekst-Opsomminglvl2">
    <w:name w:val="Binnenwerk - Tekst - Opsomming lvl 2"/>
    <w:basedOn w:val="Binnenwerk-Tekst-Opsomminglvl1"/>
    <w:uiPriority w:val="1"/>
    <w:qFormat/>
    <w:rsid w:val="003B75F4"/>
    <w:pPr>
      <w:numPr>
        <w:ilvl w:val="1"/>
      </w:numPr>
    </w:pPr>
  </w:style>
  <w:style w:type="paragraph" w:customStyle="1" w:styleId="ondertitelactiviteiten">
    <w:name w:val="ondertitel activiteiten"/>
    <w:basedOn w:val="Standaard"/>
    <w:link w:val="ondertitelactiviteitenChar"/>
    <w:qFormat/>
    <w:rsid w:val="003B75F4"/>
    <w:pPr>
      <w:spacing w:before="60"/>
    </w:pPr>
    <w:rPr>
      <w:rFonts w:ascii="FlandersArtSans-Regular" w:eastAsiaTheme="minorHAnsi" w:hAnsi="FlandersArtSans-Regular" w:cstheme="minorHAnsi"/>
      <w:b/>
      <w:i/>
      <w:szCs w:val="22"/>
      <w:lang w:val="nl-BE" w:eastAsia="en-US"/>
    </w:rPr>
  </w:style>
  <w:style w:type="character" w:customStyle="1" w:styleId="ondertitelactiviteitenChar">
    <w:name w:val="ondertitel activiteiten Char"/>
    <w:basedOn w:val="Standaardalinea-lettertype"/>
    <w:link w:val="ondertitelactiviteiten"/>
    <w:rsid w:val="003B75F4"/>
    <w:rPr>
      <w:rFonts w:ascii="FlandersArtSans-Regular" w:eastAsiaTheme="minorHAnsi" w:hAnsi="FlandersArtSans-Regular" w:cstheme="minorHAnsi"/>
      <w:b/>
      <w:i/>
      <w:szCs w:val="22"/>
      <w:lang w:eastAsia="en-US"/>
    </w:rPr>
  </w:style>
  <w:style w:type="paragraph" w:customStyle="1" w:styleId="Laatsteregelopsomming6pt">
    <w:name w:val="Laatste regel opsomming +6pt"/>
    <w:basedOn w:val="Binnenwerk-Tekst-Opsomminglvl1"/>
    <w:next w:val="ondertitelactiviteiten"/>
    <w:qFormat/>
    <w:rsid w:val="003B75F4"/>
    <w:pPr>
      <w:spacing w:after="120"/>
      <w:ind w:left="357" w:hanging="357"/>
      <w:contextualSpacing w:val="0"/>
    </w:pPr>
  </w:style>
  <w:style w:type="paragraph" w:customStyle="1" w:styleId="Binnenwerk-ID-tag-Linkerkolom">
    <w:name w:val="Binnenwerk - ID-tag - Linkerkolom"/>
    <w:basedOn w:val="Standaard"/>
    <w:next w:val="Standaard"/>
    <w:uiPriority w:val="1"/>
    <w:qFormat/>
    <w:rsid w:val="003B75F4"/>
    <w:pPr>
      <w:pBdr>
        <w:top w:val="single" w:sz="8" w:space="1" w:color="15465B"/>
        <w:bottom w:val="single" w:sz="8" w:space="1" w:color="15465B"/>
      </w:pBdr>
      <w:shd w:val="clear" w:color="auto" w:fill="FFFFFF" w:themeFill="background1"/>
      <w:jc w:val="center"/>
    </w:pPr>
    <w:rPr>
      <w:rFonts w:ascii="FlandersArtSans-Bold" w:eastAsiaTheme="minorHAnsi" w:hAnsi="FlandersArtSans-Bold" w:cstheme="minorHAnsi"/>
      <w:b/>
      <w:caps/>
      <w:color w:val="15465B"/>
      <w:sz w:val="24"/>
      <w:szCs w:val="24"/>
      <w:lang w:val="nl-B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6989049">
      <w:bodyDiv w:val="1"/>
      <w:marLeft w:val="0"/>
      <w:marRight w:val="0"/>
      <w:marTop w:val="0"/>
      <w:marBottom w:val="0"/>
      <w:divBdr>
        <w:top w:val="none" w:sz="0" w:space="0" w:color="auto"/>
        <w:left w:val="none" w:sz="0" w:space="0" w:color="auto"/>
        <w:bottom w:val="none" w:sz="0" w:space="0" w:color="auto"/>
        <w:right w:val="none" w:sz="0" w:space="0" w:color="auto"/>
      </w:divBdr>
    </w:div>
    <w:div w:id="733432128">
      <w:bodyDiv w:val="1"/>
      <w:marLeft w:val="0"/>
      <w:marRight w:val="0"/>
      <w:marTop w:val="0"/>
      <w:marBottom w:val="0"/>
      <w:divBdr>
        <w:top w:val="none" w:sz="0" w:space="0" w:color="auto"/>
        <w:left w:val="none" w:sz="0" w:space="0" w:color="auto"/>
        <w:bottom w:val="none" w:sz="0" w:space="0" w:color="auto"/>
        <w:right w:val="none" w:sz="0" w:space="0" w:color="auto"/>
      </w:divBdr>
    </w:div>
    <w:div w:id="890000134">
      <w:bodyDiv w:val="1"/>
      <w:marLeft w:val="0"/>
      <w:marRight w:val="0"/>
      <w:marTop w:val="0"/>
      <w:marBottom w:val="0"/>
      <w:divBdr>
        <w:top w:val="none" w:sz="0" w:space="0" w:color="auto"/>
        <w:left w:val="none" w:sz="0" w:space="0" w:color="auto"/>
        <w:bottom w:val="none" w:sz="0" w:space="0" w:color="auto"/>
        <w:right w:val="none" w:sz="0" w:space="0" w:color="auto"/>
      </w:divBdr>
    </w:div>
    <w:div w:id="983436944">
      <w:bodyDiv w:val="1"/>
      <w:marLeft w:val="0"/>
      <w:marRight w:val="0"/>
      <w:marTop w:val="0"/>
      <w:marBottom w:val="0"/>
      <w:divBdr>
        <w:top w:val="none" w:sz="0" w:space="0" w:color="auto"/>
        <w:left w:val="none" w:sz="0" w:space="0" w:color="auto"/>
        <w:bottom w:val="none" w:sz="0" w:space="0" w:color="auto"/>
        <w:right w:val="none" w:sz="0" w:space="0" w:color="auto"/>
      </w:divBdr>
    </w:div>
    <w:div w:id="1012874114">
      <w:bodyDiv w:val="1"/>
      <w:marLeft w:val="0"/>
      <w:marRight w:val="0"/>
      <w:marTop w:val="0"/>
      <w:marBottom w:val="0"/>
      <w:divBdr>
        <w:top w:val="none" w:sz="0" w:space="0" w:color="auto"/>
        <w:left w:val="none" w:sz="0" w:space="0" w:color="auto"/>
        <w:bottom w:val="none" w:sz="0" w:space="0" w:color="auto"/>
        <w:right w:val="none" w:sz="0" w:space="0" w:color="auto"/>
      </w:divBdr>
    </w:div>
    <w:div w:id="1171215140">
      <w:bodyDiv w:val="1"/>
      <w:marLeft w:val="0"/>
      <w:marRight w:val="0"/>
      <w:marTop w:val="0"/>
      <w:marBottom w:val="0"/>
      <w:divBdr>
        <w:top w:val="none" w:sz="0" w:space="0" w:color="auto"/>
        <w:left w:val="none" w:sz="0" w:space="0" w:color="auto"/>
        <w:bottom w:val="none" w:sz="0" w:space="0" w:color="auto"/>
        <w:right w:val="none" w:sz="0" w:space="0" w:color="auto"/>
      </w:divBdr>
    </w:div>
    <w:div w:id="1326588803">
      <w:bodyDiv w:val="1"/>
      <w:marLeft w:val="0"/>
      <w:marRight w:val="0"/>
      <w:marTop w:val="0"/>
      <w:marBottom w:val="0"/>
      <w:divBdr>
        <w:top w:val="none" w:sz="0" w:space="0" w:color="auto"/>
        <w:left w:val="none" w:sz="0" w:space="0" w:color="auto"/>
        <w:bottom w:val="none" w:sz="0" w:space="0" w:color="auto"/>
        <w:right w:val="none" w:sz="0" w:space="0" w:color="auto"/>
      </w:divBdr>
    </w:div>
    <w:div w:id="1543833405">
      <w:bodyDiv w:val="1"/>
      <w:marLeft w:val="0"/>
      <w:marRight w:val="0"/>
      <w:marTop w:val="0"/>
      <w:marBottom w:val="0"/>
      <w:divBdr>
        <w:top w:val="none" w:sz="0" w:space="0" w:color="auto"/>
        <w:left w:val="none" w:sz="0" w:space="0" w:color="auto"/>
        <w:bottom w:val="none" w:sz="0" w:space="0" w:color="auto"/>
        <w:right w:val="none" w:sz="0" w:space="0" w:color="auto"/>
      </w:divBdr>
    </w:div>
    <w:div w:id="1845170833">
      <w:bodyDiv w:val="1"/>
      <w:marLeft w:val="0"/>
      <w:marRight w:val="0"/>
      <w:marTop w:val="0"/>
      <w:marBottom w:val="0"/>
      <w:divBdr>
        <w:top w:val="none" w:sz="0" w:space="0" w:color="auto"/>
        <w:left w:val="none" w:sz="0" w:space="0" w:color="auto"/>
        <w:bottom w:val="none" w:sz="0" w:space="0" w:color="auto"/>
        <w:right w:val="none" w:sz="0" w:space="0" w:color="auto"/>
      </w:divBdr>
    </w:div>
    <w:div w:id="1966695031">
      <w:bodyDiv w:val="1"/>
      <w:marLeft w:val="0"/>
      <w:marRight w:val="0"/>
      <w:marTop w:val="0"/>
      <w:marBottom w:val="0"/>
      <w:divBdr>
        <w:top w:val="none" w:sz="0" w:space="0" w:color="auto"/>
        <w:left w:val="none" w:sz="0" w:space="0" w:color="auto"/>
        <w:bottom w:val="none" w:sz="0" w:space="0" w:color="auto"/>
        <w:right w:val="none" w:sz="0" w:space="0" w:color="auto"/>
      </w:divBdr>
    </w:div>
    <w:div w:id="203345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cid:image004.jpg@01CEBDF2.E3FB36F0" TargetMode="External"/><Relationship Id="rId18" Type="http://schemas.openxmlformats.org/officeDocument/2006/relationships/image" Target="media/image6.emf"/><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hyperlink" Target="http://nbtc.nl/nl/homepage/hollandmarketing/marketingstrategie/doelgroepen.htm" TargetMode="Externa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footer" Target="footer2.xml"/><Relationship Id="rId25" Type="http://schemas.openxmlformats.org/officeDocument/2006/relationships/hyperlink" Target="http://www.toerismevlaanderen.be/sites/toerismevlaanderen.be/files/assets/documents_VORMING/Deontologische%20code%20voor%20G%26RL.pdf" TargetMode="Externa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oter" Target="footer3.xml"/><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yperlink" Target="http://www.innoguidetourism.eu/" TargetMode="Externa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hyperlink" Target="http://kwaliteit.toerismevlaanderen.be/gidsenwerking" TargetMode="External"/><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yperlink" Target="http://nbtc.nl/nl/homepage/hollandmarketing/marketingstrategie/doelgroepen.htm" TargetMode="External"/><Relationship Id="rId27"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6DBFCA-B526-4A48-B48A-8CB24A292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47</Pages>
  <Words>10326</Words>
  <Characters>68190</Characters>
  <Application>Microsoft Office Word</Application>
  <DocSecurity>0</DocSecurity>
  <Lines>568</Lines>
  <Paragraphs>156</Paragraphs>
  <ScaleCrop>false</ScaleCrop>
  <HeadingPairs>
    <vt:vector size="2" baseType="variant">
      <vt:variant>
        <vt:lpstr>Titel</vt:lpstr>
      </vt:variant>
      <vt:variant>
        <vt:i4>1</vt:i4>
      </vt:variant>
    </vt:vector>
  </HeadingPairs>
  <TitlesOfParts>
    <vt:vector size="1" baseType="lpstr">
      <vt:lpstr/>
    </vt:vector>
  </TitlesOfParts>
  <Company>THE NETHERLANDS</Company>
  <LinksUpToDate>false</LinksUpToDate>
  <CharactersWithSpaces>78360</CharactersWithSpaces>
  <SharedDoc>false</SharedDoc>
  <HLinks>
    <vt:vector size="66" baseType="variant">
      <vt:variant>
        <vt:i4>1638448</vt:i4>
      </vt:variant>
      <vt:variant>
        <vt:i4>59</vt:i4>
      </vt:variant>
      <vt:variant>
        <vt:i4>0</vt:i4>
      </vt:variant>
      <vt:variant>
        <vt:i4>5</vt:i4>
      </vt:variant>
      <vt:variant>
        <vt:lpwstr/>
      </vt:variant>
      <vt:variant>
        <vt:lpwstr>_Toc274130582</vt:lpwstr>
      </vt:variant>
      <vt:variant>
        <vt:i4>1638448</vt:i4>
      </vt:variant>
      <vt:variant>
        <vt:i4>53</vt:i4>
      </vt:variant>
      <vt:variant>
        <vt:i4>0</vt:i4>
      </vt:variant>
      <vt:variant>
        <vt:i4>5</vt:i4>
      </vt:variant>
      <vt:variant>
        <vt:lpwstr/>
      </vt:variant>
      <vt:variant>
        <vt:lpwstr>_Toc274130581</vt:lpwstr>
      </vt:variant>
      <vt:variant>
        <vt:i4>1638448</vt:i4>
      </vt:variant>
      <vt:variant>
        <vt:i4>47</vt:i4>
      </vt:variant>
      <vt:variant>
        <vt:i4>0</vt:i4>
      </vt:variant>
      <vt:variant>
        <vt:i4>5</vt:i4>
      </vt:variant>
      <vt:variant>
        <vt:lpwstr/>
      </vt:variant>
      <vt:variant>
        <vt:lpwstr>_Toc274130580</vt:lpwstr>
      </vt:variant>
      <vt:variant>
        <vt:i4>1441840</vt:i4>
      </vt:variant>
      <vt:variant>
        <vt:i4>41</vt:i4>
      </vt:variant>
      <vt:variant>
        <vt:i4>0</vt:i4>
      </vt:variant>
      <vt:variant>
        <vt:i4>5</vt:i4>
      </vt:variant>
      <vt:variant>
        <vt:lpwstr/>
      </vt:variant>
      <vt:variant>
        <vt:lpwstr>_Toc274130579</vt:lpwstr>
      </vt:variant>
      <vt:variant>
        <vt:i4>1441840</vt:i4>
      </vt:variant>
      <vt:variant>
        <vt:i4>35</vt:i4>
      </vt:variant>
      <vt:variant>
        <vt:i4>0</vt:i4>
      </vt:variant>
      <vt:variant>
        <vt:i4>5</vt:i4>
      </vt:variant>
      <vt:variant>
        <vt:lpwstr/>
      </vt:variant>
      <vt:variant>
        <vt:lpwstr>_Toc274130578</vt:lpwstr>
      </vt:variant>
      <vt:variant>
        <vt:i4>1441840</vt:i4>
      </vt:variant>
      <vt:variant>
        <vt:i4>29</vt:i4>
      </vt:variant>
      <vt:variant>
        <vt:i4>0</vt:i4>
      </vt:variant>
      <vt:variant>
        <vt:i4>5</vt:i4>
      </vt:variant>
      <vt:variant>
        <vt:lpwstr/>
      </vt:variant>
      <vt:variant>
        <vt:lpwstr>_Toc274130577</vt:lpwstr>
      </vt:variant>
      <vt:variant>
        <vt:i4>1441840</vt:i4>
      </vt:variant>
      <vt:variant>
        <vt:i4>23</vt:i4>
      </vt:variant>
      <vt:variant>
        <vt:i4>0</vt:i4>
      </vt:variant>
      <vt:variant>
        <vt:i4>5</vt:i4>
      </vt:variant>
      <vt:variant>
        <vt:lpwstr/>
      </vt:variant>
      <vt:variant>
        <vt:lpwstr>_Toc274130576</vt:lpwstr>
      </vt:variant>
      <vt:variant>
        <vt:i4>1441840</vt:i4>
      </vt:variant>
      <vt:variant>
        <vt:i4>17</vt:i4>
      </vt:variant>
      <vt:variant>
        <vt:i4>0</vt:i4>
      </vt:variant>
      <vt:variant>
        <vt:i4>5</vt:i4>
      </vt:variant>
      <vt:variant>
        <vt:lpwstr/>
      </vt:variant>
      <vt:variant>
        <vt:lpwstr>_Toc274130575</vt:lpwstr>
      </vt:variant>
      <vt:variant>
        <vt:i4>1441840</vt:i4>
      </vt:variant>
      <vt:variant>
        <vt:i4>11</vt:i4>
      </vt:variant>
      <vt:variant>
        <vt:i4>0</vt:i4>
      </vt:variant>
      <vt:variant>
        <vt:i4>5</vt:i4>
      </vt:variant>
      <vt:variant>
        <vt:lpwstr/>
      </vt:variant>
      <vt:variant>
        <vt:lpwstr>_Toc274130574</vt:lpwstr>
      </vt:variant>
      <vt:variant>
        <vt:i4>5242992</vt:i4>
      </vt:variant>
      <vt:variant>
        <vt:i4>0</vt:i4>
      </vt:variant>
      <vt:variant>
        <vt:i4>0</vt:i4>
      </vt:variant>
      <vt:variant>
        <vt:i4>5</vt:i4>
      </vt:variant>
      <vt:variant>
        <vt:lpwstr>http://www.g-o.be/sites/portaal_nieuw/OverGO/Pedagogischediensten/Pedagogischebegeleidingsdienst/Pedago/OpmaakprofielenLeerplannen.pdf</vt:lpwstr>
      </vt:variant>
      <vt:variant>
        <vt:lpwstr/>
      </vt:variant>
      <vt:variant>
        <vt:i4>8257552</vt:i4>
      </vt:variant>
      <vt:variant>
        <vt:i4>2127</vt:i4>
      </vt:variant>
      <vt:variant>
        <vt:i4>1029</vt:i4>
      </vt:variant>
      <vt:variant>
        <vt:i4>1</vt:i4>
      </vt:variant>
      <vt:variant>
        <vt:lpwstr>cid:image004.jpg@01CEBDF2.E3FB36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loones</dc:creator>
  <cp:lastModifiedBy>Vanroelen Frederik</cp:lastModifiedBy>
  <cp:revision>9</cp:revision>
  <cp:lastPrinted>2016-09-05T08:16:00Z</cp:lastPrinted>
  <dcterms:created xsi:type="dcterms:W3CDTF">2016-05-18T19:43:00Z</dcterms:created>
  <dcterms:modified xsi:type="dcterms:W3CDTF">2016-09-05T08:16:00Z</dcterms:modified>
</cp:coreProperties>
</file>